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宋体"/>
        </w:rPr>
      </w:pPr>
      <w:r>
        <w:t>[36]</w:t>
      </w:r>
      <w:r>
        <w:tab/>
      </w:r>
      <w:r>
        <w:rPr>
          <w:rFonts w:eastAsia="宋体"/>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等线"/>
        </w:rPr>
        <w:t>[79]</w:t>
      </w:r>
      <w:r>
        <w:rPr>
          <w:rFonts w:eastAsia="等线"/>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宋体"/>
          <w:b/>
          <w:bCs/>
        </w:rPr>
      </w:pPr>
      <w:r>
        <w:rPr>
          <w:rFonts w:eastAsia="宋体"/>
          <w:b/>
          <w:bCs/>
        </w:rPr>
        <w:t>2Rx XR UE:</w:t>
      </w:r>
      <w:r>
        <w:rPr>
          <w:rFonts w:eastAsia="宋体"/>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3" w:author="Nokia" w:date="2025-09-18T11:13:00Z">
        <w:r>
          <w:rPr>
            <w:rFonts w:eastAsia="宋体"/>
            <w:bCs/>
            <w:lang w:eastAsia="en-US"/>
          </w:rPr>
          <w:t xml:space="preserve"> [RIL] N031</w:t>
        </w:r>
      </w:ins>
      <w:ins w:id="34" w:author="Nokia" w:date="2025-10-01T15:47:00Z">
        <w:r>
          <w:rPr>
            <w:rFonts w:eastAsia="宋体"/>
            <w:bCs/>
            <w:lang w:eastAsia="en-US"/>
          </w:rPr>
          <w:t>,</w:t>
        </w:r>
      </w:ins>
      <w:ins w:id="35" w:author="Nokia" w:date="2025-09-18T11:13:00Z">
        <w:r>
          <w:rPr>
            <w:rFonts w:eastAsia="宋体"/>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等线"/>
        </w:rPr>
        <w:t xml:space="preserve">A radio bearer </w:t>
      </w:r>
      <w:r>
        <w:t>configured for MBS broadcast delivery</w:t>
      </w:r>
      <w:r>
        <w:rPr>
          <w:rFonts w:eastAsia="等线"/>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等线"/>
        </w:rPr>
        <w:t xml:space="preserve">A radio bearer </w:t>
      </w:r>
      <w:r>
        <w:t>configured for MBS multicast delivery</w:t>
      </w:r>
      <w:r>
        <w:rPr>
          <w:rFonts w:eastAsia="等线"/>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宋体"/>
        </w:rPr>
        <w:t>ATG</w:t>
      </w:r>
      <w:r>
        <w:rPr>
          <w:rFonts w:eastAsia="宋体"/>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宋体"/>
        </w:rPr>
        <w:t>MP</w:t>
      </w:r>
      <w:r>
        <w:rPr>
          <w:rFonts w:eastAsia="宋体"/>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等线"/>
        </w:rPr>
      </w:pPr>
      <w:r>
        <w:t>NCC</w:t>
      </w:r>
      <w:r>
        <w:tab/>
        <w:t>Next Hop Chaining Counter</w:t>
      </w:r>
    </w:p>
    <w:p w14:paraId="7BE38781" w14:textId="77777777" w:rsidR="00EF7C5F" w:rsidRDefault="000971F0">
      <w:pPr>
        <w:pStyle w:val="EW"/>
        <w:rPr>
          <w:rFonts w:eastAsia="等线"/>
        </w:rPr>
      </w:pPr>
      <w:r>
        <w:rPr>
          <w:rFonts w:eastAsia="等线"/>
        </w:rPr>
        <w:t>NCR</w:t>
      </w:r>
      <w:r>
        <w:rPr>
          <w:rFonts w:eastAsia="等线"/>
        </w:rPr>
        <w:tab/>
        <w:t>Network-Controlled Repeater</w:t>
      </w:r>
    </w:p>
    <w:p w14:paraId="62D2507B" w14:textId="77777777" w:rsidR="00EF7C5F" w:rsidRDefault="000971F0">
      <w:pPr>
        <w:pStyle w:val="EW"/>
        <w:rPr>
          <w:rFonts w:eastAsia="等线"/>
        </w:rPr>
      </w:pPr>
      <w:r>
        <w:rPr>
          <w:rFonts w:eastAsia="等线"/>
        </w:rPr>
        <w:t>NCR-Fwd</w:t>
      </w:r>
      <w:r>
        <w:rPr>
          <w:rFonts w:eastAsia="等线"/>
        </w:rPr>
        <w:tab/>
        <w:t>NCR Forwarding</w:t>
      </w:r>
    </w:p>
    <w:p w14:paraId="396658D3" w14:textId="77777777" w:rsidR="00EF7C5F" w:rsidRPr="00C22628" w:rsidRDefault="000971F0">
      <w:pPr>
        <w:pStyle w:val="EW"/>
        <w:rPr>
          <w:rFonts w:eastAsia="等线"/>
          <w:lang w:val="fr-FR"/>
          <w:rPrChange w:id="52" w:author="Huawei-Tao Cai" w:date="2025-11-04T16:53:00Z">
            <w:rPr>
              <w:rFonts w:eastAsia="等线"/>
            </w:rPr>
          </w:rPrChange>
        </w:rPr>
      </w:pPr>
      <w:r w:rsidRPr="00C22628">
        <w:rPr>
          <w:rFonts w:eastAsia="等线"/>
          <w:lang w:val="fr-FR"/>
          <w:rPrChange w:id="53" w:author="Huawei-Tao Cai" w:date="2025-11-04T16:53:00Z">
            <w:rPr>
              <w:rFonts w:eastAsia="等线"/>
            </w:rPr>
          </w:rPrChange>
        </w:rPr>
        <w:t>NCR-MT</w:t>
      </w:r>
      <w:r w:rsidRPr="00C22628">
        <w:rPr>
          <w:rFonts w:eastAsia="等线"/>
          <w:lang w:val="fr-FR"/>
          <w:rPrChange w:id="54" w:author="Huawei-Tao Cai" w:date="2025-11-04T16:53:00Z">
            <w:rPr>
              <w:rFonts w:eastAsia="等线"/>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等线"/>
        </w:rPr>
      </w:pPr>
      <w:r>
        <w:rPr>
          <w:rFonts w:eastAsia="等线"/>
        </w:rPr>
        <w:t>NSAG</w:t>
      </w:r>
      <w:r>
        <w:rPr>
          <w:rFonts w:eastAsia="等线"/>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等线"/>
        </w:rPr>
        <w:t>PEI</w:t>
      </w:r>
      <w:r>
        <w:rPr>
          <w:rFonts w:eastAsia="等线"/>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宋体"/>
          <w:lang w:eastAsia="en-US"/>
        </w:rPr>
      </w:pPr>
      <w:r>
        <w:rPr>
          <w:rFonts w:eastAsia="宋体"/>
          <w:lang w:eastAsia="en-US"/>
        </w:rPr>
        <w:t>U2N</w:t>
      </w:r>
      <w:r>
        <w:rPr>
          <w:rFonts w:eastAsia="宋体"/>
          <w:lang w:eastAsia="en-US"/>
        </w:rPr>
        <w:tab/>
        <w:t>UE-to-Network</w:t>
      </w:r>
    </w:p>
    <w:p w14:paraId="1A35D680" w14:textId="77777777" w:rsidR="00EF7C5F" w:rsidRDefault="000971F0">
      <w:pPr>
        <w:pStyle w:val="EW"/>
        <w:rPr>
          <w:rFonts w:eastAsia="宋体"/>
          <w:lang w:eastAsia="en-US"/>
        </w:rPr>
      </w:pPr>
      <w:r>
        <w:rPr>
          <w:rFonts w:eastAsia="宋体"/>
          <w:lang w:eastAsia="en-US"/>
        </w:rPr>
        <w:t>U2U</w:t>
      </w:r>
      <w:r>
        <w:rPr>
          <w:rFonts w:eastAsia="宋体"/>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30"/>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宋体"/>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宋体"/>
            <w:lang w:val="en-US"/>
          </w:rPr>
          <w:t>H455</w:t>
        </w:r>
      </w:ins>
      <w:ins w:id="99" w:author="Huawei, HiSilicon" w:date="2025-09-30T00:51:00Z">
        <w:r>
          <w:t xml:space="preserve">, </w:t>
        </w:r>
        <w:r>
          <w:rPr>
            <w:rFonts w:eastAsia="宋体"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宋体"/>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1.65pt;mso-width-percent:0;mso-height-percent:0;mso-width-percent:0;mso-height-percent:0" o:ole="">
            <v:imagedata r:id="rId10" o:title=""/>
          </v:shape>
          <o:OLEObject Type="Embed" ProgID="Word.Document.12" ShapeID="_x0000_i1025" DrawAspect="Content" ObjectID="_1824470327"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9pt;height:272.75pt;mso-width-percent:0;mso-height-percent:0;mso-width-percent:0;mso-height-percent:0" o:ole="">
            <v:imagedata r:id="rId12" o:title=""/>
          </v:shape>
          <o:OLEObject Type="Embed" ProgID="Word.Document.12" ShapeID="_x0000_i1026" DrawAspect="Content" ObjectID="_1824470328"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1pt;height:54pt;mso-width-percent:0;mso-height-percent:0;mso-width-percent:0;mso-height-percent:0" o:ole="">
            <v:imagedata r:id="rId14" o:title=""/>
          </v:shape>
          <o:OLEObject Type="Embed" ProgID="Visio.Drawing.15" ShapeID="_x0000_i1027" DrawAspect="Content" ObjectID="_1824470329"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30"/>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宋体"/>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30"/>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30"/>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等线"/>
        </w:rPr>
        <w:t>-</w:t>
      </w:r>
      <w:r>
        <w:rPr>
          <w:rFonts w:eastAsia="等线"/>
        </w:rPr>
        <w:tab/>
        <w:t>Configuration of side control information for NCR-node.</w:t>
      </w:r>
    </w:p>
    <w:p w14:paraId="6934061A" w14:textId="77777777" w:rsidR="00EF7C5F" w:rsidRDefault="000971F0">
      <w:pPr>
        <w:pStyle w:val="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30"/>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30"/>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30"/>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30"/>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30"/>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40"/>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1pt;height:122.2pt;mso-width-percent:0;mso-height-percent:0;mso-width-percent:0;mso-height-percent:0" o:ole="">
            <v:imagedata r:id="rId16" o:title=""/>
          </v:shape>
          <o:OLEObject Type="Embed" ProgID="Mscgen.Chart" ShapeID="_x0000_i1028" DrawAspect="Content" ObjectID="_1824470330"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40"/>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50"/>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宋体"/>
        </w:rPr>
        <w:lastRenderedPageBreak/>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宋体"/>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宋体"/>
        </w:rPr>
      </w:pPr>
      <w:r>
        <w:rPr>
          <w:rFonts w:eastAsia="宋体"/>
        </w:rPr>
        <w:t>4&gt;</w:t>
      </w:r>
      <w:r>
        <w:rPr>
          <w:rFonts w:eastAsia="宋体"/>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65C9D1"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宋体"/>
        </w:rPr>
      </w:pPr>
      <w:r>
        <w:rPr>
          <w:rFonts w:eastAsia="宋体"/>
        </w:rPr>
        <w:t>4&gt;</w:t>
      </w:r>
      <w:r>
        <w:rPr>
          <w:rFonts w:eastAsia="宋体"/>
        </w:rPr>
        <w:tab/>
        <w:t>consider the stored posSIB as valid for the cell;</w:t>
      </w:r>
    </w:p>
    <w:p w14:paraId="69A75EBC" w14:textId="77777777" w:rsidR="00EF7C5F" w:rsidRDefault="000971F0">
      <w:pPr>
        <w:pStyle w:val="50"/>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37A62123" w14:textId="77777777" w:rsidR="00EF7C5F" w:rsidRDefault="000971F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40"/>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50"/>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宋体"/>
        </w:rPr>
        <w:t>upon receiving an indication that the system information has changed or upon receiving a PWS notification</w:t>
      </w:r>
      <w:ins w:id="226" w:author="Qianxi Lu" w:date="2025-11-03T11:36:00Z">
        <w:r>
          <w:t>[RIL]: O008, NES</w:t>
        </w:r>
      </w:ins>
      <w:r>
        <w:rPr>
          <w:rFonts w:eastAsia="宋体"/>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50"/>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50"/>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等线"/>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50"/>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等线"/>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50"/>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50"/>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50"/>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50"/>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684258E8" w14:textId="77777777" w:rsidR="00EF7C5F" w:rsidRDefault="000971F0">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40"/>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宋体"/>
        </w:rPr>
        <w:t>System Information</w:t>
      </w:r>
      <w:bookmarkEnd w:id="283"/>
      <w:bookmarkEnd w:id="284"/>
      <w:bookmarkEnd w:id="285"/>
      <w:bookmarkEnd w:id="286"/>
      <w:bookmarkEnd w:id="287"/>
      <w:bookmarkEnd w:id="288"/>
    </w:p>
    <w:p w14:paraId="288C8C59" w14:textId="77777777" w:rsidR="00EF7C5F" w:rsidRDefault="000971F0">
      <w:pPr>
        <w:pStyle w:val="50"/>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50"/>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宋体"/>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宋体"/>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宋体"/>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761A284"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A494A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5FE8417B"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6C24F1F5"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06341E2" w14:textId="77777777" w:rsidR="00EF7C5F" w:rsidRDefault="000971F0">
      <w:pPr>
        <w:pStyle w:val="B5"/>
      </w:pPr>
      <w:r>
        <w:rPr>
          <w:rFonts w:eastAsia="宋体"/>
          <w:lang w:eastAsia="en-US"/>
        </w:rPr>
        <w:t>5&gt;</w:t>
      </w:r>
      <w:r>
        <w:rPr>
          <w:rFonts w:eastAsia="宋体"/>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宋体"/>
          <w:lang w:eastAsia="en-US"/>
        </w:rPr>
      </w:pPr>
      <w:r>
        <w:rPr>
          <w:rFonts w:eastAsia="宋体"/>
          <w:lang w:eastAsia="en-US"/>
        </w:rPr>
        <w:t>4&gt;</w:t>
      </w:r>
      <w:r>
        <w:rPr>
          <w:rFonts w:eastAsia="宋体"/>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0B53CF" w14:textId="77777777" w:rsidR="00EF7C5F" w:rsidRDefault="000971F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9B04D7" w14:textId="77777777" w:rsidR="00EF7C5F" w:rsidRDefault="000971F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50"/>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379D5C8" w14:textId="77777777" w:rsidR="00EF7C5F" w:rsidRDefault="000971F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240B4A6D"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等线"/>
        </w:rPr>
      </w:pPr>
      <w:r>
        <w:rPr>
          <w:rFonts w:eastAsia="等线"/>
        </w:rPr>
        <w:t>3&gt;</w:t>
      </w:r>
      <w:r>
        <w:rPr>
          <w:rFonts w:eastAsia="等线"/>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670CCDCB" w14:textId="77777777" w:rsidR="00EF7C5F" w:rsidRDefault="000971F0">
      <w:pPr>
        <w:pStyle w:val="B5"/>
      </w:pPr>
      <w:r>
        <w:t>5&gt;</w:t>
      </w:r>
      <w:r>
        <w:tab/>
        <w:t>else:</w:t>
      </w:r>
    </w:p>
    <w:p w14:paraId="713FE060"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50"/>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50"/>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7D300D24" w14:textId="77777777" w:rsidR="00EF7C5F" w:rsidRDefault="000971F0">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7751CA2" w14:textId="77777777" w:rsidR="00EF7C5F" w:rsidRDefault="000971F0">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2D844C0"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5DD241AE" w14:textId="77777777" w:rsidR="00EF7C5F" w:rsidRDefault="000971F0">
      <w:pPr>
        <w:pStyle w:val="B7"/>
        <w:rPr>
          <w:rFonts w:eastAsia="等线"/>
        </w:rPr>
      </w:pPr>
      <w:r>
        <w:rPr>
          <w:rFonts w:eastAsia="等线"/>
        </w:rPr>
        <w:t>7&gt;</w:t>
      </w:r>
      <w:r>
        <w:rPr>
          <w:rFonts w:eastAsia="等线"/>
        </w:rPr>
        <w:tab/>
        <w:t>else:</w:t>
      </w:r>
    </w:p>
    <w:p w14:paraId="662E986F"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9ACD91" w14:textId="77777777" w:rsidR="00EF7C5F" w:rsidRDefault="000971F0">
      <w:pPr>
        <w:pStyle w:val="B6"/>
        <w:rPr>
          <w:rFonts w:eastAsia="等线"/>
        </w:rPr>
      </w:pPr>
      <w:r>
        <w:rPr>
          <w:rFonts w:eastAsia="等线"/>
        </w:rPr>
        <w:t>6&gt;</w:t>
      </w:r>
      <w:r>
        <w:rPr>
          <w:rFonts w:eastAsia="等线"/>
        </w:rPr>
        <w:tab/>
        <w:t>else:</w:t>
      </w:r>
    </w:p>
    <w:p w14:paraId="61CCF516" w14:textId="77777777" w:rsidR="00EF7C5F" w:rsidRDefault="000971F0">
      <w:pPr>
        <w:pStyle w:val="B7"/>
      </w:pPr>
      <w:r>
        <w:rPr>
          <w:rFonts w:eastAsia="等线"/>
        </w:rPr>
        <w:lastRenderedPageBreak/>
        <w:t>7&gt;</w:t>
      </w:r>
      <w:r>
        <w:rPr>
          <w:rFonts w:eastAsia="等线"/>
        </w:rPr>
        <w:tab/>
        <w:t xml:space="preserve">apply the </w:t>
      </w:r>
      <w:r>
        <w:rPr>
          <w:rFonts w:eastAsia="等线"/>
          <w:i/>
        </w:rPr>
        <w:t>p-Max</w:t>
      </w:r>
      <w:r>
        <w:rPr>
          <w:rFonts w:eastAsia="等线"/>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50"/>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50"/>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50"/>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50"/>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50"/>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50"/>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50"/>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50"/>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811C61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CE987D3"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宋体" w:hint="eastAsia"/>
            <w:lang w:val="en-US"/>
          </w:rPr>
          <w:t>Z45</w:t>
        </w:r>
      </w:ins>
      <w:ins w:id="375"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宋体" w:hint="eastAsia"/>
            <w:lang w:val="en-US"/>
          </w:rPr>
          <w:t>Z45</w:t>
        </w:r>
      </w:ins>
      <w:ins w:id="378"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3B35834" w14:textId="77777777" w:rsidR="00EF7C5F" w:rsidRDefault="000971F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24B8C0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A3FC637" w14:textId="77777777" w:rsidR="00EF7C5F" w:rsidRDefault="000971F0">
      <w:pPr>
        <w:pStyle w:val="NO"/>
        <w:rPr>
          <w:rFonts w:eastAsia="宋体"/>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50"/>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50"/>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50"/>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50"/>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50"/>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50"/>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1157DF6" w14:textId="77777777" w:rsidR="00EF7C5F" w:rsidRDefault="000971F0">
      <w:pPr>
        <w:pStyle w:val="50"/>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93D64C1" w14:textId="77777777" w:rsidR="00EF7C5F" w:rsidRDefault="000971F0">
      <w:pPr>
        <w:pStyle w:val="50"/>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50"/>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50"/>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50"/>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50"/>
        <w:rPr>
          <w:rFonts w:eastAsia="宋体"/>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宋体"/>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D25D7E4" w14:textId="77777777" w:rsidR="00EF7C5F" w:rsidRDefault="000971F0">
      <w:pPr>
        <w:pStyle w:val="50"/>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50"/>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50"/>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50"/>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40"/>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宋体"/>
        </w:rPr>
      </w:pPr>
      <w:r>
        <w:lastRenderedPageBreak/>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05C3DAF" w14:textId="77777777" w:rsidR="00EF7C5F" w:rsidRDefault="000971F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7DB74028" w14:textId="77777777" w:rsidR="00EF7C5F" w:rsidRDefault="000971F0">
      <w:pPr>
        <w:pStyle w:val="40"/>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30"/>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40"/>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40"/>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30"/>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40"/>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25pt;height:77.45pt;mso-width-percent:0;mso-height-percent:0;mso-width-percent:0;mso-height-percent:0" o:ole="">
            <v:imagedata r:id="rId18" o:title=""/>
          </v:shape>
          <o:OLEObject Type="Embed" ProgID="Mscgen.Chart" ShapeID="_x0000_i1029" DrawAspect="Content" ObjectID="_1824470331"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40"/>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40"/>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30"/>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40"/>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5pt;height:132.55pt;mso-width-percent:0;mso-height-percent:0;mso-width-percent:0;mso-height-percent:0" o:ole="">
            <v:imagedata r:id="rId20" o:title=""/>
          </v:shape>
          <o:OLEObject Type="Embed" ProgID="Mscgen.Chart" ShapeID="_x0000_i1030" DrawAspect="Content" ObjectID="_1824470332"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9pt;height:106.9pt;mso-width-percent:0;mso-height-percent:0;mso-width-percent:0;mso-height-percent:0" o:ole="">
            <v:imagedata r:id="rId22" o:title=""/>
          </v:shape>
          <o:OLEObject Type="Embed" ProgID="Mscgen.Chart" ShapeID="_x0000_i1031" DrawAspect="Content" ObjectID="_1824470333"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40"/>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DC899FD" w14:textId="77777777" w:rsidR="00EF7C5F" w:rsidRDefault="000971F0">
      <w:pPr>
        <w:pStyle w:val="B2"/>
      </w:pPr>
      <w:r>
        <w:lastRenderedPageBreak/>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宋体"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宋体" w:hint="eastAsia"/>
          </w:rPr>
          <w:t>Z45</w:t>
        </w:r>
      </w:ins>
      <w:ins w:id="556"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34A2CDC" w14:textId="77777777" w:rsidR="00EF7C5F" w:rsidRDefault="000971F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40"/>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40"/>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等线"/>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40"/>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40"/>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等线"/>
        </w:rPr>
      </w:pPr>
      <w:r>
        <w:rPr>
          <w:rFonts w:eastAsia="等线"/>
        </w:rPr>
        <w:t>3&gt;</w:t>
      </w:r>
      <w:r>
        <w:rPr>
          <w:rFonts w:eastAsia="等线"/>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7B1FA24" w14:textId="77777777" w:rsidR="00EF7C5F" w:rsidRDefault="000971F0">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2FED214" w14:textId="77777777" w:rsidR="00EF7C5F" w:rsidRDefault="000971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宋体"/>
        </w:rPr>
      </w:pPr>
      <w:r>
        <w:t>2&gt;</w:t>
      </w:r>
      <w:r>
        <w:tab/>
        <w:t xml:space="preserve">if the SIB1 contains </w:t>
      </w:r>
      <w:r>
        <w:rPr>
          <w:i/>
        </w:rPr>
        <w:t>reselectionMeasurementsNR</w:t>
      </w:r>
      <w:r>
        <w:rPr>
          <w:rFonts w:eastAsia="宋体"/>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98CB0D0"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E5CF86" w14:textId="77777777" w:rsidR="00EF7C5F" w:rsidRDefault="000971F0">
      <w:pPr>
        <w:pStyle w:val="B2"/>
      </w:pPr>
      <w:r>
        <w:lastRenderedPageBreak/>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C571B39"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34BC47DA"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361D50A2" w14:textId="77777777" w:rsidR="00EF7C5F" w:rsidRDefault="000971F0">
      <w:pPr>
        <w:pStyle w:val="B3"/>
        <w:rPr>
          <w:rFonts w:eastAsia="等线"/>
        </w:rPr>
      </w:pPr>
      <w:r>
        <w:rPr>
          <w:rFonts w:eastAsia="等线"/>
        </w:rPr>
        <w:t>3&gt;</w:t>
      </w:r>
      <w:r>
        <w:rPr>
          <w:rFonts w:eastAsia="等线"/>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等线"/>
          <w:i/>
        </w:rPr>
        <w:t>VarConnEstFailReportList</w:t>
      </w:r>
      <w:bookmarkEnd w:id="587"/>
      <w:r>
        <w:rPr>
          <w:rFonts w:eastAsia="等线"/>
          <w:iCs/>
        </w:rPr>
        <w:t>; or</w:t>
      </w:r>
    </w:p>
    <w:p w14:paraId="2C1D0000"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6F95C09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73B8EC5"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2E6DA6B"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D56298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7D8477D5" w14:textId="77777777" w:rsidR="00EF7C5F" w:rsidRDefault="000971F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40"/>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40"/>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40"/>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等线"/>
        </w:rPr>
        <w:t>2&gt;</w:t>
      </w:r>
      <w:r>
        <w:rPr>
          <w:rFonts w:eastAsia="等线"/>
        </w:rPr>
        <w:tab/>
        <w:t>if the UE supports multiple CEF report:</w:t>
      </w:r>
    </w:p>
    <w:p w14:paraId="09E6996D" w14:textId="77777777" w:rsidR="00EF7C5F" w:rsidRDefault="000971F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98B12D"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2D20F98"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AD2AFB" w14:textId="77777777" w:rsidR="00EF7C5F" w:rsidRDefault="000971F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156EDA0" w14:textId="77777777" w:rsidR="00EF7C5F" w:rsidRDefault="000971F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E6D223"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8187FB4"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E7E0F3" w14:textId="77777777" w:rsidR="00EF7C5F" w:rsidRDefault="000971F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0ADABD6"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1A5F741"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70B292B"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2372511" w14:textId="77777777" w:rsidR="00EF7C5F" w:rsidRDefault="000971F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668ACC2"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8B86A6A" w14:textId="77777777" w:rsidR="00EF7C5F" w:rsidRDefault="000971F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40"/>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30"/>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40"/>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2pt;height:107.45pt;mso-width-percent:0;mso-height-percent:0;mso-width-percent:0;mso-height-percent:0" o:ole="">
            <v:imagedata r:id="rId24" o:title=""/>
          </v:shape>
          <o:OLEObject Type="Embed" ProgID="Mscgen.Chart" ShapeID="_x0000_i1032" DrawAspect="Content" ObjectID="_1824470334"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2pt;height:107.45pt;mso-width-percent:0;mso-height-percent:0;mso-width-percent:0;mso-height-percent:0" o:ole="">
            <v:imagedata r:id="rId26" o:title=""/>
          </v:shape>
          <o:OLEObject Type="Embed" ProgID="Mscgen.Chart" ShapeID="_x0000_i1033" DrawAspect="Content" ObjectID="_1824470335"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40"/>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40"/>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30"/>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40"/>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pt;height:107.45pt;mso-width-percent:0;mso-height-percent:0;mso-width-percent:0;mso-height-percent:0" o:ole="">
            <v:imagedata r:id="rId28" o:title=""/>
          </v:shape>
          <o:OLEObject Type="Embed" ProgID="Mscgen.Chart" ShapeID="_x0000_i1034" DrawAspect="Content" ObjectID="_1824470336"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65pt;height:109.65pt;mso-width-percent:0;mso-height-percent:0;mso-width-percent:0;mso-height-percent:0" o:ole="">
            <v:imagedata r:id="rId30" o:title=""/>
          </v:shape>
          <o:OLEObject Type="Embed" ProgID="Mscgen.Chart" ShapeID="_x0000_i1035" DrawAspect="Content" ObjectID="_1824470337"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40"/>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5F85AB" w14:textId="77777777" w:rsidR="00EF7C5F" w:rsidRDefault="000971F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997E5A3" w14:textId="77777777" w:rsidR="00EF7C5F" w:rsidRDefault="000971F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宋体"/>
        </w:rPr>
        <w:t>or for L2 Last U2N Relay UE</w:t>
      </w:r>
      <w:r>
        <w:t xml:space="preserve"> is performed only when AS security </w:t>
      </w:r>
      <w:r>
        <w:lastRenderedPageBreak/>
        <w:t>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宋体"/>
        </w:rPr>
        <w:t>-</w:t>
      </w:r>
      <w:r>
        <w:rPr>
          <w:rFonts w:eastAsia="宋体"/>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40"/>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08313FA" w14:textId="77777777" w:rsidR="00EF7C5F" w:rsidRDefault="000971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FA25FD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342DAD3" w14:textId="77777777" w:rsidR="00EF7C5F" w:rsidRDefault="000971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6D19AE7"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62309058" w14:textId="77777777" w:rsidR="00EF7C5F" w:rsidRDefault="000971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C1E66B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55695A1" w14:textId="77777777" w:rsidR="00EF7C5F" w:rsidRDefault="000971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宋体"/>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225C79B" w14:textId="77777777" w:rsidR="00EF7C5F" w:rsidRDefault="000971F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E80BCC0" w14:textId="77777777" w:rsidR="00EF7C5F" w:rsidRDefault="000971F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D60A77" w14:textId="77777777" w:rsidR="00EF7C5F" w:rsidRDefault="000971F0">
      <w:pPr>
        <w:pStyle w:val="B4"/>
        <w:rPr>
          <w:rFonts w:eastAsia="等线"/>
        </w:rPr>
      </w:pPr>
      <w:r>
        <w:rPr>
          <w:rFonts w:eastAsia="等线"/>
        </w:rPr>
        <w:t>4&gt;</w:t>
      </w:r>
      <w:r>
        <w:rPr>
          <w:rFonts w:eastAsia="等线"/>
        </w:rPr>
        <w:tab/>
        <w:t>if T330 timer is running (associated to the logged measurement configuration for NR or for LTE):</w:t>
      </w:r>
    </w:p>
    <w:p w14:paraId="2D5C1C3F" w14:textId="77777777" w:rsidR="00EF7C5F" w:rsidRDefault="000971F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1B46C63" w14:textId="77777777" w:rsidR="00EF7C5F" w:rsidRDefault="000971F0">
      <w:pPr>
        <w:pStyle w:val="B4"/>
        <w:rPr>
          <w:rFonts w:eastAsia="等线"/>
        </w:rPr>
      </w:pPr>
      <w:r>
        <w:rPr>
          <w:rFonts w:eastAsia="等线"/>
        </w:rPr>
        <w:t>4&gt;</w:t>
      </w:r>
      <w:r>
        <w:rPr>
          <w:rFonts w:eastAsia="等线"/>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1F9F9C6" w14:textId="77777777" w:rsidR="00EF7C5F" w:rsidRDefault="000971F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等线"/>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等线"/>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D7645F1" w14:textId="77777777" w:rsidR="00EF7C5F" w:rsidRDefault="000971F0">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6D662EC0"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41C73D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2959F5B" w14:textId="77777777" w:rsidR="00EF7C5F" w:rsidRDefault="000971F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10F3721" w14:textId="77777777" w:rsidR="00EF7C5F" w:rsidRDefault="000971F0">
      <w:pPr>
        <w:pStyle w:val="B3"/>
        <w:rPr>
          <w:rFonts w:eastAsia="宋体"/>
          <w:lang w:eastAsia="en-US"/>
        </w:rPr>
      </w:pPr>
      <w:r>
        <w:rPr>
          <w:rFonts w:eastAsia="宋体"/>
        </w:rPr>
        <w:lastRenderedPageBreak/>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FC2DB5B" w14:textId="77777777" w:rsidR="00EF7C5F" w:rsidRDefault="000971F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662142" w14:textId="77777777" w:rsidR="00EF7C5F" w:rsidRDefault="000971F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616835E" w14:textId="77777777" w:rsidR="00EF7C5F" w:rsidRDefault="000971F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8BA954C" w14:textId="77777777" w:rsidR="00EF7C5F" w:rsidRDefault="000971F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宋体"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宋体"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宋体"/>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2722F741" w14:textId="77777777" w:rsidR="00EF7C5F" w:rsidRDefault="000971F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3743203" w14:textId="77777777" w:rsidR="00EF7C5F" w:rsidRDefault="000971F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等线"/>
          <w:rPrChange w:id="696" w:author="Lianhai LH5 Wu" w:date="2025-11-03T22:49:00Z">
            <w:rPr/>
          </w:rPrChange>
        </w:rPr>
      </w:pPr>
      <w:r>
        <w:t>2&gt;</w:t>
      </w:r>
      <w:r>
        <w:tab/>
        <w:t>stop timer T304 for that cell group if running;</w:t>
      </w:r>
      <w:ins w:id="697" w:author="Lianhai LH5 Wu" w:date="2025-11-03T22:49:00Z">
        <w:r>
          <w:rPr>
            <w:rFonts w:eastAsia="等线" w:hint="eastAsia"/>
          </w:rPr>
          <w:t xml:space="preserve"> [RIL]: B123</w:t>
        </w:r>
        <w:r>
          <w:t>, MOB</w:t>
        </w:r>
      </w:ins>
    </w:p>
    <w:p w14:paraId="307BD34C" w14:textId="77777777" w:rsidR="00EF7C5F" w:rsidRDefault="000971F0">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965D012" w14:textId="77777777" w:rsidR="00EF7C5F" w:rsidRDefault="000971F0">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宋体"/>
        </w:rPr>
      </w:pPr>
      <w:r>
        <w:rPr>
          <w:rFonts w:eastAsia="宋体"/>
        </w:rPr>
        <w:t>4&gt;</w:t>
      </w:r>
      <w:r>
        <w:rPr>
          <w:rFonts w:eastAsia="宋体"/>
        </w:rPr>
        <w:tab/>
        <w:t>reset MAC used in the source cell;</w:t>
      </w:r>
    </w:p>
    <w:p w14:paraId="1E8D92A6" w14:textId="77777777" w:rsidR="00EF7C5F" w:rsidRDefault="000971F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383FB323" w14:textId="77777777" w:rsidR="00EF7C5F" w:rsidRDefault="000971F0">
      <w:pPr>
        <w:pStyle w:val="B4"/>
        <w:rPr>
          <w:rFonts w:eastAsia="等线"/>
        </w:rPr>
      </w:pPr>
      <w:r>
        <w:rPr>
          <w:rFonts w:eastAsia="等线"/>
        </w:rPr>
        <w:lastRenderedPageBreak/>
        <w:t>4&gt;</w:t>
      </w:r>
      <w:r>
        <w:rPr>
          <w:rFonts w:eastAsia="等线"/>
        </w:rPr>
        <w:tab/>
        <w:t>release radio resources on the direct path, including release of the RLC entities and the MAC configuration;</w:t>
      </w:r>
    </w:p>
    <w:p w14:paraId="7EC80E77" w14:textId="77777777" w:rsidR="00EF7C5F" w:rsidRDefault="000971F0">
      <w:pPr>
        <w:pStyle w:val="B4"/>
        <w:rPr>
          <w:rFonts w:eastAsia="等线"/>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宋体"/>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宋体"/>
        </w:rPr>
      </w:pPr>
      <w:r>
        <w:rPr>
          <w:rFonts w:eastAsia="宋体"/>
        </w:rPr>
        <w:t>3&gt;</w:t>
      </w:r>
      <w:r>
        <w:rPr>
          <w:rFonts w:eastAsia="宋体"/>
        </w:rPr>
        <w:tab/>
        <w:t>for each application layer measurement configuration in the UE:</w:t>
      </w:r>
    </w:p>
    <w:p w14:paraId="65A340F4" w14:textId="77777777" w:rsidR="00EF7C5F" w:rsidRDefault="000971F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705" w:author="ZTE" w:date="2025-09-23T19:57:00Z">
        <w:r>
          <w:rPr>
            <w:rFonts w:eastAsia="宋体"/>
          </w:rPr>
          <w:t xml:space="preserve"> </w:t>
        </w:r>
        <w:r>
          <w:rPr>
            <w:rFonts w:eastAsia="Batang"/>
            <w:lang w:eastAsia="en-US"/>
          </w:rPr>
          <w:t>[RIL]: Z153, MOB, QoE</w:t>
        </w:r>
      </w:ins>
    </w:p>
    <w:p w14:paraId="42FFAADB" w14:textId="77777777" w:rsidR="00EF7C5F" w:rsidRDefault="000971F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40"/>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40"/>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50"/>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50"/>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等线"/>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等线"/>
        </w:rPr>
        <w:t>3&gt;</w:t>
      </w:r>
      <w:r>
        <w:tab/>
      </w:r>
      <w:r>
        <w:rPr>
          <w:rFonts w:eastAsia="等线"/>
        </w:rPr>
        <w:t>apply the default configuration of SL-RLC1 as defined in 9.2.4 for SRB1;</w:t>
      </w:r>
    </w:p>
    <w:p w14:paraId="2BE87164" w14:textId="77777777" w:rsidR="00EF7C5F" w:rsidRDefault="000971F0">
      <w:pPr>
        <w:pStyle w:val="B2"/>
        <w:rPr>
          <w:rFonts w:eastAsia="等线"/>
        </w:rPr>
      </w:pPr>
      <w:r>
        <w:rPr>
          <w:rFonts w:eastAsia="等线"/>
        </w:rPr>
        <w:lastRenderedPageBreak/>
        <w:t>2&gt;</w:t>
      </w:r>
      <w:r>
        <w:rPr>
          <w:rFonts w:eastAsia="等线"/>
        </w:rPr>
        <w:tab/>
        <w:t>else:</w:t>
      </w:r>
    </w:p>
    <w:p w14:paraId="0F52C8CC" w14:textId="77777777" w:rsidR="00EF7C5F" w:rsidRDefault="000971F0">
      <w:pPr>
        <w:pStyle w:val="B3"/>
        <w:rPr>
          <w:rFonts w:eastAsia="等线"/>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等线"/>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affff1"/>
          <w:sz w:val="20"/>
          <w:szCs w:val="20"/>
        </w:rPr>
        <w:t>4</w:t>
      </w:r>
      <w:r>
        <w:t>&gt;</w:t>
      </w:r>
      <w:r>
        <w:tab/>
        <w:t>stop the LTM conditions evaluation</w:t>
      </w:r>
      <w:ins w:id="733" w:author="CATT" w:date="2025-09-18T15:39:00Z">
        <w:r>
          <w:t>[RIL]: C15</w:t>
        </w:r>
        <w:r>
          <w:rPr>
            <w:rFonts w:eastAsia="等线"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B747DFC" w14:textId="77777777" w:rsidR="00EF7C5F" w:rsidRDefault="000971F0">
      <w:pPr>
        <w:pStyle w:val="50"/>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50"/>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50"/>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50"/>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50"/>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50"/>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50"/>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等线"/>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等线"/>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50"/>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50"/>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50"/>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50"/>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50"/>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40"/>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50"/>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50"/>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50"/>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宋体"/>
        </w:rPr>
      </w:pPr>
      <w:r>
        <w:rPr>
          <w:rFonts w:eastAsia="宋体"/>
        </w:rPr>
        <w:t>4&gt;</w:t>
      </w:r>
      <w:r>
        <w:rPr>
          <w:rFonts w:eastAsia="宋体"/>
        </w:rPr>
        <w:tab/>
      </w:r>
      <w:r>
        <w:t>if the UE is capable of E-UTRA/5GC, but not capable of NGEN-DC:</w:t>
      </w:r>
    </w:p>
    <w:p w14:paraId="6581248D" w14:textId="77777777" w:rsidR="00EF7C5F" w:rsidRDefault="000971F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50"/>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50"/>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宋体"/>
        </w:rPr>
        <w:t>3&gt;</w:t>
      </w:r>
      <w:r>
        <w:rPr>
          <w:rFonts w:eastAsia="宋体"/>
        </w:rPr>
        <w:tab/>
      </w:r>
      <w:r>
        <w:t>if target RAT of handover is E-UTRA/5GC; or</w:t>
      </w:r>
    </w:p>
    <w:p w14:paraId="409D783A" w14:textId="77777777" w:rsidR="00EF7C5F" w:rsidRDefault="000971F0">
      <w:pPr>
        <w:pStyle w:val="B3"/>
      </w:pPr>
      <w:r>
        <w:rPr>
          <w:rFonts w:eastAsia="宋体"/>
        </w:rPr>
        <w:t>3&gt;</w:t>
      </w:r>
      <w:r>
        <w:rPr>
          <w:rFonts w:eastAsia="宋体"/>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宋体"/>
        </w:rPr>
      </w:pPr>
      <w:r>
        <w:rPr>
          <w:rFonts w:eastAsia="宋体"/>
        </w:rPr>
        <w:t>3&gt;</w:t>
      </w:r>
      <w:r>
        <w:rPr>
          <w:rFonts w:eastAsia="宋体"/>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宋体"/>
        </w:rPr>
        <w:t>3&gt;</w:t>
      </w:r>
      <w:r>
        <w:rPr>
          <w:rFonts w:eastAsia="宋体"/>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50"/>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50"/>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40"/>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40"/>
        <w:rPr>
          <w:rFonts w:eastAsia="宋体"/>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宋体"/>
        </w:rPr>
        <w:t>5.3.5.8</w:t>
      </w:r>
      <w:r>
        <w:rPr>
          <w:rFonts w:eastAsia="宋体"/>
        </w:rPr>
        <w:tab/>
        <w:t>Reconfiguration failure</w:t>
      </w:r>
      <w:bookmarkEnd w:id="858"/>
      <w:bookmarkEnd w:id="859"/>
      <w:bookmarkEnd w:id="860"/>
      <w:bookmarkEnd w:id="861"/>
      <w:bookmarkEnd w:id="862"/>
      <w:bookmarkEnd w:id="863"/>
    </w:p>
    <w:p w14:paraId="693A5FF4" w14:textId="77777777" w:rsidR="00EF7C5F" w:rsidRDefault="000971F0">
      <w:pPr>
        <w:pStyle w:val="50"/>
        <w:rPr>
          <w:rFonts w:eastAsia="宋体"/>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宋体"/>
        </w:rPr>
        <w:t>5.3.5.8.1</w:t>
      </w:r>
      <w:r>
        <w:rPr>
          <w:rFonts w:eastAsia="宋体"/>
        </w:rPr>
        <w:tab/>
        <w:t>Void</w:t>
      </w:r>
      <w:bookmarkEnd w:id="864"/>
      <w:bookmarkEnd w:id="865"/>
      <w:bookmarkEnd w:id="866"/>
      <w:bookmarkEnd w:id="867"/>
      <w:bookmarkEnd w:id="868"/>
      <w:bookmarkEnd w:id="869"/>
    </w:p>
    <w:p w14:paraId="7F80139D" w14:textId="77777777" w:rsidR="00EF7C5F" w:rsidRDefault="000971F0">
      <w:pPr>
        <w:pStyle w:val="50"/>
        <w:rPr>
          <w:rFonts w:eastAsia="宋体"/>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宋体"/>
        </w:rPr>
        <w:t>5.3.5.8.2</w:t>
      </w:r>
      <w:r>
        <w:rPr>
          <w:rFonts w:eastAsia="宋体"/>
        </w:rPr>
        <w:tab/>
        <w:t xml:space="preserve">Inability to comply with </w:t>
      </w:r>
      <w:r>
        <w:rPr>
          <w:rFonts w:eastAsia="宋体"/>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宋体"/>
        </w:rPr>
      </w:pPr>
      <w:r>
        <w:rPr>
          <w:rFonts w:eastAsia="宋体"/>
        </w:rPr>
        <w:t>The UE shall:</w:t>
      </w:r>
    </w:p>
    <w:p w14:paraId="62B0E558" w14:textId="77777777" w:rsidR="00EF7C5F" w:rsidRDefault="000971F0">
      <w:pPr>
        <w:pStyle w:val="B1"/>
        <w:rPr>
          <w:rFonts w:eastAsia="MS Mincho"/>
        </w:rPr>
      </w:pPr>
      <w:r>
        <w:rPr>
          <w:rFonts w:eastAsia="宋体"/>
        </w:rPr>
        <w:t>1&gt;</w:t>
      </w:r>
      <w:r>
        <w:rPr>
          <w:rFonts w:eastAsia="宋体"/>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C9F0787" w14:textId="77777777" w:rsidR="00EF7C5F" w:rsidRDefault="000971F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50"/>
        <w:rPr>
          <w:rFonts w:eastAsia="宋体"/>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宋体"/>
        </w:rPr>
        <w:t>5.3.5.8.3</w:t>
      </w:r>
      <w:r>
        <w:rPr>
          <w:rFonts w:eastAsia="宋体"/>
        </w:rPr>
        <w:tab/>
        <w:t>T304 expiry (Reconfiguration with sync Failure)</w:t>
      </w:r>
      <w:bookmarkEnd w:id="877"/>
      <w:r>
        <w:rPr>
          <w:rFonts w:eastAsia="宋体"/>
        </w:rPr>
        <w:t xml:space="preserve"> or T420 expiry (Path switch failure)</w:t>
      </w:r>
      <w:bookmarkEnd w:id="878"/>
      <w:bookmarkEnd w:id="879"/>
      <w:bookmarkEnd w:id="880"/>
      <w:bookmarkEnd w:id="881"/>
      <w:bookmarkEnd w:id="882"/>
    </w:p>
    <w:p w14:paraId="54692FC2" w14:textId="77777777" w:rsidR="00EF7C5F" w:rsidRDefault="000971F0">
      <w:pPr>
        <w:rPr>
          <w:rFonts w:eastAsia="宋体"/>
        </w:rPr>
      </w:pPr>
      <w:r>
        <w:rPr>
          <w:rFonts w:eastAsia="宋体"/>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40"/>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宋体"/>
        </w:rPr>
        <w:t>5.3.5.9</w:t>
      </w:r>
      <w:r>
        <w:rPr>
          <w:rFonts w:eastAsia="宋体"/>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等线"/>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AD11E20" w14:textId="77777777" w:rsidR="00EF7C5F" w:rsidRDefault="000971F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AC6692" w14:textId="77777777" w:rsidR="00EF7C5F" w:rsidRDefault="000971F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宋体"/>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等线"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40"/>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40"/>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D66ABEB" w14:textId="77777777" w:rsidR="00EF7C5F" w:rsidRDefault="000971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40"/>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9FAE941" w14:textId="77777777" w:rsidR="00EF7C5F" w:rsidRDefault="000971F0">
      <w:pPr>
        <w:pStyle w:val="B3"/>
        <w:rPr>
          <w:rFonts w:eastAsia="等线"/>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等线"/>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40"/>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宋体"/>
        </w:rPr>
        <w:t xml:space="preserve">if </w:t>
      </w:r>
      <w:r>
        <w:rPr>
          <w:i/>
          <w:iCs/>
        </w:rPr>
        <w:t>bap-Address</w:t>
      </w:r>
      <w:r>
        <w:rPr>
          <w:rFonts w:eastAsia="宋体"/>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宋体"/>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40"/>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50"/>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40"/>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50"/>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50"/>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50"/>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50"/>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28F9AD41" w14:textId="77777777" w:rsidR="00EF7C5F" w:rsidRDefault="000971F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D785362" w14:textId="77777777" w:rsidR="00EF7C5F" w:rsidRDefault="000971F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5C2395FD" w14:textId="77777777" w:rsidR="00EF7C5F" w:rsidRDefault="000971F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C3DFE60"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1547F31" w14:textId="77777777" w:rsidR="00EF7C5F" w:rsidRDefault="000971F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1A05E3B"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3D35F3B1" w14:textId="77777777" w:rsidR="00EF7C5F" w:rsidRDefault="000971F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9D29EBF"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等线"/>
        </w:rPr>
      </w:pPr>
      <w:r>
        <w:t>3&gt;</w:t>
      </w:r>
      <w:r>
        <w:tab/>
      </w:r>
      <w:r>
        <w:rPr>
          <w:rFonts w:eastAsia="等线"/>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CC08095" w14:textId="77777777" w:rsidR="00EF7C5F" w:rsidRDefault="000971F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宋体"/>
        </w:rPr>
        <w:t>2&gt;</w:t>
      </w:r>
      <w:r>
        <w:rPr>
          <w:rFonts w:eastAsia="宋体"/>
        </w:rPr>
        <w:tab/>
        <w:t>else:</w:t>
      </w:r>
    </w:p>
    <w:p w14:paraId="15BE58B2" w14:textId="77777777" w:rsidR="00EF7C5F" w:rsidRDefault="000971F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174D846" w14:textId="77777777" w:rsidR="00EF7C5F" w:rsidRDefault="000971F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50"/>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50"/>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50"/>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50"/>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50"/>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affff1"/>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affff1"/>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等线"/>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40"/>
        <w:rPr>
          <w:rFonts w:eastAsia="宋体"/>
        </w:rPr>
      </w:pPr>
      <w:bookmarkStart w:id="1003" w:name="_Toc201294878"/>
      <w:bookmarkStart w:id="1004" w:name="_Toc193445521"/>
      <w:bookmarkStart w:id="1005" w:name="_Toc193462591"/>
      <w:bookmarkStart w:id="1006" w:name="_Toc193451326"/>
      <w:bookmarkStart w:id="1007" w:name="_Toc210311132"/>
      <w:r>
        <w:rPr>
          <w:rFonts w:eastAsia="宋体"/>
        </w:rPr>
        <w:t>5.3.5.13a</w:t>
      </w:r>
      <w:r>
        <w:rPr>
          <w:rFonts w:eastAsia="宋体"/>
        </w:rPr>
        <w:tab/>
        <w:t>SCG activation</w:t>
      </w:r>
      <w:bookmarkEnd w:id="1003"/>
      <w:bookmarkEnd w:id="1004"/>
      <w:bookmarkEnd w:id="1005"/>
      <w:bookmarkEnd w:id="1006"/>
      <w:bookmarkEnd w:id="1007"/>
    </w:p>
    <w:p w14:paraId="7ABA9BA6" w14:textId="77777777" w:rsidR="00EF7C5F" w:rsidRDefault="000971F0">
      <w:pPr>
        <w:rPr>
          <w:rFonts w:eastAsia="宋体"/>
        </w:rPr>
      </w:pPr>
      <w:r>
        <w:rPr>
          <w:rFonts w:eastAsia="宋体"/>
        </w:rPr>
        <w:t>Upon initiating the procedure, the UE shall:</w:t>
      </w:r>
    </w:p>
    <w:p w14:paraId="63F23AAB" w14:textId="77777777" w:rsidR="00EF7C5F" w:rsidRDefault="000971F0">
      <w:pPr>
        <w:pStyle w:val="B1"/>
        <w:rPr>
          <w:rFonts w:eastAsia="宋体"/>
        </w:rPr>
      </w:pPr>
      <w:r>
        <w:rPr>
          <w:rFonts w:eastAsia="宋体"/>
        </w:rPr>
        <w:t>1&gt;</w:t>
      </w:r>
      <w:r>
        <w:rPr>
          <w:rFonts w:eastAsia="宋体"/>
        </w:rPr>
        <w:tab/>
        <w:t>if the UE is configured with an SCG after receiving the message for which this procedure is initiated:</w:t>
      </w:r>
    </w:p>
    <w:p w14:paraId="5EC1ACA1" w14:textId="77777777" w:rsidR="00EF7C5F" w:rsidRDefault="000971F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0875A7" w14:textId="77777777" w:rsidR="00EF7C5F" w:rsidRDefault="000971F0">
      <w:pPr>
        <w:pStyle w:val="B3"/>
        <w:rPr>
          <w:rFonts w:eastAsia="宋体"/>
        </w:rPr>
      </w:pPr>
      <w:r>
        <w:rPr>
          <w:rFonts w:eastAsia="宋体"/>
        </w:rPr>
        <w:lastRenderedPageBreak/>
        <w:t>3&gt;</w:t>
      </w:r>
      <w:r>
        <w:rPr>
          <w:rFonts w:eastAsia="宋体"/>
        </w:rPr>
        <w:tab/>
        <w:t>consider the SCG to be activated;</w:t>
      </w:r>
    </w:p>
    <w:p w14:paraId="2A96675A" w14:textId="77777777" w:rsidR="00EF7C5F" w:rsidRDefault="000971F0">
      <w:pPr>
        <w:pStyle w:val="B3"/>
        <w:rPr>
          <w:rFonts w:eastAsia="宋体"/>
        </w:rPr>
      </w:pPr>
      <w:r>
        <w:rPr>
          <w:rFonts w:eastAsia="宋体"/>
        </w:rPr>
        <w:t>3&gt;</w:t>
      </w:r>
      <w:r>
        <w:rPr>
          <w:rFonts w:eastAsia="宋体"/>
        </w:rPr>
        <w:tab/>
        <w:t>resume performing radio link monitoring on the SCG, if previously stopped;</w:t>
      </w:r>
    </w:p>
    <w:p w14:paraId="6707BFCF" w14:textId="77777777" w:rsidR="00EF7C5F" w:rsidRDefault="000971F0">
      <w:pPr>
        <w:pStyle w:val="B3"/>
        <w:rPr>
          <w:rFonts w:eastAsia="宋体"/>
        </w:rPr>
      </w:pPr>
      <w:r>
        <w:rPr>
          <w:rFonts w:eastAsia="宋体"/>
        </w:rPr>
        <w:t>3&gt;</w:t>
      </w:r>
      <w:r>
        <w:rPr>
          <w:rFonts w:eastAsia="宋体"/>
        </w:rPr>
        <w:tab/>
        <w:t>indicate to lower layers to resume beam failure detection on the PSCell, if previously stopped;</w:t>
      </w:r>
    </w:p>
    <w:p w14:paraId="2F56596B" w14:textId="77777777" w:rsidR="00EF7C5F" w:rsidRDefault="000971F0">
      <w:pPr>
        <w:pStyle w:val="B3"/>
        <w:rPr>
          <w:rFonts w:eastAsia="宋体"/>
        </w:rPr>
      </w:pPr>
      <w:r>
        <w:rPr>
          <w:rFonts w:eastAsia="宋体"/>
        </w:rPr>
        <w:t>3&gt;</w:t>
      </w:r>
      <w:r>
        <w:rPr>
          <w:rFonts w:eastAsia="宋体"/>
        </w:rPr>
        <w:tab/>
        <w:t>indicate to lower layers that the SCG is activated.</w:t>
      </w:r>
    </w:p>
    <w:p w14:paraId="1EB122F5" w14:textId="77777777" w:rsidR="00EF7C5F" w:rsidRDefault="000971F0">
      <w:pPr>
        <w:pStyle w:val="40"/>
        <w:rPr>
          <w:rFonts w:eastAsia="宋体"/>
        </w:rPr>
      </w:pPr>
      <w:bookmarkStart w:id="1008" w:name="_Toc210311133"/>
      <w:bookmarkStart w:id="1009" w:name="_Toc193451327"/>
      <w:bookmarkStart w:id="1010" w:name="_Toc193462592"/>
      <w:bookmarkStart w:id="1011" w:name="_Toc193445522"/>
      <w:bookmarkStart w:id="1012" w:name="_Toc201294879"/>
      <w:r>
        <w:rPr>
          <w:rFonts w:eastAsia="宋体"/>
        </w:rPr>
        <w:t>5.3.5.13b</w:t>
      </w:r>
      <w:r>
        <w:rPr>
          <w:rFonts w:eastAsia="宋体"/>
        </w:rPr>
        <w:tab/>
        <w:t>SCG deactivation</w:t>
      </w:r>
      <w:bookmarkEnd w:id="1008"/>
      <w:bookmarkEnd w:id="1009"/>
      <w:bookmarkEnd w:id="1010"/>
      <w:bookmarkEnd w:id="1011"/>
      <w:bookmarkEnd w:id="1012"/>
    </w:p>
    <w:p w14:paraId="0C96D69E" w14:textId="77777777" w:rsidR="00EF7C5F" w:rsidRDefault="000971F0">
      <w:pPr>
        <w:rPr>
          <w:rFonts w:eastAsia="宋体"/>
        </w:rPr>
      </w:pPr>
      <w:r>
        <w:rPr>
          <w:rFonts w:eastAsia="宋体"/>
        </w:rPr>
        <w:t>Upon initiating the procedure, the UE shall:</w:t>
      </w:r>
    </w:p>
    <w:p w14:paraId="11B41510" w14:textId="77777777" w:rsidR="00EF7C5F" w:rsidRDefault="000971F0">
      <w:pPr>
        <w:pStyle w:val="B1"/>
        <w:rPr>
          <w:rFonts w:eastAsia="宋体"/>
        </w:rPr>
      </w:pPr>
      <w:r>
        <w:rPr>
          <w:rFonts w:eastAsia="宋体"/>
        </w:rPr>
        <w:t>1&gt;</w:t>
      </w:r>
      <w:r>
        <w:rPr>
          <w:rFonts w:eastAsia="宋体"/>
        </w:rPr>
        <w:tab/>
        <w:t>consider the SCG to be deactivated;</w:t>
      </w:r>
    </w:p>
    <w:p w14:paraId="4498B9FD" w14:textId="77777777" w:rsidR="00EF7C5F" w:rsidRDefault="000971F0">
      <w:pPr>
        <w:pStyle w:val="B1"/>
        <w:rPr>
          <w:rFonts w:eastAsia="宋体"/>
        </w:rPr>
      </w:pPr>
      <w:r>
        <w:rPr>
          <w:rFonts w:eastAsia="宋体"/>
        </w:rPr>
        <w:t>1&gt;</w:t>
      </w:r>
      <w:r>
        <w:rPr>
          <w:rFonts w:eastAsia="宋体"/>
        </w:rPr>
        <w:tab/>
        <w:t>indicate to lower layers that the SCG is deactivated;</w:t>
      </w:r>
    </w:p>
    <w:p w14:paraId="3223FB13" w14:textId="77777777" w:rsidR="00EF7C5F" w:rsidRDefault="000971F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963CB6A" w14:textId="77777777" w:rsidR="00EF7C5F" w:rsidRDefault="000971F0">
      <w:pPr>
        <w:pStyle w:val="B2"/>
        <w:rPr>
          <w:rFonts w:eastAsia="宋体"/>
        </w:rPr>
      </w:pPr>
      <w:r>
        <w:rPr>
          <w:rFonts w:eastAsia="宋体"/>
        </w:rPr>
        <w:t>2&gt;</w:t>
      </w:r>
      <w:r>
        <w:rPr>
          <w:rFonts w:eastAsia="宋体"/>
        </w:rPr>
        <w:tab/>
        <w:t>perform radio link monitoring on the SCG;</w:t>
      </w:r>
    </w:p>
    <w:p w14:paraId="747F6E3B" w14:textId="77777777" w:rsidR="00EF7C5F" w:rsidRDefault="000971F0">
      <w:pPr>
        <w:pStyle w:val="B2"/>
        <w:rPr>
          <w:rFonts w:eastAsia="宋体"/>
        </w:rPr>
      </w:pPr>
      <w:r>
        <w:rPr>
          <w:rFonts w:eastAsia="宋体"/>
        </w:rPr>
        <w:t>2&gt;</w:t>
      </w:r>
      <w:r>
        <w:rPr>
          <w:rFonts w:eastAsia="宋体"/>
        </w:rPr>
        <w:tab/>
        <w:t>indicate to lower layers to perform beam failure detection on the PSCell;</w:t>
      </w:r>
    </w:p>
    <w:p w14:paraId="57B4CDA3" w14:textId="77777777" w:rsidR="00EF7C5F" w:rsidRDefault="000971F0">
      <w:pPr>
        <w:pStyle w:val="B1"/>
        <w:rPr>
          <w:rFonts w:eastAsia="宋体"/>
        </w:rPr>
      </w:pPr>
      <w:r>
        <w:rPr>
          <w:rFonts w:eastAsia="宋体"/>
        </w:rPr>
        <w:t>1&gt;</w:t>
      </w:r>
      <w:r>
        <w:rPr>
          <w:rFonts w:eastAsia="宋体"/>
        </w:rPr>
        <w:tab/>
        <w:t>else:</w:t>
      </w:r>
    </w:p>
    <w:p w14:paraId="4E41B7F6" w14:textId="77777777" w:rsidR="00EF7C5F" w:rsidRDefault="000971F0">
      <w:pPr>
        <w:pStyle w:val="B2"/>
        <w:rPr>
          <w:rFonts w:eastAsia="宋体"/>
        </w:rPr>
      </w:pPr>
      <w:r>
        <w:rPr>
          <w:rFonts w:eastAsia="宋体"/>
        </w:rPr>
        <w:t>2&gt;</w:t>
      </w:r>
      <w:r>
        <w:rPr>
          <w:rFonts w:eastAsia="宋体"/>
        </w:rPr>
        <w:tab/>
        <w:t>stop radio link monitoring on the SCG;</w:t>
      </w:r>
    </w:p>
    <w:p w14:paraId="4A3B38BA" w14:textId="77777777" w:rsidR="00EF7C5F" w:rsidRDefault="000971F0">
      <w:pPr>
        <w:pStyle w:val="B2"/>
        <w:rPr>
          <w:rFonts w:eastAsia="宋体"/>
        </w:rPr>
      </w:pPr>
      <w:r>
        <w:rPr>
          <w:rFonts w:eastAsia="宋体"/>
        </w:rPr>
        <w:t>2&gt;</w:t>
      </w:r>
      <w:r>
        <w:rPr>
          <w:rFonts w:eastAsia="宋体"/>
        </w:rPr>
        <w:tab/>
        <w:t>indicate to lower layers to stop beam failure detection on the PSCell;</w:t>
      </w:r>
    </w:p>
    <w:p w14:paraId="5CFC01AC" w14:textId="77777777" w:rsidR="00EF7C5F" w:rsidRDefault="000971F0">
      <w:pPr>
        <w:pStyle w:val="B2"/>
        <w:rPr>
          <w:rFonts w:eastAsia="宋体"/>
        </w:rPr>
      </w:pPr>
      <w:r>
        <w:rPr>
          <w:rFonts w:eastAsia="宋体"/>
        </w:rPr>
        <w:t>2&gt;</w:t>
      </w:r>
      <w:r>
        <w:rPr>
          <w:rFonts w:eastAsia="宋体"/>
        </w:rPr>
        <w:tab/>
        <w:t>stop timer T310 for this cell group, if running;</w:t>
      </w:r>
    </w:p>
    <w:p w14:paraId="4AD915F9" w14:textId="77777777" w:rsidR="00EF7C5F" w:rsidRDefault="000971F0">
      <w:pPr>
        <w:pStyle w:val="B2"/>
        <w:rPr>
          <w:rFonts w:eastAsia="宋体"/>
        </w:rPr>
      </w:pPr>
      <w:r>
        <w:rPr>
          <w:rFonts w:eastAsia="宋体"/>
        </w:rPr>
        <w:t>2&gt;</w:t>
      </w:r>
      <w:r>
        <w:rPr>
          <w:rFonts w:eastAsia="宋体"/>
        </w:rPr>
        <w:tab/>
        <w:t>stop timer T312 for this cell group, if running;</w:t>
      </w:r>
    </w:p>
    <w:p w14:paraId="052CE048" w14:textId="77777777" w:rsidR="00EF7C5F" w:rsidRDefault="000971F0">
      <w:pPr>
        <w:pStyle w:val="B2"/>
        <w:rPr>
          <w:rFonts w:eastAsia="宋体"/>
        </w:rPr>
      </w:pPr>
      <w:r>
        <w:rPr>
          <w:rFonts w:eastAsia="宋体"/>
        </w:rPr>
        <w:t>2&gt;</w:t>
      </w:r>
      <w:r>
        <w:rPr>
          <w:rFonts w:eastAsia="宋体"/>
        </w:rPr>
        <w:tab/>
        <w:t>reset the counters N310 and N311;</w:t>
      </w:r>
    </w:p>
    <w:p w14:paraId="25A4D012" w14:textId="77777777" w:rsidR="00EF7C5F" w:rsidRDefault="000971F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ECF18EF" w14:textId="77777777" w:rsidR="00EF7C5F" w:rsidRDefault="000971F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29FC4CDC" w14:textId="77777777" w:rsidR="00EF7C5F" w:rsidRDefault="000971F0">
      <w:pPr>
        <w:pStyle w:val="B3"/>
        <w:rPr>
          <w:rFonts w:eastAsia="宋体"/>
        </w:rPr>
      </w:pPr>
      <w:r>
        <w:rPr>
          <w:rFonts w:eastAsia="宋体"/>
        </w:rPr>
        <w:t>3&gt;</w:t>
      </w:r>
      <w:r>
        <w:rPr>
          <w:rFonts w:eastAsia="宋体"/>
        </w:rPr>
        <w:tab/>
        <w:t>trigger the PDCP entity of SRB3 to perform SDU discard as specified in TS 38.323 [5];</w:t>
      </w:r>
    </w:p>
    <w:p w14:paraId="4F1D6B10" w14:textId="77777777" w:rsidR="00EF7C5F" w:rsidRDefault="000971F0">
      <w:pPr>
        <w:pStyle w:val="B3"/>
        <w:rPr>
          <w:rFonts w:eastAsia="宋体"/>
        </w:rPr>
      </w:pPr>
      <w:r>
        <w:rPr>
          <w:rFonts w:eastAsia="宋体"/>
        </w:rPr>
        <w:t>3&gt;</w:t>
      </w:r>
      <w:r>
        <w:rPr>
          <w:rFonts w:eastAsia="宋体"/>
        </w:rPr>
        <w:tab/>
        <w:t>re-establish the RLC entity of SRB3 as specified in TS 38.322 [4].</w:t>
      </w:r>
    </w:p>
    <w:p w14:paraId="36A1282B" w14:textId="77777777" w:rsidR="00EF7C5F" w:rsidRDefault="000971F0">
      <w:pPr>
        <w:pStyle w:val="40"/>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40"/>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40"/>
        <w:rPr>
          <w:rFonts w:eastAsia="MS Mincho"/>
        </w:rPr>
      </w:pPr>
      <w:bookmarkStart w:id="1023" w:name="_Toc193445525"/>
      <w:bookmarkStart w:id="1024" w:name="_Toc193462595"/>
      <w:bookmarkStart w:id="1025" w:name="_Toc210311136"/>
      <w:bookmarkStart w:id="1026" w:name="_Toc201294882"/>
      <w:bookmarkStart w:id="1027" w:name="_Toc193451330"/>
      <w:r>
        <w:rPr>
          <w:rFonts w:eastAsia="宋体"/>
        </w:rPr>
        <w:t>5.3.5.13d</w:t>
      </w:r>
      <w:r>
        <w:rPr>
          <w:rFonts w:eastAsia="宋体"/>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40"/>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F1D77A"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12E4250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56D8936"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40"/>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50"/>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50"/>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50"/>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FEEF981" w14:textId="77777777" w:rsidR="00EF7C5F" w:rsidRDefault="000971F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DE6C3FF" w14:textId="77777777" w:rsidR="00EF7C5F" w:rsidRDefault="000971F0">
      <w:pPr>
        <w:pStyle w:val="B3"/>
        <w:rPr>
          <w:rFonts w:eastAsia="等线"/>
        </w:rPr>
      </w:pPr>
      <w:r>
        <w:t>3&gt;</w:t>
      </w:r>
      <w:r>
        <w:tab/>
        <w:t xml:space="preserve">if </w:t>
      </w:r>
      <w:r>
        <w:rPr>
          <w:rFonts w:eastAsia="等线"/>
        </w:rPr>
        <w:t>SL-RLC1 is not established:</w:t>
      </w:r>
    </w:p>
    <w:p w14:paraId="58F9EA79" w14:textId="77777777" w:rsidR="00EF7C5F" w:rsidRDefault="000971F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40"/>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等线"/>
        </w:rPr>
      </w:pPr>
      <w:r>
        <w:t xml:space="preserve">4&gt; associate the PC5 Relay RLC channel as indicated by </w:t>
      </w:r>
      <w:r>
        <w:rPr>
          <w:i/>
        </w:rPr>
        <w:t xml:space="preserve">sl-EgressRLC-ChannelPC5 </w:t>
      </w:r>
      <w:r>
        <w:rPr>
          <w:rFonts w:eastAsia="等线"/>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50"/>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50"/>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40"/>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50"/>
        <w:rPr>
          <w:rFonts w:eastAsia="宋体"/>
        </w:rPr>
      </w:pPr>
      <w:bookmarkStart w:id="1078" w:name="_Toc210311146"/>
      <w:bookmarkStart w:id="1079" w:name="_Toc193462605"/>
      <w:bookmarkStart w:id="1080" w:name="_Toc193451340"/>
      <w:bookmarkStart w:id="1081" w:name="_Toc193445535"/>
      <w:bookmarkStart w:id="1082" w:name="_Toc201294892"/>
      <w:r>
        <w:rPr>
          <w:rFonts w:eastAsia="宋体"/>
        </w:rPr>
        <w:t>5.3.5.17.1</w:t>
      </w:r>
      <w:r>
        <w:rPr>
          <w:rFonts w:eastAsia="宋体"/>
        </w:rPr>
        <w:tab/>
        <w:t>Introduction</w:t>
      </w:r>
      <w:bookmarkEnd w:id="1078"/>
      <w:bookmarkEnd w:id="1079"/>
      <w:bookmarkEnd w:id="1080"/>
      <w:bookmarkEnd w:id="1081"/>
      <w:bookmarkEnd w:id="1082"/>
    </w:p>
    <w:p w14:paraId="79EA1675" w14:textId="77777777" w:rsidR="00EF7C5F" w:rsidRDefault="000971F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71450D43" w14:textId="77777777" w:rsidR="00EF7C5F" w:rsidRDefault="000971F0">
      <w:pPr>
        <w:pStyle w:val="50"/>
        <w:rPr>
          <w:rFonts w:eastAsia="宋体"/>
        </w:rPr>
      </w:pPr>
      <w:bookmarkStart w:id="1083" w:name="_Toc210311147"/>
      <w:bookmarkStart w:id="1084" w:name="_Toc201294893"/>
      <w:bookmarkStart w:id="1085" w:name="_Toc193451341"/>
      <w:bookmarkStart w:id="1086" w:name="_Toc193462606"/>
      <w:bookmarkStart w:id="1087" w:name="_Toc193445536"/>
      <w:r>
        <w:rPr>
          <w:rFonts w:eastAsia="宋体"/>
        </w:rPr>
        <w:lastRenderedPageBreak/>
        <w:t>5.3.5.17.2</w:t>
      </w:r>
      <w:r>
        <w:rPr>
          <w:rFonts w:eastAsia="MS Mincho"/>
        </w:rPr>
        <w:tab/>
      </w:r>
      <w:r>
        <w:rPr>
          <w:rFonts w:eastAsia="宋体"/>
        </w:rPr>
        <w:t>Configuration of SL indirect path</w:t>
      </w:r>
      <w:bookmarkEnd w:id="1083"/>
      <w:bookmarkEnd w:id="1084"/>
      <w:bookmarkEnd w:id="1085"/>
      <w:bookmarkEnd w:id="1086"/>
      <w:bookmarkEnd w:id="1087"/>
    </w:p>
    <w:p w14:paraId="011AAFB1" w14:textId="77777777" w:rsidR="00EF7C5F" w:rsidRDefault="000971F0">
      <w:pPr>
        <w:pStyle w:val="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宋体"/>
        </w:rPr>
      </w:pPr>
      <w:r>
        <w:rPr>
          <w:rFonts w:eastAsia="宋体"/>
        </w:rPr>
        <w:t>For SL indirect path:</w:t>
      </w:r>
    </w:p>
    <w:p w14:paraId="6B0CD6BA" w14:textId="77777777" w:rsidR="00EF7C5F" w:rsidRDefault="000971F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宋体"/>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74A9739" w14:textId="77777777" w:rsidR="00EF7C5F" w:rsidRDefault="000971F0">
      <w:pPr>
        <w:pStyle w:val="B3"/>
        <w:rPr>
          <w:rFonts w:eastAsia="宋体"/>
        </w:rPr>
      </w:pPr>
      <w:r>
        <w:t>3&gt;</w:t>
      </w:r>
      <w:r>
        <w:tab/>
        <w:t>consider the source L2 U2N Relay UE to be the L2 U2N Relay UE on indirect path in MP operation;</w:t>
      </w:r>
    </w:p>
    <w:p w14:paraId="039853EE" w14:textId="77777777" w:rsidR="00EF7C5F" w:rsidRDefault="000971F0">
      <w:pPr>
        <w:pStyle w:val="B2"/>
        <w:rPr>
          <w:rFonts w:eastAsia="等线"/>
        </w:rPr>
      </w:pPr>
      <w:r>
        <w:rPr>
          <w:rFonts w:eastAsia="等线"/>
        </w:rPr>
        <w:t>2&gt;</w:t>
      </w:r>
      <w:r>
        <w:rPr>
          <w:rFonts w:eastAsia="等线"/>
        </w:rPr>
        <w:tab/>
        <w:t>else:</w:t>
      </w:r>
    </w:p>
    <w:p w14:paraId="05D88C6F" w14:textId="77777777" w:rsidR="00EF7C5F" w:rsidRDefault="000971F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98B7A61" w14:textId="77777777" w:rsidR="00EF7C5F" w:rsidRDefault="000971F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EC61322" w14:textId="77777777" w:rsidR="00EF7C5F" w:rsidRDefault="000971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FD8B167" w14:textId="77777777" w:rsidR="00EF7C5F" w:rsidRDefault="000971F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71AA326" w14:textId="77777777" w:rsidR="00EF7C5F" w:rsidRDefault="000971F0">
      <w:pPr>
        <w:pStyle w:val="6"/>
        <w:rPr>
          <w:rFonts w:eastAsia="宋体"/>
        </w:rPr>
      </w:pPr>
      <w:bookmarkStart w:id="1098" w:name="_Toc193462609"/>
      <w:bookmarkStart w:id="1099" w:name="_Toc210311150"/>
      <w:bookmarkStart w:id="1100" w:name="_Toc201294896"/>
      <w:bookmarkStart w:id="1101" w:name="_Toc193445539"/>
      <w:bookmarkStart w:id="1102" w:name="_Toc193451344"/>
      <w:r>
        <w:rPr>
          <w:rFonts w:eastAsia="宋体"/>
        </w:rPr>
        <w:t>5.3.5.17.2.3</w:t>
      </w:r>
      <w:r>
        <w:rPr>
          <w:rFonts w:eastAsia="宋体"/>
        </w:rPr>
        <w:tab/>
        <w:t>T421 expiry (Indirect path addition/change failure)</w:t>
      </w:r>
      <w:bookmarkEnd w:id="1098"/>
      <w:bookmarkEnd w:id="1099"/>
      <w:bookmarkEnd w:id="1100"/>
      <w:bookmarkEnd w:id="1101"/>
      <w:bookmarkEnd w:id="1102"/>
    </w:p>
    <w:p w14:paraId="73F19D67" w14:textId="77777777" w:rsidR="00EF7C5F" w:rsidRDefault="000971F0">
      <w:pPr>
        <w:rPr>
          <w:rFonts w:eastAsia="宋体"/>
        </w:rPr>
      </w:pPr>
      <w:r>
        <w:rPr>
          <w:rFonts w:eastAsia="宋体"/>
        </w:rPr>
        <w:t>The L2 U2N Remote UE shall:</w:t>
      </w:r>
    </w:p>
    <w:p w14:paraId="173065E4" w14:textId="77777777" w:rsidR="00EF7C5F" w:rsidRDefault="000971F0">
      <w:pPr>
        <w:pStyle w:val="B1"/>
        <w:rPr>
          <w:rFonts w:eastAsia="宋体"/>
        </w:rPr>
      </w:pPr>
      <w:r>
        <w:rPr>
          <w:rFonts w:eastAsia="宋体"/>
        </w:rPr>
        <w:t>1&gt; if T421 expires; or</w:t>
      </w:r>
    </w:p>
    <w:p w14:paraId="36C19DD7" w14:textId="77777777" w:rsidR="00EF7C5F" w:rsidRDefault="000971F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3CD11BEB" w14:textId="77777777" w:rsidR="00EF7C5F" w:rsidRDefault="000971F0">
      <w:pPr>
        <w:pStyle w:val="B2"/>
        <w:rPr>
          <w:rFonts w:eastAsia="宋体"/>
        </w:rPr>
      </w:pPr>
      <w:r>
        <w:rPr>
          <w:rFonts w:eastAsia="宋体"/>
        </w:rPr>
        <w:t>2&gt;</w:t>
      </w:r>
      <w:r>
        <w:rPr>
          <w:rFonts w:eastAsia="宋体"/>
        </w:rPr>
        <w:tab/>
        <w:t>if MCG transmission is not suspended:</w:t>
      </w:r>
    </w:p>
    <w:p w14:paraId="3D28E5E8"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6508BF75" w14:textId="77777777" w:rsidR="00EF7C5F" w:rsidRDefault="000971F0">
      <w:pPr>
        <w:pStyle w:val="B2"/>
        <w:rPr>
          <w:rFonts w:eastAsia="宋体"/>
        </w:rPr>
      </w:pPr>
      <w:r>
        <w:rPr>
          <w:rFonts w:eastAsia="宋体"/>
        </w:rPr>
        <w:t>2&gt;</w:t>
      </w:r>
      <w:r>
        <w:rPr>
          <w:rFonts w:eastAsia="宋体"/>
        </w:rPr>
        <w:tab/>
        <w:t>else:</w:t>
      </w:r>
    </w:p>
    <w:p w14:paraId="1BA5E4F7" w14:textId="77777777" w:rsidR="00EF7C5F" w:rsidRDefault="000971F0">
      <w:pPr>
        <w:pStyle w:val="B3"/>
        <w:rPr>
          <w:rFonts w:eastAsia="MS Mincho"/>
        </w:rPr>
      </w:pPr>
      <w:r>
        <w:rPr>
          <w:rFonts w:eastAsia="宋体"/>
        </w:rPr>
        <w:t>3&gt;</w:t>
      </w:r>
      <w:r>
        <w:rPr>
          <w:rFonts w:eastAsia="宋体"/>
        </w:rPr>
        <w:tab/>
        <w:t>initiate the connection re-establishment procedure as specified in clause 5.3.7;</w:t>
      </w:r>
    </w:p>
    <w:p w14:paraId="464D9C11" w14:textId="77777777" w:rsidR="00EF7C5F" w:rsidRDefault="000971F0">
      <w:pPr>
        <w:pStyle w:val="50"/>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宋体"/>
        </w:rPr>
        <w:t>Configuration of N3C</w:t>
      </w:r>
      <w:r>
        <w:t xml:space="preserve"> indirect path</w:t>
      </w:r>
      <w:bookmarkEnd w:id="1103"/>
      <w:bookmarkEnd w:id="1104"/>
      <w:bookmarkEnd w:id="1105"/>
      <w:bookmarkEnd w:id="1106"/>
      <w:bookmarkEnd w:id="1107"/>
    </w:p>
    <w:p w14:paraId="2A6904D4" w14:textId="77777777" w:rsidR="00EF7C5F" w:rsidRDefault="000971F0">
      <w:pPr>
        <w:pStyle w:val="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宋体"/>
        </w:rPr>
      </w:pPr>
      <w:r>
        <w:rPr>
          <w:rFonts w:eastAsia="宋体"/>
        </w:rPr>
        <w:t>For N3C indirect path,</w:t>
      </w:r>
    </w:p>
    <w:p w14:paraId="6933D941" w14:textId="77777777" w:rsidR="00EF7C5F" w:rsidRDefault="000971F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52291FF" w14:textId="77777777" w:rsidR="00EF7C5F" w:rsidRDefault="000971F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宋体"/>
        </w:rPr>
        <w:t>NOTE: The data transmission/reception between the N3C remote UE and the N3C relay UE via the non-3GPP connection is outside the scope of 3GPP.</w:t>
      </w:r>
    </w:p>
    <w:p w14:paraId="4646932D" w14:textId="77777777" w:rsidR="00EF7C5F" w:rsidRDefault="000971F0">
      <w:pPr>
        <w:pStyle w:val="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C2DECF5" w14:textId="77777777" w:rsidR="00EF7C5F" w:rsidRDefault="000971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6"/>
        <w:rPr>
          <w:rFonts w:eastAsia="宋体"/>
        </w:rPr>
      </w:pPr>
      <w:bookmarkStart w:id="1118" w:name="_Toc193445543"/>
      <w:bookmarkStart w:id="1119" w:name="_Toc193451348"/>
      <w:bookmarkStart w:id="1120" w:name="_Toc201294900"/>
      <w:bookmarkStart w:id="1121" w:name="_Toc193462613"/>
      <w:bookmarkStart w:id="1122" w:name="_Toc210311154"/>
      <w:r>
        <w:rPr>
          <w:rFonts w:eastAsia="宋体"/>
        </w:rPr>
        <w:t>5.3.5.17.</w:t>
      </w:r>
      <w:r>
        <w:rPr>
          <w:rFonts w:eastAsia="MS Mincho"/>
        </w:rPr>
        <w:t>3.2a</w:t>
      </w:r>
      <w:r>
        <w:rPr>
          <w:rFonts w:eastAsia="宋体"/>
        </w:rPr>
        <w:tab/>
        <w:t>N3C Indirect path addition/change failure</w:t>
      </w:r>
      <w:bookmarkEnd w:id="1118"/>
      <w:bookmarkEnd w:id="1119"/>
      <w:bookmarkEnd w:id="1120"/>
      <w:bookmarkEnd w:id="1121"/>
      <w:bookmarkEnd w:id="1122"/>
    </w:p>
    <w:p w14:paraId="1AD285DE" w14:textId="77777777" w:rsidR="00EF7C5F" w:rsidRDefault="000971F0">
      <w:pPr>
        <w:rPr>
          <w:rFonts w:eastAsia="宋体"/>
        </w:rPr>
      </w:pPr>
      <w:r>
        <w:rPr>
          <w:rFonts w:eastAsia="宋体"/>
        </w:rPr>
        <w:t>The N3C remote UE shall:</w:t>
      </w:r>
    </w:p>
    <w:p w14:paraId="196658B6" w14:textId="77777777" w:rsidR="00EF7C5F" w:rsidRDefault="000971F0">
      <w:pPr>
        <w:pStyle w:val="B1"/>
        <w:rPr>
          <w:rFonts w:eastAsia="宋体"/>
        </w:rPr>
      </w:pPr>
      <w:r>
        <w:rPr>
          <w:rFonts w:eastAsia="宋体"/>
        </w:rPr>
        <w:t>1&gt; if N3C Indirect path addition/change failure is detected:</w:t>
      </w:r>
    </w:p>
    <w:p w14:paraId="06660767" w14:textId="77777777" w:rsidR="00EF7C5F" w:rsidRDefault="000971F0">
      <w:pPr>
        <w:pStyle w:val="B2"/>
        <w:rPr>
          <w:rFonts w:eastAsia="宋体"/>
        </w:rPr>
      </w:pPr>
      <w:r>
        <w:rPr>
          <w:rFonts w:eastAsia="宋体"/>
        </w:rPr>
        <w:t>2&gt;</w:t>
      </w:r>
      <w:r>
        <w:rPr>
          <w:rFonts w:eastAsia="宋体"/>
        </w:rPr>
        <w:tab/>
        <w:t>if MCG transmission is not suspended:</w:t>
      </w:r>
    </w:p>
    <w:p w14:paraId="1336A043"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31AED367" w14:textId="77777777" w:rsidR="00EF7C5F" w:rsidRDefault="000971F0">
      <w:pPr>
        <w:pStyle w:val="B2"/>
        <w:rPr>
          <w:rFonts w:eastAsia="宋体"/>
        </w:rPr>
      </w:pPr>
      <w:r>
        <w:rPr>
          <w:rFonts w:eastAsia="宋体"/>
        </w:rPr>
        <w:t>2&gt;</w:t>
      </w:r>
      <w:r>
        <w:rPr>
          <w:rFonts w:eastAsia="宋体"/>
        </w:rPr>
        <w:tab/>
        <w:t>else:</w:t>
      </w:r>
    </w:p>
    <w:p w14:paraId="1AF0DE94" w14:textId="77777777" w:rsidR="00EF7C5F" w:rsidRDefault="000971F0">
      <w:pPr>
        <w:pStyle w:val="B3"/>
        <w:rPr>
          <w:rFonts w:eastAsia="宋体"/>
        </w:rPr>
      </w:pPr>
      <w:r>
        <w:rPr>
          <w:rFonts w:eastAsia="宋体"/>
        </w:rPr>
        <w:t>3&gt;</w:t>
      </w:r>
      <w:r>
        <w:rPr>
          <w:rFonts w:eastAsia="宋体"/>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3B8FA3E" w14:textId="77777777" w:rsidR="00EF7C5F" w:rsidRDefault="000971F0">
      <w:pPr>
        <w:pStyle w:val="B3"/>
        <w:rPr>
          <w:rFonts w:ascii="Arial" w:eastAsia="宋体" w:hAnsi="Arial" w:cs="Arial"/>
        </w:rPr>
      </w:pPr>
      <w:r>
        <w:rPr>
          <w:rFonts w:eastAsia="宋体"/>
        </w:rPr>
        <w:lastRenderedPageBreak/>
        <w:t>3&gt;</w:t>
      </w:r>
      <w:r>
        <w:rPr>
          <w:rFonts w:eastAsia="宋体"/>
        </w:rPr>
        <w:tab/>
        <w:t xml:space="preserve">perform N3C bearer mapping release as specified in </w:t>
      </w:r>
      <w:r>
        <w:rPr>
          <w:rFonts w:eastAsia="MS Mincho"/>
        </w:rPr>
        <w:t>5.3.5.17.3.4.1;</w:t>
      </w:r>
    </w:p>
    <w:p w14:paraId="6A64D6F7"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97B5A5" w14:textId="77777777" w:rsidR="00EF7C5F" w:rsidRDefault="000971F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4C05C03" w14:textId="77777777" w:rsidR="00EF7C5F" w:rsidRDefault="000971F0">
      <w:pPr>
        <w:pStyle w:val="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宋体"/>
        </w:rPr>
        <w:t>earer mapping release</w:t>
      </w:r>
      <w:bookmarkEnd w:id="1133"/>
      <w:bookmarkEnd w:id="1134"/>
      <w:bookmarkEnd w:id="1135"/>
      <w:bookmarkEnd w:id="1136"/>
      <w:bookmarkEnd w:id="1137"/>
    </w:p>
    <w:p w14:paraId="3F3526AF" w14:textId="77777777" w:rsidR="00EF7C5F" w:rsidRDefault="000971F0">
      <w:pPr>
        <w:rPr>
          <w:rFonts w:eastAsia="宋体"/>
        </w:rPr>
      </w:pPr>
      <w:r>
        <w:rPr>
          <w:rFonts w:eastAsia="宋体"/>
        </w:rPr>
        <w:t>The UE shall:</w:t>
      </w:r>
    </w:p>
    <w:p w14:paraId="7519EF1F" w14:textId="77777777" w:rsidR="00EF7C5F" w:rsidRDefault="000971F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EF77982" w14:textId="77777777" w:rsidR="00EF7C5F" w:rsidRDefault="000971F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6FD7D2A"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5B7A7B8" w14:textId="77777777" w:rsidR="00EF7C5F" w:rsidRDefault="000971F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AA3A9A" w14:textId="77777777" w:rsidR="00EF7C5F" w:rsidRDefault="000971F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1A96EA0F" w14:textId="77777777" w:rsidR="00EF7C5F" w:rsidRDefault="000971F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A9DF933" w14:textId="77777777" w:rsidR="00EF7C5F" w:rsidRDefault="000971F0">
      <w:pPr>
        <w:pStyle w:val="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宋体"/>
        </w:rPr>
        <w:t>earer mapping addition and modification</w:t>
      </w:r>
      <w:bookmarkEnd w:id="1138"/>
      <w:bookmarkEnd w:id="1139"/>
      <w:bookmarkEnd w:id="1140"/>
      <w:bookmarkEnd w:id="1141"/>
      <w:bookmarkEnd w:id="1142"/>
    </w:p>
    <w:p w14:paraId="096DD267" w14:textId="77777777" w:rsidR="00EF7C5F" w:rsidRDefault="000971F0">
      <w:pPr>
        <w:rPr>
          <w:rFonts w:eastAsia="宋体"/>
        </w:rPr>
      </w:pPr>
      <w:r>
        <w:rPr>
          <w:rFonts w:eastAsia="宋体"/>
        </w:rPr>
        <w:t>The UE shall:</w:t>
      </w:r>
    </w:p>
    <w:p w14:paraId="552D67B9" w14:textId="77777777" w:rsidR="00EF7C5F" w:rsidRDefault="000971F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F107C9" w14:textId="77777777" w:rsidR="00EF7C5F" w:rsidRDefault="000971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EC49338" w14:textId="77777777" w:rsidR="00EF7C5F" w:rsidRDefault="000971F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650A616" w14:textId="77777777" w:rsidR="00EF7C5F" w:rsidRDefault="000971F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F004C32" w14:textId="77777777" w:rsidR="00EF7C5F" w:rsidRDefault="000971F0">
      <w:pPr>
        <w:pStyle w:val="40"/>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50"/>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等线"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等线"/>
          <w:rPrChange w:id="1163" w:author="Xiaomi" w:date="2025-11-04T22:12:00Z">
            <w:rPr/>
          </w:rPrChange>
        </w:rPr>
        <w:pPrChange w:id="1164" w:author="Xiaomi" w:date="2025-11-04T22:12:00Z">
          <w:pPr>
            <w:pStyle w:val="B2"/>
          </w:pPr>
        </w:pPrChange>
      </w:pPr>
      <w:ins w:id="1165" w:author="Xiaomi" w:date="2025-11-04T22:12:00Z">
        <w:r w:rsidRPr="00E45801">
          <w:rPr>
            <w:rFonts w:eastAsia="等线"/>
          </w:rPr>
          <w:t>[RIL]: X157, MOB</w:t>
        </w:r>
      </w:ins>
    </w:p>
    <w:p w14:paraId="1A764ECC" w14:textId="77777777" w:rsidR="00EF7C5F" w:rsidRDefault="000971F0">
      <w:pPr>
        <w:pStyle w:val="50"/>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50"/>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50"/>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50"/>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50"/>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等线"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等线"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等线"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等线"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等线"/>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等线" w:hint="eastAsia"/>
          </w:rPr>
          <w:t xml:space="preserve"> </w:t>
        </w:r>
        <w:r>
          <w:t xml:space="preserve">[RIL]: </w:t>
        </w:r>
        <w:r>
          <w:rPr>
            <w:rFonts w:eastAsia="等线"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50"/>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50"/>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50"/>
        <w:rPr>
          <w:rFonts w:eastAsia="MS Mincho"/>
        </w:rPr>
      </w:pPr>
      <w:bookmarkStart w:id="1235"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50"/>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40"/>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73F4EDA" w14:textId="77777777" w:rsidR="00EF7C5F" w:rsidRDefault="000971F0">
      <w:pPr>
        <w:pStyle w:val="30"/>
        <w:rPr>
          <w:rFonts w:eastAsia="宋体"/>
        </w:rPr>
      </w:pPr>
      <w:bookmarkStart w:id="1244" w:name="_Toc201294914"/>
      <w:bookmarkStart w:id="1245" w:name="_Toc210311171"/>
      <w:bookmarkStart w:id="1246" w:name="_Toc193451362"/>
      <w:bookmarkStart w:id="1247" w:name="_Toc193462627"/>
      <w:bookmarkStart w:id="1248" w:name="_Toc193445557"/>
      <w:r>
        <w:rPr>
          <w:rFonts w:eastAsia="宋体"/>
        </w:rPr>
        <w:t>5.3.6</w:t>
      </w:r>
      <w:r>
        <w:rPr>
          <w:rFonts w:eastAsia="宋体"/>
        </w:rPr>
        <w:tab/>
        <w:t>Counter check</w:t>
      </w:r>
      <w:bookmarkEnd w:id="1034"/>
      <w:bookmarkEnd w:id="1244"/>
      <w:bookmarkEnd w:id="1245"/>
      <w:bookmarkEnd w:id="1246"/>
      <w:bookmarkEnd w:id="1247"/>
      <w:bookmarkEnd w:id="1248"/>
    </w:p>
    <w:p w14:paraId="42C0DB09" w14:textId="77777777" w:rsidR="00EF7C5F" w:rsidRDefault="000971F0">
      <w:pPr>
        <w:pStyle w:val="40"/>
        <w:rPr>
          <w:rFonts w:eastAsia="宋体"/>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宋体"/>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1pt;height:101.45pt;mso-width-percent:0;mso-height-percent:0;mso-width-percent:0;mso-height-percent:0" o:ole="">
            <v:imagedata r:id="rId32" o:title=""/>
          </v:shape>
          <o:OLEObject Type="Embed" ProgID="Mscgen.Chart" ShapeID="_x0000_i1036" DrawAspect="Content" ObjectID="_1824470338"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宋体"/>
        </w:rPr>
        <w:t>'</w:t>
      </w:r>
      <w:r>
        <w:t>).</w:t>
      </w:r>
    </w:p>
    <w:p w14:paraId="2AF0BF6F" w14:textId="77777777" w:rsidR="00EF7C5F" w:rsidRDefault="000971F0">
      <w:pPr>
        <w:pStyle w:val="40"/>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宋体"/>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宋体"/>
        </w:rPr>
        <w:t>The network</w:t>
      </w:r>
      <w:r>
        <w:t xml:space="preserve"> initiates the procedure by sending a </w:t>
      </w:r>
      <w:r>
        <w:rPr>
          <w:i/>
        </w:rPr>
        <w:t>C</w:t>
      </w:r>
      <w:r>
        <w:rPr>
          <w:rFonts w:eastAsia="宋体"/>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40"/>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宋体"/>
        </w:rPr>
        <w:t xml:space="preserve">Upon receiving the </w:t>
      </w:r>
      <w:r>
        <w:rPr>
          <w:rFonts w:eastAsia="宋体"/>
          <w:i/>
        </w:rPr>
        <w:t>CounterCheck</w:t>
      </w:r>
      <w:r>
        <w:rPr>
          <w:rFonts w:eastAsia="宋体"/>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宋体"/>
          <w:i/>
        </w:rPr>
        <w:t>drb-CountMSB-InfoList</w:t>
      </w:r>
      <w:r>
        <w:t>:</w:t>
      </w:r>
    </w:p>
    <w:p w14:paraId="546F9CFF"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29F2C24D"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74C2B1F2" w14:textId="77777777" w:rsidR="00EF7C5F" w:rsidRDefault="000971F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408E2C34" w14:textId="77777777" w:rsidR="00EF7C5F" w:rsidRDefault="000971F0">
      <w:pPr>
        <w:pStyle w:val="30"/>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40"/>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65pt;height:122.75pt;mso-width-percent:0;mso-height-percent:0;mso-width-percent:0;mso-height-percent:0" o:ole="">
            <v:imagedata r:id="rId34" o:title=""/>
          </v:shape>
          <o:OLEObject Type="Embed" ProgID="Mscgen.Chart" ShapeID="_x0000_i1037" DrawAspect="Content" ObjectID="_1824470339"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75pt;mso-width-percent:0;mso-height-percent:0;mso-width-percent:0;mso-height-percent:0" o:ole="">
            <v:imagedata r:id="rId36" o:title=""/>
          </v:shape>
          <o:OLEObject Type="Embed" ProgID="Mscgen.Chart" ShapeID="_x0000_i1038" DrawAspect="Content" ObjectID="_1824470340"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宋体"/>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40"/>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95B3C06" w14:textId="77777777" w:rsidR="00EF7C5F" w:rsidRDefault="000971F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7E3308" w14:textId="77777777" w:rsidR="00EF7C5F" w:rsidRDefault="000971F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BE336B1" w14:textId="77777777" w:rsidR="00EF7C5F" w:rsidRDefault="000971F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B1B76AC" w14:textId="77777777" w:rsidR="00EF7C5F" w:rsidRDefault="000971F0">
      <w:pPr>
        <w:pStyle w:val="B2"/>
      </w:pPr>
      <w:r>
        <w:rPr>
          <w:rFonts w:eastAsia="宋体"/>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宋体"/>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宋体"/>
        </w:rPr>
      </w:pPr>
      <w:r>
        <w:rPr>
          <w:rFonts w:eastAsia="宋体"/>
        </w:rPr>
        <w:t>1&gt;</w:t>
      </w:r>
      <w:r>
        <w:rPr>
          <w:rFonts w:eastAsia="宋体"/>
        </w:rPr>
        <w:tab/>
        <w:t>if SL indirect path is configured:</w:t>
      </w:r>
    </w:p>
    <w:p w14:paraId="6E03AB3A"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DCCB1A1"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50C73425" w14:textId="77777777" w:rsidR="00EF7C5F" w:rsidRDefault="000971F0">
      <w:pPr>
        <w:pStyle w:val="B1"/>
        <w:rPr>
          <w:rFonts w:eastAsia="宋体"/>
        </w:rPr>
      </w:pPr>
      <w:r>
        <w:rPr>
          <w:rFonts w:eastAsia="宋体"/>
        </w:rPr>
        <w:t>1&gt;</w:t>
      </w:r>
      <w:r>
        <w:rPr>
          <w:rFonts w:eastAsia="宋体"/>
        </w:rPr>
        <w:tab/>
        <w:t>if N3C indirect path is configured:</w:t>
      </w:r>
    </w:p>
    <w:p w14:paraId="0528544C"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7736ADD0" w14:textId="77777777" w:rsidR="00EF7C5F" w:rsidRDefault="000971F0">
      <w:pPr>
        <w:pStyle w:val="B2"/>
        <w:rPr>
          <w:rFonts w:eastAsia="宋体"/>
        </w:rPr>
      </w:pPr>
      <w:r>
        <w:rPr>
          <w:rFonts w:eastAsia="宋体"/>
        </w:rPr>
        <w:t>2&gt; consider the non-3GPP connection is not used;</w:t>
      </w:r>
    </w:p>
    <w:p w14:paraId="07B70C56" w14:textId="77777777" w:rsidR="00EF7C5F" w:rsidRDefault="000971F0">
      <w:pPr>
        <w:pStyle w:val="B1"/>
        <w:rPr>
          <w:rFonts w:eastAsia="宋体"/>
        </w:rPr>
      </w:pPr>
      <w:r>
        <w:rPr>
          <w:rFonts w:eastAsia="宋体"/>
        </w:rPr>
        <w:t>1&gt;</w:t>
      </w:r>
      <w:r>
        <w:rPr>
          <w:rFonts w:eastAsia="宋体"/>
        </w:rPr>
        <w:tab/>
        <w:t>if the UE is acting as a N3C relay UE:</w:t>
      </w:r>
    </w:p>
    <w:p w14:paraId="1460F7D1"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0FC5B8" w14:textId="77777777" w:rsidR="00EF7C5F" w:rsidRDefault="000971F0">
      <w:pPr>
        <w:pStyle w:val="B2"/>
      </w:pPr>
      <w:r>
        <w:rPr>
          <w:rFonts w:eastAsia="宋体"/>
        </w:rPr>
        <w:t>2&gt; consider the non-3GPP connection is not used;</w:t>
      </w:r>
    </w:p>
    <w:p w14:paraId="632117E8" w14:textId="77777777" w:rsidR="00EF7C5F" w:rsidRDefault="000971F0">
      <w:pPr>
        <w:pStyle w:val="B1"/>
      </w:pPr>
      <w:r>
        <w:t>1&gt;</w:t>
      </w:r>
      <w:r>
        <w:tab/>
        <w:t>if the UE is acting as L2 U2N Remote UE</w:t>
      </w:r>
      <w:r>
        <w:rPr>
          <w:rFonts w:eastAsia="宋体"/>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宋体"/>
          <w:lang w:eastAsia="en-US"/>
        </w:rPr>
        <w:t>(i.e., maintain the PC5 RRC connection)</w:t>
      </w:r>
      <w:r>
        <w:t>:</w:t>
      </w:r>
    </w:p>
    <w:p w14:paraId="34FA8D03" w14:textId="77777777" w:rsidR="00EF7C5F" w:rsidRDefault="000971F0">
      <w:pPr>
        <w:pStyle w:val="B3"/>
      </w:pPr>
      <w:r>
        <w:t>3&gt;</w:t>
      </w:r>
      <w:r>
        <w:tab/>
      </w:r>
      <w:r>
        <w:rPr>
          <w:rFonts w:eastAsia="宋体"/>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40"/>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宋体"/>
        </w:rPr>
        <w:t>3</w:t>
      </w:r>
      <w:r>
        <w:t>&gt;</w:t>
      </w:r>
      <w:r>
        <w:tab/>
        <w:t xml:space="preserve">release </w:t>
      </w:r>
      <w:r>
        <w:rPr>
          <w:i/>
          <w:iCs/>
        </w:rPr>
        <w:t>btNameList</w:t>
      </w:r>
      <w:r>
        <w:t>, if configured;</w:t>
      </w:r>
    </w:p>
    <w:p w14:paraId="7A318620" w14:textId="77777777" w:rsidR="00EF7C5F" w:rsidRDefault="000971F0">
      <w:pPr>
        <w:pStyle w:val="B3"/>
      </w:pPr>
      <w:r>
        <w:rPr>
          <w:rFonts w:eastAsia="宋体"/>
        </w:rPr>
        <w:t>3</w:t>
      </w:r>
      <w:r>
        <w:t>&gt;</w:t>
      </w:r>
      <w:r>
        <w:tab/>
        <w:t xml:space="preserve">release </w:t>
      </w:r>
      <w:r>
        <w:rPr>
          <w:i/>
          <w:iCs/>
        </w:rPr>
        <w:t>wlanNameList</w:t>
      </w:r>
      <w:r>
        <w:t>, if configured;</w:t>
      </w:r>
    </w:p>
    <w:p w14:paraId="58F38285" w14:textId="77777777" w:rsidR="00EF7C5F" w:rsidRDefault="000971F0">
      <w:pPr>
        <w:pStyle w:val="B3"/>
      </w:pPr>
      <w:r>
        <w:rPr>
          <w:rFonts w:eastAsia="宋体"/>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5CDECA9" w14:textId="77777777" w:rsidR="00EF7C5F" w:rsidRDefault="000971F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B14EAF0" w14:textId="77777777" w:rsidR="00EF7C5F" w:rsidRDefault="000971F0">
      <w:pPr>
        <w:pStyle w:val="B3"/>
      </w:pPr>
      <w:r>
        <w:rPr>
          <w:rFonts w:eastAsia="宋体"/>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宋体"/>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40"/>
        <w:rPr>
          <w:rFonts w:eastAsia="宋体"/>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宋体"/>
          <w:lang w:eastAsia="en-US"/>
        </w:rPr>
        <w:t>5.3.7.3a</w:t>
      </w:r>
      <w:r>
        <w:rPr>
          <w:rFonts w:eastAsia="宋体"/>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813203C" w14:textId="77777777" w:rsidR="00EF7C5F" w:rsidRDefault="000971F0">
      <w:pPr>
        <w:pStyle w:val="B1"/>
        <w:rPr>
          <w:rFonts w:eastAsia="宋体"/>
          <w:lang w:eastAsia="en-US"/>
        </w:rPr>
      </w:pPr>
      <w:r>
        <w:rPr>
          <w:rFonts w:eastAsia="宋体"/>
          <w:lang w:eastAsia="en-US"/>
        </w:rPr>
        <w:t>1&gt;</w:t>
      </w:r>
      <w:r>
        <w:rPr>
          <w:rFonts w:eastAsia="宋体"/>
          <w:lang w:eastAsia="en-US"/>
        </w:rPr>
        <w:tab/>
        <w:t>stop timer T311;</w:t>
      </w:r>
    </w:p>
    <w:p w14:paraId="60C84150" w14:textId="77777777" w:rsidR="00EF7C5F" w:rsidRDefault="000971F0">
      <w:pPr>
        <w:pStyle w:val="B1"/>
        <w:rPr>
          <w:rFonts w:eastAsia="宋体"/>
          <w:lang w:eastAsia="en-US"/>
        </w:rPr>
      </w:pPr>
      <w:r>
        <w:rPr>
          <w:rFonts w:eastAsia="宋体"/>
          <w:lang w:eastAsia="en-US"/>
        </w:rPr>
        <w:t>1&gt;</w:t>
      </w:r>
      <w:r>
        <w:rPr>
          <w:rFonts w:eastAsia="宋体"/>
          <w:lang w:eastAsia="en-US"/>
        </w:rPr>
        <w:tab/>
        <w:t>if T390 is running:</w:t>
      </w:r>
    </w:p>
    <w:p w14:paraId="7D7E77A5" w14:textId="77777777" w:rsidR="00EF7C5F" w:rsidRDefault="000971F0">
      <w:pPr>
        <w:pStyle w:val="B2"/>
        <w:rPr>
          <w:rFonts w:eastAsia="宋体"/>
          <w:lang w:eastAsia="en-US"/>
        </w:rPr>
      </w:pPr>
      <w:r>
        <w:rPr>
          <w:rFonts w:eastAsia="宋体"/>
          <w:lang w:eastAsia="en-US"/>
        </w:rPr>
        <w:t>2&gt;</w:t>
      </w:r>
      <w:r>
        <w:rPr>
          <w:rFonts w:eastAsia="宋体"/>
          <w:lang w:eastAsia="en-US"/>
        </w:rPr>
        <w:tab/>
        <w:t>stop timer T390 for all access categories;</w:t>
      </w:r>
    </w:p>
    <w:p w14:paraId="77C0F01F" w14:textId="77777777" w:rsidR="00EF7C5F" w:rsidRDefault="000971F0">
      <w:pPr>
        <w:pStyle w:val="B2"/>
        <w:rPr>
          <w:rFonts w:eastAsia="宋体"/>
          <w:lang w:eastAsia="en-US"/>
        </w:rPr>
      </w:pPr>
      <w:r>
        <w:rPr>
          <w:rFonts w:eastAsia="宋体"/>
          <w:lang w:eastAsia="en-US"/>
        </w:rPr>
        <w:t>2&gt;</w:t>
      </w:r>
      <w:r>
        <w:rPr>
          <w:rFonts w:eastAsia="宋体"/>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宋体"/>
          <w:lang w:eastAsia="en-US"/>
        </w:rPr>
      </w:pPr>
      <w:r>
        <w:rPr>
          <w:rFonts w:eastAsia="宋体"/>
          <w:lang w:eastAsia="en-US"/>
        </w:rPr>
        <w:t>1&gt;</w:t>
      </w:r>
      <w:r>
        <w:rPr>
          <w:rFonts w:eastAsia="宋体"/>
          <w:lang w:eastAsia="en-US"/>
        </w:rPr>
        <w:tab/>
        <w:t>start timer T301;</w:t>
      </w:r>
    </w:p>
    <w:p w14:paraId="58FFCF9B" w14:textId="77777777" w:rsidR="00EF7C5F" w:rsidRDefault="000971F0">
      <w:pPr>
        <w:pStyle w:val="B1"/>
        <w:rPr>
          <w:rFonts w:eastAsia="宋体"/>
        </w:rPr>
      </w:pPr>
      <w:r>
        <w:rPr>
          <w:rFonts w:eastAsia="宋体"/>
        </w:rPr>
        <w:t>1&gt;</w:t>
      </w:r>
      <w:r>
        <w:rPr>
          <w:rFonts w:eastAsia="宋体"/>
        </w:rPr>
        <w:tab/>
        <w:t>release the RLC entity for SRB0, if any;</w:t>
      </w:r>
    </w:p>
    <w:p w14:paraId="68CC6112"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CDDC464" w14:textId="77777777" w:rsidR="00EF7C5F" w:rsidRDefault="000971F0">
      <w:pPr>
        <w:pStyle w:val="40"/>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等线"/>
        </w:rPr>
      </w:pPr>
      <w:r>
        <w:rPr>
          <w:rFonts w:eastAsia="等线"/>
        </w:rPr>
        <w:t>2&gt;</w:t>
      </w:r>
      <w:r>
        <w:rPr>
          <w:rFonts w:eastAsia="等线"/>
        </w:rPr>
        <w:tab/>
      </w:r>
      <w:r>
        <w:t>establish or re-establish (e.g. via release and add) SL RLC entity for SRB1;</w:t>
      </w:r>
    </w:p>
    <w:p w14:paraId="57FC9F2E"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117388E5" w14:textId="77777777" w:rsidR="00EF7C5F" w:rsidRDefault="000971F0">
      <w:pPr>
        <w:pStyle w:val="B2"/>
        <w:rPr>
          <w:rFonts w:eastAsia="等线"/>
        </w:rPr>
      </w:pPr>
      <w:r>
        <w:rPr>
          <w:rFonts w:eastAsia="等线"/>
        </w:rPr>
        <w:t>2&gt;</w:t>
      </w:r>
      <w:r>
        <w:rPr>
          <w:rFonts w:eastAsia="等线"/>
        </w:rPr>
        <w:tab/>
        <w:t>apply the default configuration of PDCP as defined in 9.2.1 for SRB1;</w:t>
      </w:r>
    </w:p>
    <w:p w14:paraId="18578339" w14:textId="77777777" w:rsidR="00EF7C5F" w:rsidRDefault="000971F0">
      <w:pPr>
        <w:pStyle w:val="B2"/>
        <w:rPr>
          <w:rFonts w:eastAsia="等线"/>
        </w:rPr>
      </w:pPr>
      <w:r>
        <w:rPr>
          <w:rFonts w:eastAsia="等线"/>
        </w:rPr>
        <w:t>2&gt;</w:t>
      </w:r>
      <w:r>
        <w:rPr>
          <w:rFonts w:eastAsia="等线"/>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40"/>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C547A5"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3CE475C4"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86AC55"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08E0157"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2D60C84" w14:textId="77777777" w:rsidR="00EF7C5F" w:rsidRDefault="000971F0">
      <w:pPr>
        <w:pStyle w:val="B3"/>
        <w:rPr>
          <w:rFonts w:eastAsia="等线"/>
        </w:rPr>
      </w:pPr>
      <w:r>
        <w:rPr>
          <w:rFonts w:eastAsia="等线"/>
        </w:rPr>
        <w:t>3&gt;</w:t>
      </w:r>
      <w:r>
        <w:rPr>
          <w:rFonts w:eastAsia="等线"/>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1B105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704E2767"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A90B795"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4CDFB747"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E9B8A6" w14:textId="77777777" w:rsidR="00EF7C5F" w:rsidRDefault="000971F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40"/>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40"/>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40"/>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30"/>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40"/>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9.1pt;mso-width-percent:0;mso-height-percent:0;mso-width-percent:0;mso-height-percent:0" o:ole="">
            <v:imagedata r:id="rId38" o:title=""/>
          </v:shape>
          <o:OLEObject Type="Embed" ProgID="Mscgen.Chart" ShapeID="_x0000_i1039" DrawAspect="Content" ObjectID="_1824470341"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40"/>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40"/>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宋体"/>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宋体"/>
          <w:lang w:eastAsia="en-US"/>
        </w:rPr>
      </w:pPr>
      <w:r>
        <w:t>-</w:t>
      </w:r>
      <w:r>
        <w:tab/>
      </w:r>
      <w:r>
        <w:rPr>
          <w:i/>
        </w:rPr>
        <w:t>sl-L2RemoteUE-Config</w:t>
      </w:r>
      <w:r>
        <w:t>, if configured;</w:t>
      </w:r>
    </w:p>
    <w:p w14:paraId="44A563A0" w14:textId="77777777" w:rsidR="00EF7C5F" w:rsidRDefault="000971F0">
      <w:pPr>
        <w:pStyle w:val="B4"/>
      </w:pPr>
      <w:r>
        <w:t>-</w:t>
      </w:r>
      <w:r>
        <w:tab/>
      </w:r>
      <w:r>
        <w:rPr>
          <w:rFonts w:eastAsia="宋体"/>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宋体"/>
        </w:rPr>
      </w:pPr>
      <w:r>
        <w:t>2&gt;</w:t>
      </w:r>
      <w:r>
        <w:tab/>
      </w:r>
      <w:r>
        <w:rPr>
          <w:rFonts w:eastAsia="宋体"/>
        </w:rPr>
        <w:t>if SL indirect path is configured:</w:t>
      </w:r>
    </w:p>
    <w:p w14:paraId="4E1EE474" w14:textId="77777777" w:rsidR="00EF7C5F" w:rsidRDefault="000971F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2F0CB0" w14:textId="77777777" w:rsidR="00EF7C5F" w:rsidRDefault="000971F0">
      <w:pPr>
        <w:pStyle w:val="B3"/>
        <w:rPr>
          <w:rFonts w:eastAsia="宋体"/>
        </w:rPr>
      </w:pPr>
      <w:r>
        <w:rPr>
          <w:rFonts w:eastAsia="宋体"/>
        </w:rPr>
        <w:t>3&gt;</w:t>
      </w:r>
      <w:r>
        <w:rPr>
          <w:rFonts w:eastAsia="宋体"/>
        </w:rPr>
        <w:tab/>
        <w:t>indicate upper layers to trigger PC5 unicast link release of the SL indirect path;</w:t>
      </w:r>
    </w:p>
    <w:p w14:paraId="3206678C" w14:textId="77777777" w:rsidR="00EF7C5F" w:rsidRDefault="000971F0">
      <w:pPr>
        <w:pStyle w:val="B2"/>
        <w:rPr>
          <w:rFonts w:eastAsia="宋体"/>
        </w:rPr>
      </w:pPr>
      <w:r>
        <w:rPr>
          <w:rFonts w:eastAsia="宋体"/>
        </w:rPr>
        <w:t>2&gt;</w:t>
      </w:r>
      <w:r>
        <w:rPr>
          <w:rFonts w:eastAsia="宋体"/>
        </w:rPr>
        <w:tab/>
        <w:t>if N3C indirect path is configured:</w:t>
      </w:r>
    </w:p>
    <w:p w14:paraId="3ABF34C2"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457DA94" w14:textId="77777777" w:rsidR="00EF7C5F" w:rsidRDefault="000971F0">
      <w:pPr>
        <w:pStyle w:val="B3"/>
        <w:rPr>
          <w:rFonts w:eastAsia="宋体"/>
        </w:rPr>
      </w:pPr>
      <w:r>
        <w:rPr>
          <w:rFonts w:eastAsia="宋体"/>
        </w:rPr>
        <w:t>3&gt;</w:t>
      </w:r>
      <w:r>
        <w:rPr>
          <w:rFonts w:eastAsia="宋体"/>
        </w:rPr>
        <w:tab/>
        <w:t>consider the non-3GPP connection is not used;</w:t>
      </w:r>
    </w:p>
    <w:p w14:paraId="49695361" w14:textId="77777777" w:rsidR="00EF7C5F" w:rsidRDefault="000971F0">
      <w:pPr>
        <w:pStyle w:val="B2"/>
        <w:rPr>
          <w:rFonts w:eastAsia="宋体"/>
        </w:rPr>
      </w:pPr>
      <w:r>
        <w:rPr>
          <w:rFonts w:eastAsia="宋体"/>
        </w:rPr>
        <w:t>2&gt;</w:t>
      </w:r>
      <w:r>
        <w:rPr>
          <w:rFonts w:eastAsia="宋体"/>
        </w:rPr>
        <w:tab/>
        <w:t>if the UE is acting as a N3C relay UE:</w:t>
      </w:r>
    </w:p>
    <w:p w14:paraId="68B0947D"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93D80F6" w14:textId="77777777" w:rsidR="00EF7C5F" w:rsidRDefault="000971F0">
      <w:pPr>
        <w:pStyle w:val="B3"/>
        <w:rPr>
          <w:rFonts w:eastAsia="宋体"/>
        </w:rPr>
      </w:pPr>
      <w:r>
        <w:rPr>
          <w:rFonts w:eastAsia="宋体"/>
        </w:rPr>
        <w:t>3&gt;</w:t>
      </w:r>
      <w:r>
        <w:rPr>
          <w:rFonts w:eastAsia="宋体"/>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等线"/>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40"/>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40"/>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40"/>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宋体"/>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30"/>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40"/>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40"/>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30"/>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40"/>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40"/>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40"/>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等线"/>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40"/>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宋体"/>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40"/>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宋体"/>
        </w:rPr>
        <w:t>5</w:t>
      </w:r>
      <w:r>
        <w:tab/>
        <w:t xml:space="preserve">RLF </w:t>
      </w:r>
      <w:r>
        <w:rPr>
          <w:rFonts w:eastAsia="宋体"/>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宋体"/>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38A99CA" w14:textId="77777777" w:rsidR="00EF7C5F" w:rsidRDefault="000971F0">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445" w:author="Post 131 (ZTE)" w:date="2025-09-28T11:21:00Z">
        <w:r>
          <w:rPr>
            <w:rFonts w:eastAsia="等线" w:hint="eastAsia"/>
          </w:rPr>
          <w:t>[RIL]:Z301, SONMDT</w:t>
        </w:r>
      </w:ins>
    </w:p>
    <w:p w14:paraId="473A9DBE" w14:textId="77777777" w:rsidR="00EF7C5F" w:rsidRDefault="000971F0">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446"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2EC2672E" w14:textId="77777777" w:rsidR="00EF7C5F" w:rsidRDefault="000971F0">
      <w:pPr>
        <w:pStyle w:val="B2"/>
      </w:pPr>
      <w:r>
        <w:rPr>
          <w:rFonts w:eastAsia="宋体"/>
        </w:rPr>
        <w:t>2&gt;</w:t>
      </w:r>
      <w:r>
        <w:rPr>
          <w:rFonts w:eastAsia="宋体"/>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等线"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70AC4BE1" w14:textId="77777777" w:rsidR="00EF7C5F" w:rsidRDefault="000971F0">
      <w:pPr>
        <w:pStyle w:val="B1"/>
        <w:rPr>
          <w:rFonts w:eastAsia="宋体"/>
        </w:rPr>
      </w:pPr>
      <w:r>
        <w:rPr>
          <w:rFonts w:eastAsia="宋体"/>
        </w:rPr>
        <w:t>1&gt;</w:t>
      </w:r>
      <w:r>
        <w:rPr>
          <w:rFonts w:eastAsia="宋体"/>
        </w:rPr>
        <w:tab/>
      </w:r>
      <w:ins w:id="1450" w:author="Xiaomi (Shuai)" w:date="2025-09-17T21:46:00Z">
        <w:r>
          <w:rPr>
            <w:rFonts w:eastAsia="宋体"/>
          </w:rPr>
          <w:t>[RIL] X550 SONMDT</w:t>
        </w:r>
      </w:ins>
      <w:r>
        <w:t xml:space="preserve"> </w:t>
      </w:r>
      <w:ins w:id="1451" w:author="Huawei - Jun" w:date="2025-09-18T14:27:00Z">
        <w:r>
          <w:rPr>
            <w:rFonts w:eastAsia="宋体"/>
          </w:rPr>
          <w:t xml:space="preserve"> </w:t>
        </w:r>
      </w:ins>
      <w:ins w:id="1452" w:author="Huawei - Jun" w:date="2025-09-18T14:30:00Z">
        <w:r>
          <w:rPr>
            <w:rFonts w:eastAsia="宋体"/>
          </w:rPr>
          <w:t>[RIL]: H30</w:t>
        </w:r>
      </w:ins>
      <w:ins w:id="1453" w:author="Huawei - Jun" w:date="2025-09-18T14:37:00Z">
        <w:r>
          <w:rPr>
            <w:rFonts w:eastAsia="宋体"/>
          </w:rPr>
          <w:t>1</w:t>
        </w:r>
      </w:ins>
      <w:ins w:id="1454" w:author="Huawei - Jun" w:date="2025-09-18T14:30:00Z">
        <w:r>
          <w:rPr>
            <w:rFonts w:eastAsia="宋体"/>
          </w:rPr>
          <w:t xml:space="preserve">, SONMDT </w:t>
        </w:r>
      </w:ins>
      <w:r>
        <w:t xml:space="preserve">if the UE supports </w:t>
      </w:r>
      <w:ins w:id="1455" w:author="Ericsson (Ali)" w:date="2025-09-22T20:18:00Z">
        <w:r>
          <w:rPr>
            <w:rFonts w:eastAsia="宋体"/>
          </w:rPr>
          <w:t xml:space="preserve">[RIL]: </w:t>
        </w:r>
      </w:ins>
      <w:ins w:id="1456" w:author="Ericsson (Ali)" w:date="2025-09-22T20:19:00Z">
        <w:r>
          <w:rPr>
            <w:rFonts w:eastAsia="宋体"/>
          </w:rPr>
          <w:t>E015</w:t>
        </w:r>
      </w:ins>
      <w:ins w:id="1457"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58"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59" w:author="Sharp" w:date="2025-09-23T13:57:00Z">
        <w:r>
          <w:t xml:space="preserve"> </w:t>
        </w:r>
        <w:r>
          <w:rPr>
            <w:rFonts w:eastAsia="等线" w:hint="eastAsia"/>
          </w:rPr>
          <w:t>[RIL]:J031</w:t>
        </w:r>
        <w:r>
          <w:rPr>
            <w:rFonts w:eastAsia="宋体"/>
          </w:rPr>
          <w:t>, SONMDT</w:t>
        </w:r>
      </w:ins>
    </w:p>
    <w:p w14:paraId="1CE7FD89" w14:textId="77777777" w:rsidR="00EF7C5F" w:rsidRDefault="000971F0">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60" w:author="Post 131 (ZTE)" w:date="2025-09-28T12:05:00Z">
        <w:r>
          <w:t xml:space="preserve"> </w:t>
        </w:r>
        <w:r>
          <w:rPr>
            <w:rFonts w:eastAsia="宋体"/>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44BA359" w14:textId="77777777" w:rsidR="00EF7C5F" w:rsidRDefault="000971F0">
      <w:pPr>
        <w:pStyle w:val="B1"/>
        <w:rPr>
          <w:rFonts w:eastAsia="宋体"/>
        </w:rPr>
      </w:pPr>
      <w:r>
        <w:rPr>
          <w:rFonts w:eastAsia="宋体"/>
        </w:rPr>
        <w:t>1&gt;</w:t>
      </w:r>
      <w:r>
        <w:rPr>
          <w:rFonts w:eastAsia="宋体"/>
        </w:rPr>
        <w:tab/>
      </w:r>
      <w:r>
        <w:t>if the SS/PBCH block-based measurement quantities are available:</w:t>
      </w:r>
    </w:p>
    <w:p w14:paraId="04C6520C" w14:textId="77777777" w:rsidR="00EF7C5F" w:rsidRDefault="000971F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宋体"/>
        </w:rPr>
      </w:pPr>
      <w:r>
        <w:rPr>
          <w:rFonts w:eastAsia="宋体"/>
        </w:rPr>
        <w:t>1&gt;</w:t>
      </w:r>
      <w:r>
        <w:rPr>
          <w:rFonts w:eastAsia="宋体"/>
        </w:rPr>
        <w:tab/>
      </w:r>
      <w:r>
        <w:t>if the CSI-RS based measurement quantities are available:</w:t>
      </w:r>
    </w:p>
    <w:p w14:paraId="2823FFB7" w14:textId="77777777" w:rsidR="00EF7C5F" w:rsidRDefault="000971F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宋体"/>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宋体"/>
        </w:rPr>
      </w:pPr>
      <w:r>
        <w:rPr>
          <w:rFonts w:eastAsia="宋体"/>
        </w:rPr>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23AEB455" w14:textId="77777777" w:rsidR="00EF7C5F" w:rsidRDefault="000971F0">
      <w:pPr>
        <w:pStyle w:val="B2"/>
        <w:rPr>
          <w:rFonts w:eastAsia="宋体"/>
        </w:rPr>
      </w:pPr>
      <w:r>
        <w:rPr>
          <w:rFonts w:eastAsia="宋体"/>
        </w:rPr>
        <w:t>2&gt;</w:t>
      </w:r>
      <w:r>
        <w:tab/>
        <w:t>if the SS/PBCH block-based measurement quantities are available:</w:t>
      </w:r>
    </w:p>
    <w:p w14:paraId="0048F122" w14:textId="77777777" w:rsidR="00EF7C5F" w:rsidRDefault="000971F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宋体"/>
        </w:rPr>
      </w:pPr>
      <w:r>
        <w:t>3&gt;</w:t>
      </w:r>
      <w:r>
        <w:tab/>
      </w:r>
      <w:r>
        <w:rPr>
          <w:rFonts w:eastAsia="宋体"/>
        </w:rPr>
        <w:t>for each neighbour cell included, include the optional fields that are available;</w:t>
      </w:r>
    </w:p>
    <w:p w14:paraId="744E4D56" w14:textId="77777777" w:rsidR="00EF7C5F" w:rsidRDefault="000971F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7AF9D59D" w14:textId="77777777" w:rsidR="00EF7C5F" w:rsidRDefault="000971F0">
      <w:pPr>
        <w:pStyle w:val="B2"/>
        <w:rPr>
          <w:rFonts w:eastAsia="宋体"/>
        </w:rPr>
      </w:pPr>
      <w:r>
        <w:rPr>
          <w:rFonts w:eastAsia="宋体"/>
        </w:rPr>
        <w:t>2&gt;</w:t>
      </w:r>
      <w:r>
        <w:tab/>
        <w:t>if the CSI-RS based measurement quantities are available:</w:t>
      </w:r>
    </w:p>
    <w:p w14:paraId="5D84E2FE" w14:textId="77777777" w:rsidR="00EF7C5F" w:rsidRDefault="000971F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62"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31E8D94B" w14:textId="77777777" w:rsidR="00EF7C5F" w:rsidRDefault="000971F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CE4E87D" w14:textId="77777777" w:rsidR="00EF7C5F" w:rsidRDefault="000971F0">
      <w:pPr>
        <w:pStyle w:val="B2"/>
      </w:pPr>
      <w:r>
        <w:rPr>
          <w:rFonts w:eastAsia="宋体"/>
        </w:rPr>
        <w:t>2&gt;</w:t>
      </w:r>
      <w:r>
        <w:tab/>
        <w:t>if measurement quantities are not available:</w:t>
      </w:r>
      <w:r>
        <w:rPr>
          <w:rFonts w:eastAsia="宋体"/>
        </w:rPr>
        <w:t xml:space="preserve"> </w:t>
      </w:r>
      <w:ins w:id="1463"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4B7DFE0" w14:textId="77777777" w:rsidR="00EF7C5F" w:rsidRDefault="000971F0">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D144D6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2EE9FE4C" w14:textId="77777777" w:rsidR="00EF7C5F" w:rsidRDefault="000971F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1CD84F2" w14:textId="77777777" w:rsidR="00EF7C5F" w:rsidRDefault="000971F0">
      <w:pPr>
        <w:pStyle w:val="B3"/>
        <w:rPr>
          <w:iCs/>
        </w:rPr>
      </w:pPr>
      <w:r>
        <w:rPr>
          <w:rFonts w:eastAsia="宋体"/>
        </w:rPr>
        <w:lastRenderedPageBreak/>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247221DD"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D70B7F8" w14:textId="77777777" w:rsidR="00EF7C5F" w:rsidRDefault="000971F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15F54D" w14:textId="77777777" w:rsidR="00EF7C5F" w:rsidRDefault="000971F0">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宋体"/>
        </w:rPr>
      </w:pPr>
      <w:r>
        <w:rPr>
          <w:rFonts w:eastAsia="宋体"/>
        </w:rPr>
        <w:t>4&gt;</w:t>
      </w:r>
      <w:r>
        <w:rPr>
          <w:rFonts w:eastAsia="宋体"/>
        </w:rPr>
        <w:tab/>
      </w:r>
      <w:ins w:id="1464" w:author="Xiaomi (Shuai)" w:date="2025-09-17T21:47:00Z">
        <w:r>
          <w:rPr>
            <w:rFonts w:eastAsia="宋体"/>
          </w:rPr>
          <w:t>[RIL] X550 SONMDT</w:t>
        </w:r>
      </w:ins>
      <w:r>
        <w:t xml:space="preserve"> if the UE supports </w:t>
      </w:r>
      <w:r>
        <w:rPr>
          <w:rFonts w:eastAsia="等线"/>
        </w:rPr>
        <w:t xml:space="preserve">RLF-Report for conditional handover with time-based </w:t>
      </w:r>
      <w:ins w:id="1465"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66"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19E0C55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宋体"/>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71" w:author="Sharp" w:date="2025-09-23T13:56:00Z">
        <w:r>
          <w:rPr>
            <w:rFonts w:eastAsia="等线" w:hint="eastAsia"/>
          </w:rPr>
          <w:t>[RIL]:J</w:t>
        </w:r>
      </w:ins>
      <w:ins w:id="1472" w:author="Sharp" w:date="2025-09-23T13:57:00Z">
        <w:r>
          <w:rPr>
            <w:rFonts w:eastAsia="等线" w:hint="eastAsia"/>
          </w:rPr>
          <w:t>030</w:t>
        </w:r>
      </w:ins>
      <w:ins w:id="1473"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宋体"/>
        </w:rPr>
      </w:pPr>
      <w:r>
        <w:rPr>
          <w:rFonts w:eastAsia="宋体"/>
        </w:rPr>
        <w:t>1&gt;</w:t>
      </w:r>
      <w:r>
        <w:rPr>
          <w:rFonts w:eastAsia="宋体"/>
        </w:rPr>
        <w:tab/>
        <w:t xml:space="preserve">if the UE supports RLF-Report for MCG LTM cell switch, </w:t>
      </w:r>
      <w:ins w:id="1479" w:author="Ericsson (Ali)" w:date="2025-09-22T19:58:00Z">
        <w:r>
          <w:rPr>
            <w:rFonts w:eastAsia="等线"/>
          </w:rPr>
          <w:t xml:space="preserve">[RIL]: </w:t>
        </w:r>
      </w:ins>
      <w:ins w:id="1480" w:author="Ericsson (Ali)" w:date="2025-09-22T19:59:00Z">
        <w:r>
          <w:rPr>
            <w:rFonts w:eastAsia="等线"/>
          </w:rPr>
          <w:t>E016</w:t>
        </w:r>
      </w:ins>
      <w:ins w:id="1481" w:author="Ericsson (Ali)" w:date="2025-09-22T19:58:00Z">
        <w:r>
          <w:rPr>
            <w:rFonts w:eastAsia="等线"/>
          </w:rPr>
          <w:t>, SONMDT</w:t>
        </w:r>
        <w:r>
          <w:t xml:space="preserve"> </w:t>
        </w:r>
      </w:ins>
      <w:r>
        <w:rPr>
          <w:rFonts w:eastAsia="宋体"/>
        </w:rPr>
        <w:t>for each neighbour MCG LTM candidate cell:</w:t>
      </w:r>
    </w:p>
    <w:p w14:paraId="65ADB939" w14:textId="77777777" w:rsidR="00EF7C5F" w:rsidRDefault="000971F0">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宋体"/>
        </w:rPr>
        <w:t>1</w:t>
      </w:r>
      <w:r>
        <w:t>&gt;</w:t>
      </w:r>
      <w:r>
        <w:tab/>
        <w:t>for each of the configured EUTRA frequencies in which measurements are available;</w:t>
      </w:r>
    </w:p>
    <w:p w14:paraId="1087B1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宋体"/>
        </w:rPr>
      </w:pPr>
      <w:r>
        <w:rPr>
          <w:rFonts w:eastAsia="宋体"/>
        </w:rPr>
        <w:t>3&gt;</w:t>
      </w:r>
      <w:r>
        <w:rPr>
          <w:rFonts w:eastAsia="宋体"/>
        </w:rPr>
        <w:tab/>
        <w:t>for each neighbour cell included, include the optional fields that are available;</w:t>
      </w:r>
    </w:p>
    <w:p w14:paraId="4819671E" w14:textId="77777777" w:rsidR="00EF7C5F" w:rsidRDefault="000971F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A18749C" w14:textId="77777777" w:rsidR="00EF7C5F" w:rsidRDefault="000971F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等线"/>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54FAEE9" w14:textId="77777777" w:rsidR="00EF7C5F" w:rsidRDefault="000971F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CF603C6" w14:textId="77777777" w:rsidR="00EF7C5F" w:rsidRDefault="000971F0">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36313B57" w14:textId="77777777" w:rsidR="00EF7C5F" w:rsidRDefault="000971F0">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82"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19BE4E2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4C9D875" w14:textId="77777777" w:rsidR="00EF7C5F" w:rsidRDefault="000971F0">
      <w:pPr>
        <w:pStyle w:val="B2"/>
      </w:pPr>
      <w:r>
        <w:rPr>
          <w:rFonts w:eastAsia="宋体"/>
        </w:rPr>
        <w:t>2&gt;</w:t>
      </w:r>
      <w:r>
        <w:rPr>
          <w:rFonts w:eastAsia="宋体"/>
        </w:rPr>
        <w:tab/>
      </w:r>
      <w:ins w:id="1483" w:author="Ericsson (Ali)" w:date="2025-09-22T20:01:00Z">
        <w:r>
          <w:rPr>
            <w:rFonts w:eastAsia="等线"/>
          </w:rPr>
          <w:t>[RIL]: E01</w:t>
        </w:r>
      </w:ins>
      <w:ins w:id="1484" w:author="Ericsson (Ali)" w:date="2025-09-22T20:02:00Z">
        <w:r>
          <w:rPr>
            <w:rFonts w:eastAsia="等线"/>
          </w:rPr>
          <w:t>7</w:t>
        </w:r>
      </w:ins>
      <w:ins w:id="1485"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3E81DE9D" w14:textId="742D2909"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ins w:id="1486" w:author="Nokia (GWO6)" w:date="2025-11-04T19:04:00Z">
        <w:r w:rsidR="00171AA5">
          <w:rPr>
            <w:rFonts w:eastAsia="宋体"/>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7084754" w14:textId="77777777" w:rsidR="00EF7C5F" w:rsidRDefault="000971F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3A51A3C" w14:textId="77777777" w:rsidR="00EF7C5F" w:rsidRDefault="000971F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1A481E2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BAD2B3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87"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E84F230" w14:textId="77777777" w:rsidR="00EF7C5F" w:rsidRDefault="000971F0">
      <w:pPr>
        <w:pStyle w:val="B4"/>
      </w:pPr>
      <w:r>
        <w:rPr>
          <w:rFonts w:eastAsia="宋体"/>
        </w:rPr>
        <w:t>4&gt;</w:t>
      </w:r>
      <w:r>
        <w:rPr>
          <w:rFonts w:eastAsia="宋体"/>
        </w:rPr>
        <w:tab/>
      </w:r>
      <w:ins w:id="1488"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0D4BDF0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7A240725" w14:textId="77777777" w:rsidR="00EF7C5F" w:rsidRDefault="000971F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21DCFD2" w14:textId="77777777" w:rsidR="00EF7C5F" w:rsidRDefault="000971F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5C61866" w14:textId="77777777" w:rsidR="00EF7C5F" w:rsidRDefault="000971F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6F2FCC3" w14:textId="77777777" w:rsidR="00EF7C5F" w:rsidRDefault="000971F0">
      <w:pPr>
        <w:pStyle w:val="NO"/>
      </w:pPr>
      <w:r>
        <w:t xml:space="preserve">NOTE </w:t>
      </w:r>
      <w:r>
        <w:rPr>
          <w:rFonts w:eastAsia="宋体"/>
        </w:rPr>
        <w:t>2</w:t>
      </w:r>
      <w:r>
        <w:t>:</w:t>
      </w:r>
      <w:r>
        <w:tab/>
        <w:t>In this clause, the term 'handover failure' has been used to refer to 'reconfiguration with sync failure'.</w:t>
      </w:r>
    </w:p>
    <w:p w14:paraId="12D7B71C" w14:textId="77777777" w:rsidR="00EF7C5F" w:rsidRDefault="000971F0">
      <w:pPr>
        <w:pStyle w:val="30"/>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宋体"/>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宋体"/>
        </w:rPr>
      </w:pPr>
      <w:r>
        <w:t>1&gt;</w:t>
      </w:r>
      <w:r>
        <w:tab/>
      </w:r>
      <w:r>
        <w:rPr>
          <w:rFonts w:eastAsia="宋体"/>
        </w:rPr>
        <w:t>if SL indirect path is configured:</w:t>
      </w:r>
    </w:p>
    <w:p w14:paraId="2FE8A776"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B6D2FBD"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76CD1F47" w14:textId="77777777" w:rsidR="00EF7C5F" w:rsidRDefault="000971F0">
      <w:pPr>
        <w:pStyle w:val="B1"/>
        <w:rPr>
          <w:rFonts w:eastAsia="宋体"/>
        </w:rPr>
      </w:pPr>
      <w:r>
        <w:rPr>
          <w:rFonts w:eastAsia="宋体"/>
        </w:rPr>
        <w:t>1&gt;</w:t>
      </w:r>
      <w:r>
        <w:rPr>
          <w:rFonts w:eastAsia="宋体"/>
        </w:rPr>
        <w:tab/>
        <w:t>if N3C indirect path is configured:</w:t>
      </w:r>
    </w:p>
    <w:p w14:paraId="3635DAC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B170B63" w14:textId="77777777" w:rsidR="00EF7C5F" w:rsidRDefault="000971F0">
      <w:pPr>
        <w:pStyle w:val="B2"/>
        <w:rPr>
          <w:rFonts w:eastAsia="宋体"/>
        </w:rPr>
      </w:pPr>
      <w:r>
        <w:rPr>
          <w:rFonts w:eastAsia="宋体"/>
        </w:rPr>
        <w:t>2&gt;</w:t>
      </w:r>
      <w:r>
        <w:rPr>
          <w:rFonts w:eastAsia="宋体"/>
        </w:rPr>
        <w:tab/>
        <w:t>consider the non-3GPP connection is not used;</w:t>
      </w:r>
    </w:p>
    <w:p w14:paraId="4E1CC1E9" w14:textId="77777777" w:rsidR="00EF7C5F" w:rsidRDefault="000971F0">
      <w:pPr>
        <w:pStyle w:val="B1"/>
        <w:rPr>
          <w:rFonts w:eastAsia="宋体"/>
        </w:rPr>
      </w:pPr>
      <w:r>
        <w:rPr>
          <w:rFonts w:eastAsia="宋体"/>
        </w:rPr>
        <w:lastRenderedPageBreak/>
        <w:t>1&gt;</w:t>
      </w:r>
      <w:r>
        <w:rPr>
          <w:rFonts w:eastAsia="宋体"/>
        </w:rPr>
        <w:tab/>
        <w:t>if the UE is acting as a N3C relay UE:</w:t>
      </w:r>
    </w:p>
    <w:p w14:paraId="4047E58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13D5CBD" w14:textId="77777777" w:rsidR="00EF7C5F" w:rsidRDefault="000971F0">
      <w:pPr>
        <w:pStyle w:val="B2"/>
      </w:pPr>
      <w:r>
        <w:rPr>
          <w:rFonts w:eastAsia="宋体"/>
        </w:rPr>
        <w:t>2&gt;</w:t>
      </w:r>
      <w:r>
        <w:rPr>
          <w:rFonts w:eastAsia="宋体"/>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30"/>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30"/>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40"/>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55pt;height:114.55pt;mso-width-percent:0;mso-height-percent:0;mso-width-percent:0;mso-height-percent:0" o:ole="">
            <v:imagedata r:id="rId40" o:title="" croptop="-1873f" cropbottom="8001f" cropright="2479f"/>
          </v:shape>
          <o:OLEObject Type="Embed" ProgID="Mscgen.Chart" ShapeID="_x0000_i1040" DrawAspect="Content" ObjectID="_1824470342"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25pt;height:130.35pt;mso-width-percent:0;mso-height-percent:0;mso-width-percent:0;mso-height-percent:0" o:ole="">
            <v:imagedata r:id="rId42" o:title=""/>
          </v:shape>
          <o:OLEObject Type="Embed" ProgID="Mscgen.Chart" ShapeID="_x0000_i1041" DrawAspect="Content" ObjectID="_1824470343"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25pt;height:101.45pt;mso-width-percent:0;mso-height-percent:0;mso-width-percent:0;mso-height-percent:0" o:ole="">
            <v:imagedata r:id="rId44" o:title=""/>
          </v:shape>
          <o:OLEObject Type="Embed" ProgID="Mscgen.Chart" ShapeID="_x0000_i1042" DrawAspect="Content" ObjectID="_1824470344"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25pt;height:101.45pt;mso-width-percent:0;mso-height-percent:0;mso-width-percent:0;mso-height-percent:0" o:ole="">
            <v:imagedata r:id="rId46" o:title=""/>
          </v:shape>
          <o:OLEObject Type="Embed" ProgID="Mscgen.Chart" ShapeID="_x0000_i1043" DrawAspect="Content" ObjectID="_1824470345"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25pt;height:101.45pt;mso-width-percent:0;mso-height-percent:0;mso-width-percent:0;mso-height-percent:0" o:ole="">
            <v:imagedata r:id="rId48" o:title=""/>
          </v:shape>
          <o:OLEObject Type="Embed" ProgID="Mscgen.Chart" ShapeID="_x0000_i1044" DrawAspect="Content" ObjectID="_1824470346"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40"/>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8639AF3"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宋体"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宋体" w:hint="eastAsia"/>
          </w:rPr>
          <w:t>Z45</w:t>
        </w:r>
      </w:ins>
      <w:ins w:id="1528"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48165091" w14:textId="77777777" w:rsidR="00EF7C5F" w:rsidRDefault="000971F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40"/>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40"/>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40"/>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40"/>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80B44D9" w14:textId="77777777" w:rsidR="00EF7C5F" w:rsidRDefault="000971F0">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等线"/>
        </w:rPr>
      </w:pPr>
      <w:r>
        <w:rPr>
          <w:rFonts w:eastAsia="等线"/>
        </w:rPr>
        <w:t>2&gt;</w:t>
      </w:r>
      <w:r>
        <w:rPr>
          <w:rFonts w:eastAsia="等线"/>
        </w:rPr>
        <w:tab/>
        <w:t>establish a SRAP entity as specified in TS 38.351 [66], if no SRAP entity has been established;</w:t>
      </w:r>
    </w:p>
    <w:p w14:paraId="2E0DF502"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等线"/>
        </w:rPr>
        <w:t>2&gt;</w:t>
      </w:r>
      <w:r>
        <w:rPr>
          <w:rFonts w:eastAsia="等线"/>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等线"/>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等线"/>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40"/>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40"/>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等线"/>
        </w:rPr>
      </w:pPr>
      <w:r>
        <w:rPr>
          <w:rFonts w:eastAsia="等线"/>
        </w:rPr>
        <w:t>2&gt;</w:t>
      </w:r>
      <w:r>
        <w:rPr>
          <w:rFonts w:eastAsia="等线"/>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宋体"/>
          <w:lang w:eastAsia="en-US"/>
        </w:rPr>
        <w:t>1&gt;</w:t>
      </w:r>
      <w:r>
        <w:rPr>
          <w:rFonts w:eastAsia="宋体"/>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D42868C"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D36B4B8"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BFB2B7"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337CEFB"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F0C2504"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5FF4B5EA" w14:textId="77777777" w:rsidR="00EF7C5F" w:rsidRDefault="000971F0">
      <w:pPr>
        <w:pStyle w:val="B3"/>
        <w:rPr>
          <w:rFonts w:eastAsia="等线"/>
        </w:rPr>
      </w:pPr>
      <w:r>
        <w:rPr>
          <w:rFonts w:eastAsia="等线"/>
        </w:rPr>
        <w:t>3&gt;</w:t>
      </w:r>
      <w:r>
        <w:rPr>
          <w:rFonts w:eastAsia="等线"/>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39849C5"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452E1B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等线"/>
        </w:rPr>
      </w:pPr>
      <w:r>
        <w:lastRenderedPageBreak/>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0FFF40F"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642931A"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123A5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40"/>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等线"/>
        </w:rPr>
        <w:t>2&gt;</w:t>
      </w:r>
      <w:r>
        <w:rPr>
          <w:rFonts w:eastAsia="等线"/>
        </w:rPr>
        <w:tab/>
        <w:t>if the UE supports multiple CEF report:</w:t>
      </w:r>
    </w:p>
    <w:p w14:paraId="4A8FD80A" w14:textId="77777777" w:rsidR="00EF7C5F" w:rsidRDefault="000971F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B5FDFB6"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816080E"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03FF11C" w14:textId="77777777" w:rsidR="00EF7C5F" w:rsidRDefault="000971F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0116191" w14:textId="77777777" w:rsidR="00EF7C5F" w:rsidRDefault="000971F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D8B977"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64FDE87"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118A1C8" w14:textId="77777777" w:rsidR="00EF7C5F" w:rsidRDefault="000971F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034D18"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B190F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D127E17"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97BFA99" w14:textId="77777777" w:rsidR="00EF7C5F" w:rsidRDefault="000971F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EF7C5F" w:rsidRDefault="000971F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宋体"/>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40"/>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40"/>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40"/>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40"/>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40"/>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40"/>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宋体"/>
        </w:rPr>
        <w:t xml:space="preserve">Inability to comply with </w:t>
      </w:r>
      <w:r>
        <w:rPr>
          <w:rFonts w:eastAsia="宋体"/>
          <w:i/>
        </w:rPr>
        <w:t>RRCResume</w:t>
      </w:r>
      <w:bookmarkEnd w:id="1613"/>
      <w:bookmarkEnd w:id="1614"/>
      <w:bookmarkEnd w:id="1615"/>
      <w:bookmarkEnd w:id="1616"/>
      <w:bookmarkEnd w:id="1617"/>
      <w:bookmarkEnd w:id="1618"/>
    </w:p>
    <w:p w14:paraId="087316C6" w14:textId="77777777" w:rsidR="00EF7C5F" w:rsidRDefault="000971F0">
      <w:pPr>
        <w:rPr>
          <w:rFonts w:eastAsia="宋体"/>
        </w:rPr>
      </w:pPr>
      <w:r>
        <w:rPr>
          <w:rFonts w:eastAsia="宋体"/>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40"/>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30"/>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40"/>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40"/>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宋体" w:eastAsia="宋体" w:hAnsi="宋体" w:cs="宋体"/>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宋体"/>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40"/>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40"/>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40"/>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30"/>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40"/>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40"/>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30"/>
        <w:rPr>
          <w:rFonts w:eastAsia="等线"/>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等线"/>
        </w:rPr>
        <w:t>5.4.1</w:t>
      </w:r>
      <w:r>
        <w:rPr>
          <w:rFonts w:eastAsia="等线"/>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30"/>
        <w:rPr>
          <w:rFonts w:eastAsia="等线"/>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等线"/>
        </w:rPr>
        <w:t>5.4.2</w:t>
      </w:r>
      <w:r>
        <w:rPr>
          <w:rFonts w:eastAsia="等线"/>
        </w:rPr>
        <w:tab/>
        <w:t>Handover to NR</w:t>
      </w:r>
      <w:bookmarkEnd w:id="1691"/>
      <w:bookmarkEnd w:id="1692"/>
      <w:bookmarkEnd w:id="1693"/>
      <w:bookmarkEnd w:id="1694"/>
      <w:bookmarkEnd w:id="1695"/>
      <w:bookmarkEnd w:id="1696"/>
    </w:p>
    <w:p w14:paraId="7D3C8E32" w14:textId="77777777" w:rsidR="00EF7C5F" w:rsidRDefault="000971F0">
      <w:pPr>
        <w:pStyle w:val="40"/>
        <w:rPr>
          <w:rFonts w:eastAsia="等线"/>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等线"/>
        </w:rPr>
        <w:t>5.4.2.1</w:t>
      </w:r>
      <w:r>
        <w:rPr>
          <w:rFonts w:eastAsia="等线"/>
        </w:rPr>
        <w:tab/>
        <w:t>General</w:t>
      </w:r>
      <w:bookmarkEnd w:id="1697"/>
      <w:bookmarkEnd w:id="1698"/>
      <w:bookmarkEnd w:id="1699"/>
      <w:bookmarkEnd w:id="1700"/>
      <w:bookmarkEnd w:id="1701"/>
      <w:bookmarkEnd w:id="1702"/>
    </w:p>
    <w:p w14:paraId="172809E1" w14:textId="77777777" w:rsidR="00EF7C5F" w:rsidRDefault="001F2B79">
      <w:pPr>
        <w:pStyle w:val="TH"/>
        <w:rPr>
          <w:rFonts w:eastAsia="等线"/>
        </w:rPr>
      </w:pPr>
      <w:r>
        <w:rPr>
          <w:noProof/>
        </w:rPr>
        <w:object w:dxaOrig="5464" w:dyaOrig="2160" w14:anchorId="0341BB56">
          <v:shape id="_x0000_i1045" type="#_x0000_t75" alt="" style="width:272.75pt;height:109.1pt;mso-width-percent:0;mso-height-percent:0;mso-width-percent:0;mso-height-percent:0" o:ole="">
            <v:imagedata r:id="rId50" o:title=""/>
          </v:shape>
          <o:OLEObject Type="Embed" ProgID="Mscgen.Chart" ShapeID="_x0000_i1045" DrawAspect="Content" ObjectID="_1824470347" r:id="rId51"/>
        </w:object>
      </w:r>
    </w:p>
    <w:p w14:paraId="33D38C8F" w14:textId="77777777" w:rsidR="00EF7C5F" w:rsidRDefault="000971F0">
      <w:pPr>
        <w:pStyle w:val="TF"/>
        <w:rPr>
          <w:rFonts w:eastAsia="等线"/>
        </w:rPr>
      </w:pPr>
      <w:r>
        <w:rPr>
          <w:rFonts w:eastAsia="等线"/>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40"/>
        <w:rPr>
          <w:rFonts w:eastAsia="等线"/>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等线"/>
        </w:rPr>
        <w:t>5.4.2.2</w:t>
      </w:r>
      <w:r>
        <w:rPr>
          <w:rFonts w:eastAsia="等线"/>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40"/>
        <w:rPr>
          <w:rFonts w:eastAsia="等线"/>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30"/>
        <w:rPr>
          <w:rFonts w:eastAsia="等线"/>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等线"/>
        </w:rPr>
        <w:t>5.4.3</w:t>
      </w:r>
      <w:r>
        <w:rPr>
          <w:rFonts w:eastAsia="等线"/>
        </w:rPr>
        <w:tab/>
        <w:t>Mobility from NR</w:t>
      </w:r>
      <w:bookmarkEnd w:id="1715"/>
      <w:bookmarkEnd w:id="1716"/>
      <w:bookmarkEnd w:id="1717"/>
      <w:bookmarkEnd w:id="1718"/>
      <w:bookmarkEnd w:id="1719"/>
      <w:bookmarkEnd w:id="1720"/>
    </w:p>
    <w:p w14:paraId="6E90DCED" w14:textId="77777777" w:rsidR="00EF7C5F" w:rsidRDefault="000971F0">
      <w:pPr>
        <w:pStyle w:val="40"/>
        <w:rPr>
          <w:rFonts w:eastAsia="等线"/>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等线"/>
        </w:rPr>
        <w:t>5.4.3.1</w:t>
      </w:r>
      <w:r>
        <w:rPr>
          <w:rFonts w:eastAsia="等线"/>
        </w:rPr>
        <w:tab/>
        <w:t>General</w:t>
      </w:r>
      <w:bookmarkEnd w:id="1721"/>
      <w:bookmarkEnd w:id="1722"/>
      <w:bookmarkEnd w:id="1723"/>
      <w:bookmarkEnd w:id="1724"/>
      <w:bookmarkEnd w:id="1725"/>
      <w:bookmarkEnd w:id="1726"/>
    </w:p>
    <w:p w14:paraId="46786150" w14:textId="77777777" w:rsidR="00EF7C5F" w:rsidRDefault="001F2B79">
      <w:pPr>
        <w:pStyle w:val="TH"/>
        <w:rPr>
          <w:rFonts w:eastAsia="等线"/>
        </w:rPr>
      </w:pPr>
      <w:r>
        <w:rPr>
          <w:noProof/>
        </w:rPr>
        <w:object w:dxaOrig="4192" w:dyaOrig="1584" w14:anchorId="56C76B94">
          <v:shape id="_x0000_i1046" type="#_x0000_t75" alt="" style="width:210pt;height:77.45pt;mso-width-percent:0;mso-height-percent:0;mso-width-percent:0;mso-height-percent:0" o:ole="">
            <v:imagedata r:id="rId52" o:title=""/>
          </v:shape>
          <o:OLEObject Type="Embed" ProgID="Mscgen.Chart" ShapeID="_x0000_i1046" DrawAspect="Content" ObjectID="_1824470348" r:id="rId53"/>
        </w:object>
      </w:r>
    </w:p>
    <w:p w14:paraId="1ECECE42" w14:textId="77777777" w:rsidR="00EF7C5F" w:rsidRDefault="000971F0">
      <w:pPr>
        <w:pStyle w:val="TF"/>
        <w:rPr>
          <w:rFonts w:eastAsia="等线"/>
        </w:rPr>
      </w:pPr>
      <w:r>
        <w:rPr>
          <w:rFonts w:eastAsia="等线"/>
        </w:rPr>
        <w:t>Figure 5.4.3.1-1: Mobility from NR, successful</w:t>
      </w:r>
    </w:p>
    <w:p w14:paraId="7ECB8234" w14:textId="77777777" w:rsidR="00EF7C5F" w:rsidRDefault="001F2B79">
      <w:pPr>
        <w:pStyle w:val="TH"/>
        <w:rPr>
          <w:rFonts w:eastAsia="等线"/>
        </w:rPr>
      </w:pPr>
      <w:r>
        <w:rPr>
          <w:noProof/>
        </w:rPr>
        <w:object w:dxaOrig="4624" w:dyaOrig="2160" w14:anchorId="00BC7B28">
          <v:shape id="_x0000_i1047" type="#_x0000_t75" alt="" style="width:230.75pt;height:109.1pt;mso-width-percent:0;mso-height-percent:0;mso-width-percent:0;mso-height-percent:0" o:ole="">
            <v:imagedata r:id="rId54" o:title=""/>
          </v:shape>
          <o:OLEObject Type="Embed" ProgID="Mscgen.Chart" ShapeID="_x0000_i1047" DrawAspect="Content" ObjectID="_1824470349" r:id="rId55"/>
        </w:object>
      </w:r>
    </w:p>
    <w:p w14:paraId="4409BC6B" w14:textId="77777777" w:rsidR="00EF7C5F" w:rsidRDefault="000971F0">
      <w:pPr>
        <w:pStyle w:val="TF"/>
        <w:rPr>
          <w:rFonts w:eastAsia="等线"/>
        </w:rPr>
      </w:pPr>
      <w:r>
        <w:rPr>
          <w:rFonts w:eastAsia="等线"/>
        </w:rPr>
        <w:t>Figure 5.4.3.1-2: Mobility from NR, failure</w:t>
      </w:r>
    </w:p>
    <w:p w14:paraId="448E30BC" w14:textId="77777777" w:rsidR="00EF7C5F" w:rsidRDefault="000971F0">
      <w:r>
        <w:t>The purpose of this procedure is to move a UE in RRC_CONNECTED to a cell using other RAT, e.g. E-UTRA</w:t>
      </w:r>
      <w:r>
        <w:rPr>
          <w:rFonts w:eastAsia="宋体"/>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40"/>
        <w:rPr>
          <w:rFonts w:eastAsia="等线"/>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等线"/>
        </w:rPr>
        <w:t>5.4.3.2</w:t>
      </w:r>
      <w:r>
        <w:rPr>
          <w:rFonts w:eastAsia="等线"/>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40"/>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等线"/>
          <w:lang w:eastAsia="zh-TW"/>
        </w:rPr>
      </w:pPr>
      <w:r>
        <w:rPr>
          <w:rFonts w:eastAsia="等线"/>
          <w:lang w:eastAsia="zh-TW"/>
        </w:rPr>
        <w:t>1&gt;</w:t>
      </w:r>
      <w:r>
        <w:rPr>
          <w:rFonts w:eastAsia="等线"/>
          <w:lang w:eastAsia="zh-TW"/>
        </w:rPr>
        <w:tab/>
        <w:t>if T316 is running:</w:t>
      </w:r>
    </w:p>
    <w:p w14:paraId="5C7E0938" w14:textId="77777777" w:rsidR="00EF7C5F" w:rsidRDefault="000971F0">
      <w:pPr>
        <w:pStyle w:val="B2"/>
        <w:rPr>
          <w:rFonts w:eastAsia="等线"/>
        </w:rPr>
      </w:pPr>
      <w:r>
        <w:rPr>
          <w:rFonts w:eastAsia="等线"/>
        </w:rPr>
        <w:t>2&gt;</w:t>
      </w:r>
      <w:r>
        <w:rPr>
          <w:rFonts w:eastAsia="等线"/>
        </w:rPr>
        <w:tab/>
        <w:t>stop timer T316;</w:t>
      </w:r>
    </w:p>
    <w:p w14:paraId="6A349F47"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70DED6E" w14:textId="77777777" w:rsidR="00EF7C5F" w:rsidRDefault="000971F0">
      <w:pPr>
        <w:pStyle w:val="B1"/>
        <w:rPr>
          <w:rFonts w:eastAsia="等线"/>
          <w:lang w:eastAsia="zh-TW"/>
        </w:rPr>
      </w:pPr>
      <w:r>
        <w:rPr>
          <w:rFonts w:eastAsia="等线"/>
          <w:lang w:eastAsia="zh-TW"/>
        </w:rPr>
        <w:t>1&gt;</w:t>
      </w:r>
      <w:r>
        <w:rPr>
          <w:rFonts w:eastAsia="等线"/>
          <w:lang w:eastAsia="zh-TW"/>
        </w:rPr>
        <w:tab/>
        <w:t>if T390 is running:</w:t>
      </w:r>
    </w:p>
    <w:p w14:paraId="1C5A81C2" w14:textId="77777777" w:rsidR="00EF7C5F" w:rsidRDefault="000971F0">
      <w:pPr>
        <w:pStyle w:val="B2"/>
        <w:rPr>
          <w:rFonts w:eastAsia="等线"/>
        </w:rPr>
      </w:pPr>
      <w:r>
        <w:rPr>
          <w:rFonts w:eastAsia="等线"/>
        </w:rPr>
        <w:t>2&gt;</w:t>
      </w:r>
      <w:r>
        <w:rPr>
          <w:rFonts w:eastAsia="等线"/>
        </w:rPr>
        <w:tab/>
        <w:t>stop timer T390 for all access categories;</w:t>
      </w:r>
    </w:p>
    <w:p w14:paraId="5730BF6D" w14:textId="77777777" w:rsidR="00EF7C5F" w:rsidRDefault="000971F0">
      <w:pPr>
        <w:pStyle w:val="B2"/>
        <w:rPr>
          <w:rFonts w:eastAsia="等线"/>
        </w:rPr>
      </w:pPr>
      <w:r>
        <w:rPr>
          <w:rFonts w:eastAsia="等线"/>
        </w:rPr>
        <w:t>2&gt;</w:t>
      </w:r>
      <w:r>
        <w:rPr>
          <w:rFonts w:eastAsia="等线"/>
        </w:rPr>
        <w:tab/>
        <w:t>perform the actions as specified in 5.3.14.4;</w:t>
      </w:r>
    </w:p>
    <w:p w14:paraId="042C8B2C" w14:textId="77777777" w:rsidR="00EF7C5F" w:rsidRDefault="000971F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BE3D0E8" w14:textId="77777777" w:rsidR="00EF7C5F" w:rsidRDefault="000971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D2176B" w14:textId="77777777" w:rsidR="00EF7C5F" w:rsidRDefault="000971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FD9341E" w14:textId="77777777" w:rsidR="00EF7C5F" w:rsidRDefault="000971F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AB15157" w14:textId="77777777" w:rsidR="00EF7C5F" w:rsidRDefault="000971F0">
      <w:pPr>
        <w:pStyle w:val="B2"/>
        <w:rPr>
          <w:rFonts w:eastAsia="等线"/>
        </w:rPr>
      </w:pPr>
      <w:r>
        <w:rPr>
          <w:rFonts w:eastAsia="等线"/>
        </w:rPr>
        <w:t>2&gt;</w:t>
      </w:r>
      <w:r>
        <w:rPr>
          <w:rFonts w:eastAsia="等线"/>
        </w:rPr>
        <w:tab/>
        <w:t>consider inter-RAT mobility as initiated towards UTRA-FDD;</w:t>
      </w:r>
    </w:p>
    <w:p w14:paraId="7F8A6CEA" w14:textId="77777777" w:rsidR="00EF7C5F" w:rsidRDefault="000971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C814603" w14:textId="77777777" w:rsidR="00EF7C5F" w:rsidRDefault="000971F0">
      <w:pPr>
        <w:pStyle w:val="B1"/>
      </w:pPr>
      <w:r>
        <w:rPr>
          <w:rFonts w:eastAsia="等线"/>
        </w:rPr>
        <w:t>1&gt;</w:t>
      </w:r>
      <w:r>
        <w:rPr>
          <w:rFonts w:eastAsia="等线"/>
        </w:rPr>
        <w:tab/>
        <w:t>access the target cell indicated in the inter-RAT message in accordance with the specifications of the target RAT.</w:t>
      </w:r>
    </w:p>
    <w:p w14:paraId="0667EEC8" w14:textId="77777777" w:rsidR="00EF7C5F" w:rsidRDefault="000971F0">
      <w:pPr>
        <w:pStyle w:val="40"/>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等线"/>
          <w:lang w:eastAsia="zh-TW"/>
        </w:rPr>
        <w:t>2&gt;</w:t>
      </w:r>
      <w:r>
        <w:rPr>
          <w:rFonts w:eastAsia="等线"/>
          <w:lang w:eastAsia="zh-TW"/>
        </w:rPr>
        <w:tab/>
        <w:t>consider itself not to be configured to send application layer measurement reports;</w:t>
      </w:r>
    </w:p>
    <w:p w14:paraId="235D1B3F" w14:textId="77777777" w:rsidR="00EF7C5F" w:rsidRDefault="000971F0">
      <w:pPr>
        <w:pStyle w:val="B1"/>
        <w:rPr>
          <w:rFonts w:eastAsia="等线"/>
        </w:rPr>
      </w:pPr>
      <w:r>
        <w:rPr>
          <w:rFonts w:eastAsia="等线"/>
        </w:rPr>
        <w:lastRenderedPageBreak/>
        <w:t>1&gt;</w:t>
      </w:r>
      <w:r>
        <w:rPr>
          <w:rFonts w:eastAsia="等线"/>
        </w:rPr>
        <w:tab/>
      </w:r>
      <w:r>
        <w:t xml:space="preserve">discard any logged measurement entries included in </w:t>
      </w:r>
      <w:r>
        <w:rPr>
          <w:i/>
          <w:iCs/>
        </w:rPr>
        <w:t>VarCSI-LogMeasReport</w:t>
      </w:r>
      <w:r>
        <w:rPr>
          <w:rFonts w:eastAsia="等线"/>
        </w:rPr>
        <w:t>;</w:t>
      </w:r>
    </w:p>
    <w:p w14:paraId="45EAFF20" w14:textId="77777777" w:rsidR="00EF7C5F" w:rsidRDefault="000971F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34A5427" w14:textId="77777777" w:rsidR="00EF7C5F" w:rsidRDefault="000971F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40"/>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30"/>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宋体"/>
          <w:lang w:eastAsia="en-US"/>
        </w:rPr>
      </w:pPr>
      <w:r>
        <w:rPr>
          <w:rFonts w:eastAsia="宋体"/>
          <w:lang w:eastAsia="en-US"/>
        </w:rPr>
        <w:t>-</w:t>
      </w:r>
      <w:r>
        <w:rPr>
          <w:rFonts w:eastAsia="宋体"/>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30"/>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40"/>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40"/>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40"/>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40"/>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40"/>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40"/>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40"/>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40"/>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40"/>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5D16E0F" w14:textId="77777777" w:rsidR="00EF7C5F" w:rsidRDefault="000971F0">
      <w:pPr>
        <w:pStyle w:val="B3"/>
        <w:rPr>
          <w:rFonts w:eastAsia="等线"/>
        </w:rPr>
      </w:pPr>
      <w:r>
        <w:rPr>
          <w:rFonts w:eastAsia="等线"/>
        </w:rPr>
        <w:t>3&gt;</w:t>
      </w:r>
      <w:r>
        <w:rPr>
          <w:rFonts w:eastAsia="等线"/>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40"/>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等线" w:hint="eastAsia"/>
          </w:rPr>
          <w:t>9</w:t>
        </w:r>
      </w:ins>
      <w:ins w:id="1835" w:author="CATT" w:date="2025-09-22T21:20:00Z">
        <w:r>
          <w:t>, NTN</w:t>
        </w:r>
      </w:ins>
    </w:p>
    <w:p w14:paraId="2DC324A5" w14:textId="77777777" w:rsidR="00EF7C5F" w:rsidRDefault="000971F0">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836" w:author="Xiaomi_Li Zhao" w:date="2025-09-17T09:10:00Z">
        <w:r>
          <w:rPr>
            <w:rFonts w:eastAsia="等线"/>
            <w:lang w:val="en-US"/>
          </w:rPr>
          <w:t xml:space="preserve"> </w:t>
        </w:r>
        <w:r>
          <w:t>[RIL]: X200, NES</w:t>
        </w:r>
      </w:ins>
      <w:r>
        <w:rPr>
          <w:rFonts w:eastAsia="等线"/>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等线"/>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40"/>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40"/>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40"/>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宋体"/>
          <w:i/>
        </w:rPr>
        <w:t xml:space="preserve">offset </w:t>
      </w:r>
      <w:r>
        <w:t>mod 10;</w:t>
      </w:r>
    </w:p>
    <w:p w14:paraId="4F571AF3" w14:textId="77777777" w:rsidR="00EF7C5F" w:rsidRDefault="000971F0">
      <w:pPr>
        <w:pStyle w:val="B3"/>
      </w:pPr>
      <w:r>
        <w:t xml:space="preserve">with </w:t>
      </w:r>
      <w:r>
        <w:rPr>
          <w:i/>
        </w:rPr>
        <w:t>T</w:t>
      </w:r>
      <w:r>
        <w:t xml:space="preserve"> = </w:t>
      </w:r>
      <w:r>
        <w:rPr>
          <w:rFonts w:eastAsia="宋体"/>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30"/>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40"/>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78" w:author="Huawei (Lili)" w:date="2025-09-30T22:39:00Z">
        <w:r>
          <w:t xml:space="preserve">[RIL]: </w:t>
        </w:r>
        <w:r>
          <w:rPr>
            <w:rFonts w:eastAsia="宋体"/>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宋体" w:hint="eastAsia"/>
            <w:lang w:val="en-US"/>
          </w:rPr>
          <w:t>Z1</w:t>
        </w:r>
        <w:r>
          <w:t>0</w:t>
        </w:r>
        <w:r>
          <w:rPr>
            <w:rFonts w:eastAsia="宋体"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等线"/>
        </w:rPr>
        <w:t>3&gt;</w:t>
      </w:r>
      <w:r>
        <w:rPr>
          <w:rFonts w:eastAsia="等线"/>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等线"/>
        </w:rPr>
        <w:t>3&gt;</w:t>
      </w:r>
      <w:r>
        <w:rPr>
          <w:rFonts w:eastAsia="等线"/>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宋体"/>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42E80F9" w14:textId="77777777" w:rsidR="00EF7C5F" w:rsidRDefault="000971F0">
      <w:pPr>
        <w:pStyle w:val="40"/>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宋体"/>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40"/>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40"/>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40"/>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宋体"/>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30"/>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40"/>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65F795E"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7BFEB5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B4E496"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EB2493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FFDEE"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02AD4E5C"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DA3CA0E" w14:textId="77777777" w:rsidR="00EF7C5F" w:rsidRDefault="000971F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8B627E"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14E395D" w14:textId="77777777" w:rsidR="00EF7C5F" w:rsidRDefault="000971F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4E850E38" w14:textId="77777777" w:rsidR="00EF7C5F" w:rsidRDefault="000971F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等线"/>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等线"/>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28865CA" w14:textId="77777777" w:rsidR="00EF7C5F" w:rsidRDefault="000971F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5B5CB48" w14:textId="77777777" w:rsidR="00EF7C5F" w:rsidRDefault="000971F0">
      <w:pPr>
        <w:pStyle w:val="B4"/>
      </w:pPr>
      <w:r>
        <w:rPr>
          <w:rFonts w:eastAsia="宋体"/>
          <w:lang w:eastAsia="en-US"/>
        </w:rPr>
        <w:t>4&gt;</w:t>
      </w:r>
      <w:r>
        <w:rPr>
          <w:rFonts w:eastAsia="宋体"/>
          <w:lang w:eastAsia="en-US"/>
        </w:rPr>
        <w:tab/>
        <w:t>initiate the measurement reporting procedure, as specified in 5.5.5.</w:t>
      </w:r>
    </w:p>
    <w:p w14:paraId="2A4434EB" w14:textId="77777777" w:rsidR="00EF7C5F" w:rsidRDefault="000971F0">
      <w:pPr>
        <w:pStyle w:val="40"/>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40"/>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40"/>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40"/>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40"/>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40"/>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40"/>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40"/>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40"/>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40"/>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55pt;height:12pt;mso-width-percent:0;mso-height-percent:0;mso-width-percent:0;mso-height-percent:0" o:ole="" fillcolor="yellow">
            <v:imagedata r:id="rId56" o:title=""/>
          </v:shape>
          <o:OLEObject Type="Embed" ProgID="Equation.3" ShapeID="_x0000_i1048" DrawAspect="Content" ObjectID="_1824470350"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2pt;mso-width-percent:0;mso-height-percent:0;mso-width-percent:0;mso-height-percent:0" o:ole="">
            <v:imagedata r:id="rId58" o:title=""/>
          </v:shape>
          <o:OLEObject Type="Embed" ProgID="Equation.3" ShapeID="_x0000_i1049" DrawAspect="Content" ObjectID="_1824470351"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40"/>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2pt;mso-width-percent:0;mso-height-percent:0;mso-width-percent:0;mso-height-percent:0" o:ole="">
            <v:imagedata r:id="rId58" o:title=""/>
          </v:shape>
          <o:OLEObject Type="Embed" ProgID="Equation.3" ShapeID="_x0000_i1050" DrawAspect="Content" ObjectID="_1824470352"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55pt;height:12pt;mso-width-percent:0;mso-height-percent:0;mso-width-percent:0;mso-height-percent:0" o:ole="" fillcolor="yellow">
            <v:imagedata r:id="rId56" o:title=""/>
          </v:shape>
          <o:OLEObject Type="Embed" ProgID="Equation.3" ShapeID="_x0000_i1051" DrawAspect="Content" ObjectID="_1824470353"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40"/>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40"/>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40"/>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40"/>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40"/>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40"/>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40"/>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40"/>
      </w:pPr>
      <w:bookmarkStart w:id="2051" w:name="_Toc210311283"/>
      <w:bookmarkStart w:id="2052" w:name="_Toc193462739"/>
      <w:bookmarkStart w:id="2053" w:name="_Toc201295026"/>
      <w:bookmarkStart w:id="2054" w:name="_Toc193445669"/>
      <w:bookmarkStart w:id="2055" w:name="_Toc193451474"/>
      <w:r>
        <w:lastRenderedPageBreak/>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40"/>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40"/>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40"/>
        <w:rPr>
          <w:rFonts w:eastAsia="宋体"/>
        </w:rPr>
      </w:pPr>
      <w:bookmarkStart w:id="2066" w:name="_Toc193445672"/>
      <w:bookmarkStart w:id="2067" w:name="_Toc210311286"/>
      <w:bookmarkStart w:id="2068" w:name="_Toc201295029"/>
      <w:bookmarkStart w:id="2069" w:name="_Toc193462742"/>
      <w:bookmarkStart w:id="2070" w:name="_Toc193451477"/>
      <w:r>
        <w:rPr>
          <w:rFonts w:eastAsia="宋体"/>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2822BE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4B5799"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06C3D8E"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825A8A"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AD80D78" w14:textId="77777777" w:rsidR="00EF7C5F" w:rsidRDefault="000971F0">
      <w:pPr>
        <w:pStyle w:val="40"/>
        <w:rPr>
          <w:rFonts w:eastAsia="宋体"/>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46D9CD0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40DE752"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46FF0E2"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78DB80"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889AFB1" w14:textId="77777777" w:rsidR="00EF7C5F" w:rsidRDefault="000971F0">
      <w:pPr>
        <w:pStyle w:val="40"/>
        <w:rPr>
          <w:rFonts w:eastAsia="宋体"/>
          <w:lang w:eastAsia="en-US"/>
        </w:rPr>
      </w:pPr>
      <w:bookmarkStart w:id="2100" w:name="_Toc193462744"/>
      <w:bookmarkStart w:id="2101" w:name="_Toc193451479"/>
      <w:bookmarkStart w:id="2102" w:name="_Toc201295031"/>
      <w:bookmarkStart w:id="2103" w:name="_Toc193445674"/>
      <w:bookmarkStart w:id="2104"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D8C51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宋体"/>
          <w:i/>
          <w:iCs/>
          <w:lang w:eastAsia="en-US"/>
        </w:rPr>
      </w:pPr>
      <w:r>
        <w:rPr>
          <w:rFonts w:eastAsia="宋体"/>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宋体"/>
          <w:i/>
          <w:iCs/>
          <w:lang w:eastAsia="en-US"/>
        </w:rPr>
      </w:pPr>
      <w:r>
        <w:rPr>
          <w:rFonts w:eastAsia="宋体"/>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511099"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CF6A4E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D2144A0"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052A0FF"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CF6F547"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92CB02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26EF76D"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16E4F7"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5AC5C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631CCC"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55470FC"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37F5A33"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B42A85"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40"/>
        <w:rPr>
          <w:rFonts w:eastAsia="宋体"/>
          <w:lang w:eastAsia="en-US"/>
        </w:rPr>
      </w:pPr>
      <w:bookmarkStart w:id="2105" w:name="_Toc193462745"/>
      <w:bookmarkStart w:id="2106" w:name="_Toc210311289"/>
      <w:bookmarkStart w:id="2107" w:name="_Toc201295032"/>
      <w:bookmarkStart w:id="2108" w:name="_Toc193451480"/>
      <w:bookmarkStart w:id="2109"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4DE771E"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宋体"/>
          <w:i/>
          <w:iCs/>
          <w:lang w:eastAsia="en-US"/>
        </w:rPr>
      </w:pPr>
      <w:r>
        <w:rPr>
          <w:rFonts w:eastAsia="宋体"/>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宋体"/>
          <w:i/>
          <w:iCs/>
          <w:lang w:eastAsia="en-US"/>
        </w:rPr>
      </w:pPr>
      <w:r>
        <w:rPr>
          <w:rFonts w:eastAsia="宋体"/>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7E9C623"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E62F7A5"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5C340F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EA13820"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9F2F406"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8886033"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2DF4C15"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B76AD5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E61D82"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106D1C8"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AA990F"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4BE9F27"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EC78AF"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40"/>
        <w:rPr>
          <w:rFonts w:eastAsia="宋体"/>
          <w:lang w:eastAsia="en-US"/>
        </w:rPr>
      </w:pPr>
      <w:bookmarkStart w:id="2114"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宋体"/>
          <w:i/>
          <w:iCs/>
          <w:lang w:eastAsia="en-US"/>
        </w:rPr>
      </w:pPr>
      <w:r>
        <w:rPr>
          <w:rFonts w:eastAsia="宋体"/>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宋体"/>
          <w:i/>
          <w:iCs/>
          <w:lang w:eastAsia="en-US"/>
        </w:rPr>
      </w:pPr>
      <w:r>
        <w:rPr>
          <w:rFonts w:eastAsia="宋体"/>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91ED9D"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556E09"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76B2C7B"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964306"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0961CF0"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E10246"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820FE2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4C356B7"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4E292E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532B963E"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A2FA3F0"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0B0F8BE" w14:textId="77777777" w:rsidR="00EF7C5F" w:rsidRDefault="000971F0">
      <w:pPr>
        <w:pStyle w:val="40"/>
        <w:rPr>
          <w:rFonts w:eastAsia="宋体"/>
          <w:lang w:eastAsia="en-US"/>
        </w:rPr>
      </w:pPr>
      <w:bookmarkStart w:id="2115" w:name="_Toc193445677"/>
      <w:bookmarkStart w:id="2116" w:name="_Toc193451482"/>
      <w:bookmarkStart w:id="2117" w:name="_Toc210311291"/>
      <w:bookmarkStart w:id="2118" w:name="_Toc201295034"/>
      <w:bookmarkStart w:id="2119"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宋体"/>
          <w:i/>
          <w:iCs/>
          <w:lang w:eastAsia="en-US"/>
        </w:rPr>
      </w:pPr>
      <w:r>
        <w:rPr>
          <w:rFonts w:eastAsia="宋体"/>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宋体"/>
          <w:i/>
          <w:iCs/>
          <w:lang w:eastAsia="en-US"/>
        </w:rPr>
      </w:pPr>
      <w:r>
        <w:rPr>
          <w:rFonts w:eastAsia="宋体"/>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6BD4BCC0"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B59FCBF"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13E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002BA65"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3B58BFC"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80D7A"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3B9CD60"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A089D5C"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789C92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BF7E62B"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45CE26"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1024912" w14:textId="77777777" w:rsidR="00EF7C5F" w:rsidRDefault="000971F0">
      <w:pPr>
        <w:pStyle w:val="40"/>
        <w:rPr>
          <w:rFonts w:eastAsia="宋体"/>
          <w:lang w:eastAsia="en-US"/>
        </w:rPr>
      </w:pPr>
      <w:bookmarkStart w:id="2120" w:name="_Toc193462748"/>
      <w:bookmarkStart w:id="2121" w:name="_Toc210311292"/>
      <w:bookmarkStart w:id="2122" w:name="_Toc201295035"/>
      <w:bookmarkStart w:id="2123" w:name="_Toc193445678"/>
      <w:bookmarkStart w:id="2124"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47B16B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宋体"/>
          <w:i/>
          <w:iCs/>
          <w:lang w:eastAsia="en-US"/>
        </w:rPr>
      </w:pPr>
      <w:r>
        <w:rPr>
          <w:rFonts w:eastAsia="宋体"/>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宋体"/>
          <w:i/>
          <w:iCs/>
          <w:lang w:eastAsia="en-US"/>
        </w:rPr>
      </w:pPr>
      <w:r>
        <w:rPr>
          <w:rFonts w:eastAsia="宋体"/>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宋体"/>
          <w:i/>
          <w:iCs/>
          <w:lang w:eastAsia="en-US"/>
        </w:rPr>
      </w:pPr>
      <w:r>
        <w:rPr>
          <w:rFonts w:eastAsia="宋体"/>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宋体"/>
          <w:i/>
          <w:iCs/>
          <w:lang w:eastAsia="en-US"/>
        </w:rPr>
      </w:pPr>
      <w:r>
        <w:rPr>
          <w:rFonts w:eastAsia="宋体"/>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2FAB16A"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674E64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DB3298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4D1AED"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0ECBB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AB031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A2D66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D093FE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6E684F8"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4881382"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3612DE7"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22AE24B"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23815E2"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CAC799D"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FC22ED7" w14:textId="77777777" w:rsidR="00EF7C5F" w:rsidRDefault="000971F0">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778BA76C" w14:textId="77777777" w:rsidR="00EF7C5F" w:rsidRDefault="000971F0">
      <w:pPr>
        <w:pStyle w:val="40"/>
        <w:rPr>
          <w:rFonts w:eastAsia="宋体"/>
          <w:lang w:eastAsia="en-US"/>
        </w:rPr>
      </w:pPr>
      <w:bookmarkStart w:id="2125" w:name="_Toc201295036"/>
      <w:bookmarkStart w:id="2126" w:name="_Toc193462749"/>
      <w:bookmarkStart w:id="2127" w:name="_Toc193445679"/>
      <w:bookmarkStart w:id="2128" w:name="_Toc193451484"/>
      <w:bookmarkStart w:id="2129"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BB85AB9"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宋体"/>
          <w:i/>
          <w:iCs/>
          <w:lang w:eastAsia="en-US"/>
        </w:rPr>
      </w:pPr>
      <w:r>
        <w:rPr>
          <w:rFonts w:eastAsia="宋体"/>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宋体"/>
          <w:i/>
          <w:iCs/>
          <w:lang w:eastAsia="en-US"/>
        </w:rPr>
      </w:pPr>
      <w:r>
        <w:rPr>
          <w:rFonts w:eastAsia="宋体"/>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宋体"/>
          <w:i/>
          <w:iCs/>
          <w:lang w:eastAsia="en-US"/>
        </w:rPr>
      </w:pPr>
      <w:r>
        <w:rPr>
          <w:rFonts w:eastAsia="宋体"/>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宋体"/>
          <w:i/>
          <w:iCs/>
          <w:lang w:eastAsia="en-US"/>
        </w:rPr>
      </w:pPr>
      <w:r>
        <w:rPr>
          <w:rFonts w:eastAsia="宋体"/>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D8256D0"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C494BB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EAA9BC"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7E6DB0"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042AAF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8A692A4"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54522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E1842F"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98EA72"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566FC6A"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AEE6904"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3F979E"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DA86816"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0ADC5BF"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587FB3D" w14:textId="77777777" w:rsidR="00EF7C5F" w:rsidRDefault="000971F0">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CBE3E9B" w14:textId="77777777" w:rsidR="00EF7C5F" w:rsidRDefault="000971F0">
      <w:pPr>
        <w:pStyle w:val="2"/>
      </w:pPr>
      <w:bookmarkStart w:id="2130" w:name="_Toc210311294"/>
      <w:r>
        <w:t>5.5a</w:t>
      </w:r>
      <w:r>
        <w:tab/>
        <w:t>Logged Measurements for Network-Side Data Collection</w:t>
      </w:r>
      <w:bookmarkEnd w:id="2130"/>
    </w:p>
    <w:p w14:paraId="2974AC6F" w14:textId="77777777" w:rsidR="00EF7C5F" w:rsidRDefault="000971F0">
      <w:pPr>
        <w:pStyle w:val="30"/>
      </w:pPr>
      <w:bookmarkStart w:id="2131" w:name="_Toc210311295"/>
      <w:r>
        <w:t>5.5a.1</w:t>
      </w:r>
      <w:r>
        <w:tab/>
        <w:t>Logged Measurement Configuration</w:t>
      </w:r>
      <w:bookmarkEnd w:id="2131"/>
    </w:p>
    <w:p w14:paraId="7C07D5FE" w14:textId="77777777" w:rsidR="00EF7C5F" w:rsidRDefault="000971F0">
      <w:pPr>
        <w:pStyle w:val="40"/>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40"/>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40"/>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30"/>
      </w:pPr>
      <w:bookmarkStart w:id="2140" w:name="_Toc210311299"/>
      <w:r>
        <w:t>5.5a.2</w:t>
      </w:r>
      <w:r>
        <w:tab/>
        <w:t>Release of Network-Side Logged Measurement Configuration</w:t>
      </w:r>
      <w:bookmarkEnd w:id="2140"/>
    </w:p>
    <w:p w14:paraId="59855AE7" w14:textId="77777777" w:rsidR="00EF7C5F" w:rsidRDefault="000971F0">
      <w:pPr>
        <w:pStyle w:val="40"/>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40"/>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30"/>
      </w:pPr>
      <w:bookmarkStart w:id="2143" w:name="_Toc210311302"/>
      <w:r>
        <w:t>5.5a.3</w:t>
      </w:r>
      <w:r>
        <w:tab/>
        <w:t>Measurements logging</w:t>
      </w:r>
      <w:bookmarkEnd w:id="2143"/>
    </w:p>
    <w:p w14:paraId="7DF80AD3" w14:textId="77777777" w:rsidR="00EF7C5F" w:rsidRDefault="000971F0">
      <w:pPr>
        <w:pStyle w:val="40"/>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40"/>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148" w:author="Lenovo" w:date="2025-09-22T16:09:00Z">
        <w:r>
          <w:rPr>
            <w:rFonts w:eastAsia="等线" w:hint="eastAsia"/>
          </w:rPr>
          <w:t>[RIL]: B201, AIML</w:t>
        </w:r>
      </w:ins>
      <w:r>
        <w:rPr>
          <w:rFonts w:eastAsia="等线"/>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24C5A95"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等线"/>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宋体"/>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30"/>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40"/>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pt;height:81.25pt;mso-width-percent:0;mso-height-percent:0;mso-width-percent:0;mso-height-percent:0" o:ole="">
            <v:imagedata r:id="rId62" o:title=""/>
          </v:shape>
          <o:OLEObject Type="Embed" ProgID="Mscgen.Chart" ShapeID="_x0000_i1052" DrawAspect="Content" ObjectID="_1824470354"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39203E0"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33AB7F11"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等线"/>
        </w:rPr>
      </w:pPr>
      <w:r>
        <w:rPr>
          <w:rFonts w:eastAsia="等线"/>
        </w:rPr>
        <w:t>1&gt;</w:t>
      </w:r>
      <w:r>
        <w:rPr>
          <w:rFonts w:eastAsia="等线"/>
        </w:rPr>
        <w:tab/>
        <w:t>if average uplink PDCP delay values are available:</w:t>
      </w:r>
    </w:p>
    <w:p w14:paraId="34E43AEF" w14:textId="77777777" w:rsidR="00EF7C5F" w:rsidRDefault="000971F0">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等线"/>
        </w:rPr>
      </w:pPr>
      <w:r>
        <w:rPr>
          <w:rFonts w:eastAsia="等线"/>
        </w:rPr>
        <w:t>1&gt;</w:t>
      </w:r>
      <w:r>
        <w:rPr>
          <w:rFonts w:eastAsia="等线"/>
        </w:rPr>
        <w:tab/>
        <w:t>if PDCP excess delay measurements are available:</w:t>
      </w:r>
    </w:p>
    <w:p w14:paraId="7DF47B61" w14:textId="77777777" w:rsidR="00EF7C5F" w:rsidRDefault="000971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A538D2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894855" w14:textId="77777777" w:rsidR="00EF7C5F" w:rsidRDefault="000971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40"/>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40"/>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宋体"/>
          <w:lang w:eastAsia="en-US"/>
        </w:rPr>
      </w:pPr>
      <w:r>
        <w:t>4&gt;</w:t>
      </w:r>
      <w:r>
        <w:tab/>
        <w:t>consider RSCP as the sorting quantity.</w:t>
      </w:r>
    </w:p>
    <w:p w14:paraId="2B498DEE"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FD6B908" w14:textId="77777777" w:rsidR="00EF7C5F" w:rsidRDefault="000971F0">
      <w:pPr>
        <w:pStyle w:val="30"/>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40"/>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35pt;height:81.25pt;mso-width-percent:0;mso-height-percent:0;mso-width-percent:0;mso-height-percent:0" o:ole="">
            <v:imagedata r:id="rId64" o:title=""/>
          </v:shape>
          <o:OLEObject Type="Embed" ProgID="Mscgen.Chart" ShapeID="_x0000_i1053" DrawAspect="Content" ObjectID="_1824470355"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40"/>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40"/>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30"/>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40"/>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55pt;height:123.25pt;mso-width-percent:0;mso-height-percent:0;mso-width-percent:0;mso-height-percent:0" o:ole="">
            <v:imagedata r:id="rId66" o:title=""/>
          </v:shape>
          <o:OLEObject Type="Embed" ProgID="Word.Picture.8" ShapeID="_x0000_i1054" DrawAspect="Content" ObjectID="_1824470356"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40"/>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40"/>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等线"/>
        </w:rPr>
      </w:pPr>
      <w:r>
        <w:rPr>
          <w:rFonts w:eastAsia="等线"/>
        </w:rPr>
        <w:t>2&gt;</w:t>
      </w:r>
      <w:r>
        <w:rPr>
          <w:rFonts w:eastAsia="等线"/>
        </w:rPr>
        <w:tab/>
        <w:t>else:</w:t>
      </w:r>
    </w:p>
    <w:p w14:paraId="5A3BA0FB" w14:textId="77777777" w:rsidR="00EF7C5F" w:rsidRDefault="000971F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40"/>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30"/>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40"/>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40"/>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宋体"/>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30"/>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40"/>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DBBC7EE" w14:textId="77777777" w:rsidR="00EF7C5F" w:rsidRDefault="000971F0">
      <w:pPr>
        <w:pStyle w:val="40"/>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等线"/>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67328996" w14:textId="77777777" w:rsidR="00EF7C5F" w:rsidRDefault="000971F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5364126"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4D6E3887" w14:textId="77777777" w:rsidR="00EF7C5F" w:rsidRDefault="000971F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3BEF83F" w14:textId="77777777" w:rsidR="00EF7C5F" w:rsidRDefault="000971F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04659CF" w14:textId="77777777" w:rsidR="00EF7C5F" w:rsidRDefault="000971F0">
      <w:pPr>
        <w:pStyle w:val="B3"/>
        <w:rPr>
          <w:rFonts w:eastAsia="宋体"/>
        </w:rPr>
      </w:pPr>
      <w:r>
        <w:rPr>
          <w:rFonts w:eastAsia="宋体"/>
        </w:rPr>
        <w:t>3&gt;</w:t>
      </w:r>
      <w:r>
        <w:rPr>
          <w:rFonts w:eastAsia="宋体"/>
        </w:rPr>
        <w:tab/>
        <w:t>upon transition from any cell selection state to camped normally state in NR:</w:t>
      </w:r>
    </w:p>
    <w:p w14:paraId="05F03AA3" w14:textId="77777777" w:rsidR="00EF7C5F" w:rsidRDefault="000971F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C0629EC"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383311B" w14:textId="77777777" w:rsidR="00EF7C5F" w:rsidRDefault="000971F0">
      <w:pPr>
        <w:pStyle w:val="B5"/>
        <w:rPr>
          <w:rFonts w:eastAsia="宋体"/>
        </w:rPr>
      </w:pPr>
      <w:r>
        <w:rPr>
          <w:rFonts w:eastAsia="宋体"/>
        </w:rPr>
        <w:t>5&gt;</w:t>
      </w:r>
      <w:r>
        <w:rPr>
          <w:rFonts w:eastAsia="宋体"/>
        </w:rPr>
        <w:tab/>
        <w:t>perform the logging;</w:t>
      </w:r>
    </w:p>
    <w:p w14:paraId="1AFFA1B7"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BEBB934" w14:textId="77777777" w:rsidR="00EF7C5F" w:rsidRDefault="000971F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9B7D0FA" w14:textId="77777777" w:rsidR="00EF7C5F" w:rsidRDefault="000971F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5C6B8B54" w14:textId="77777777" w:rsidR="00EF7C5F" w:rsidRDefault="000971F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4CD06CF" w14:textId="77777777" w:rsidR="00EF7C5F" w:rsidRDefault="000971F0">
      <w:pPr>
        <w:pStyle w:val="B2"/>
      </w:pPr>
      <w:r>
        <w:t>2&gt;</w:t>
      </w:r>
      <w:r>
        <w:tab/>
      </w:r>
      <w:r>
        <w:rPr>
          <w:rFonts w:eastAsia="等线"/>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等线"/>
        </w:rPr>
      </w:pPr>
      <w:r>
        <w:rPr>
          <w:rFonts w:eastAsia="等线"/>
        </w:rPr>
        <w:t>3&gt;</w:t>
      </w:r>
      <w:r>
        <w:rPr>
          <w:rFonts w:eastAsia="等线"/>
        </w:rPr>
        <w:tab/>
        <w:t>if the UE is in any cell selection state (as specified in TS 38.304 [20]):</w:t>
      </w:r>
    </w:p>
    <w:p w14:paraId="0DE0D9B8" w14:textId="77777777" w:rsidR="00EF7C5F" w:rsidRDefault="000971F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等线"/>
        </w:rPr>
      </w:pPr>
      <w:r>
        <w:rPr>
          <w:rFonts w:eastAsia="等线"/>
        </w:rPr>
        <w:t>4&gt;</w:t>
      </w:r>
      <w:r>
        <w:rPr>
          <w:rFonts w:eastAsia="等线"/>
        </w:rPr>
        <w:tab/>
      </w:r>
      <w:ins w:id="2281"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82" w:author="Samsung (Aby)" w:date="2025-09-22T08:02:00Z">
        <w:r>
          <w:rPr>
            <w:rFonts w:eastAsia="等线"/>
          </w:rPr>
          <w:t>[RIL]: S020, SONMDT</w:t>
        </w:r>
        <w:r>
          <w:t xml:space="preserve"> </w:t>
        </w:r>
      </w:ins>
      <w:r>
        <w:t>highest priority</w:t>
      </w:r>
      <w:r>
        <w:rPr>
          <w:rStyle w:val="affff1"/>
        </w:rPr>
        <w:t xml:space="preserve"> </w:t>
      </w:r>
      <w:r>
        <w:rPr>
          <w:rFonts w:eastAsia="等线"/>
        </w:rPr>
        <w:t xml:space="preserve">(as specified in TS 38.304 [20]) </w:t>
      </w:r>
      <w:r>
        <w:t>during the last logging interval</w:t>
      </w:r>
      <w:r>
        <w:rPr>
          <w:rFonts w:eastAsia="等线"/>
        </w:rPr>
        <w:t>:</w:t>
      </w:r>
    </w:p>
    <w:p w14:paraId="40F1DE0C" w14:textId="77777777" w:rsidR="00EF7C5F" w:rsidRDefault="000971F0">
      <w:pPr>
        <w:pStyle w:val="B5"/>
      </w:pPr>
      <w:r>
        <w:t>5&gt;</w:t>
      </w:r>
      <w:r>
        <w:tab/>
        <w:t xml:space="preserve">set </w:t>
      </w:r>
      <w:r>
        <w:rPr>
          <w:rFonts w:eastAsia="等线"/>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等线"/>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等线"/>
          </w:rPr>
          <w:t>[RIL]: S021, SONMDT</w:t>
        </w:r>
      </w:ins>
    </w:p>
    <w:p w14:paraId="4AFAE7AB" w14:textId="77777777" w:rsidR="00EF7C5F" w:rsidRDefault="000971F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6965E12" w14:textId="77777777" w:rsidR="00EF7C5F" w:rsidRDefault="000971F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AAF6215"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55291C0"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BAE4F96" w14:textId="77777777" w:rsidR="00EF7C5F" w:rsidRDefault="000971F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930095B"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等线"/>
        </w:rPr>
      </w:pPr>
      <w:r>
        <w:rPr>
          <w:rFonts w:eastAsia="等线"/>
        </w:rPr>
        <w:t>3&gt;</w:t>
      </w:r>
      <w:r>
        <w:rPr>
          <w:rFonts w:eastAsia="等线"/>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等线"/>
        </w:rPr>
      </w:pPr>
      <w:r>
        <w:rPr>
          <w:rFonts w:eastAsia="等线"/>
        </w:rPr>
        <w:t>4&gt;</w:t>
      </w:r>
      <w:r>
        <w:rPr>
          <w:rFonts w:eastAsia="等线"/>
        </w:rPr>
        <w:tab/>
      </w:r>
      <w:ins w:id="2288"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89"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DD213CA" w14:textId="77777777" w:rsidR="00EF7C5F" w:rsidRDefault="000971F0">
      <w:pPr>
        <w:pStyle w:val="B5"/>
      </w:pPr>
      <w:r>
        <w:t>5&gt;</w:t>
      </w:r>
      <w:r>
        <w:tab/>
      </w:r>
      <w:ins w:id="2290"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等线"/>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等线"/>
        </w:rPr>
      </w:pPr>
      <w:r>
        <w:rPr>
          <w:rFonts w:eastAsia="等线"/>
        </w:rPr>
        <w:t>6&gt;</w:t>
      </w:r>
      <w:r>
        <w:rPr>
          <w:rFonts w:eastAsia="等线"/>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等线"/>
        </w:rPr>
      </w:pPr>
      <w:r>
        <w:rPr>
          <w:rFonts w:eastAsia="等线"/>
        </w:rPr>
        <w:t>6&gt;</w:t>
      </w:r>
      <w:r>
        <w:rPr>
          <w:rFonts w:eastAsia="等线"/>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等线"/>
        </w:rPr>
      </w:pPr>
      <w:r>
        <w:rPr>
          <w:rFonts w:eastAsia="等线"/>
        </w:rPr>
        <w:t>5&gt;</w:t>
      </w:r>
      <w:r>
        <w:rPr>
          <w:rFonts w:eastAsia="等线"/>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30"/>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40"/>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40"/>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等线"/>
        </w:rPr>
      </w:pPr>
      <w:r>
        <w:rPr>
          <w:rFonts w:eastAsia="等线"/>
        </w:rPr>
        <w:t>3&gt;</w:t>
      </w:r>
      <w:r>
        <w:rPr>
          <w:rFonts w:eastAsia="等线"/>
        </w:rPr>
        <w:tab/>
        <w:t>inform upper layers of being outside the area.</w:t>
      </w:r>
    </w:p>
    <w:p w14:paraId="71D23D6C" w14:textId="77777777" w:rsidR="00EF7C5F" w:rsidRDefault="000971F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418A7324" w14:textId="77777777" w:rsidR="00EF7C5F" w:rsidRDefault="000971F0">
      <w:pPr>
        <w:pStyle w:val="B3"/>
        <w:rPr>
          <w:rFonts w:eastAsia="等线"/>
        </w:rPr>
      </w:pPr>
      <w:r>
        <w:rPr>
          <w:rFonts w:eastAsia="等线"/>
        </w:rPr>
        <w:t>3&gt;</w:t>
      </w:r>
      <w:r>
        <w:rPr>
          <w:rFonts w:eastAsia="等线"/>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30"/>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40"/>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2pt;height:100.9pt;mso-width-percent:0;mso-height-percent:0;mso-width-percent:0;mso-height-percent:0" o:ole="">
            <v:imagedata r:id="rId68" o:title=""/>
          </v:shape>
          <o:OLEObject Type="Embed" ProgID="Mscgen.Chart" ShapeID="_x0000_i1055" DrawAspect="Content" ObjectID="_1824470357"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40"/>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40"/>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0A97A7D5" w14:textId="77777777" w:rsidR="00EF7C5F" w:rsidRDefault="000971F0">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1ECF4929" w14:textId="77777777" w:rsidR="00EF7C5F" w:rsidRDefault="000971F0">
      <w:pPr>
        <w:pStyle w:val="B1"/>
        <w:rPr>
          <w:rFonts w:eastAsia="宋体"/>
        </w:rPr>
      </w:pPr>
      <w:r>
        <w:t>1&gt;</w:t>
      </w:r>
      <w:r>
        <w:tab/>
      </w:r>
      <w:r>
        <w:rPr>
          <w:rFonts w:eastAsia="宋体"/>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40"/>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40"/>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30"/>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40"/>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3.8pt;height:81.25pt;mso-width-percent:0;mso-height-percent:0;mso-width-percent:0;mso-height-percent:0" o:ole="">
            <v:imagedata r:id="rId70" o:title=""/>
          </v:shape>
          <o:OLEObject Type="Embed" ProgID="Mscgen.Chart" ShapeID="_x0000_i1056" DrawAspect="Content" ObjectID="_1824470358"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40"/>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40"/>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30"/>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40"/>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45pt;height:77.45pt;mso-width-percent:0;mso-height-percent:0;mso-width-percent:0;mso-height-percent:0" o:ole="">
            <v:imagedata r:id="rId72" o:title=""/>
          </v:shape>
          <o:OLEObject Type="Embed" ProgID="Mscgen.Chart" ShapeID="_x0000_i1057" DrawAspect="Content" ObjectID="_1824470359"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40"/>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40"/>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30"/>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40"/>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3.8pt;height:81.25pt;mso-width-percent:0;mso-height-percent:0;mso-width-percent:0;mso-height-percent:0" o:ole="">
            <v:imagedata r:id="rId74" o:title=""/>
          </v:shape>
          <o:OLEObject Type="Embed" ProgID="Mscgen.Chart" ShapeID="_x0000_i1058" DrawAspect="Content" ObjectID="_1824470360"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40"/>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40"/>
      </w:pPr>
      <w:bookmarkStart w:id="2428" w:name="_Toc210311348"/>
      <w:bookmarkStart w:id="2429" w:name="_Toc201295080"/>
      <w:bookmarkStart w:id="2430" w:name="_Toc60776939"/>
      <w:bookmarkStart w:id="2431" w:name="_Toc193451528"/>
      <w:bookmarkStart w:id="2432" w:name="_Toc193445723"/>
      <w:bookmarkStart w:id="2433" w:name="_Toc193462793"/>
      <w:r>
        <w:lastRenderedPageBreak/>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40"/>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30"/>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40"/>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45pt;height:77.45pt;mso-width-percent:0;mso-height-percent:0;mso-width-percent:0;mso-height-percent:0" o:ole="">
            <v:imagedata r:id="rId76" o:title=""/>
          </v:shape>
          <o:OLEObject Type="Embed" ProgID="Mscgen.Chart" ShapeID="_x0000_i1059" DrawAspect="Content" ObjectID="_1824470361"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40"/>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565C0B" w14:textId="77777777" w:rsidR="00EF7C5F" w:rsidRDefault="000971F0">
      <w:pPr>
        <w:pStyle w:val="40"/>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30"/>
        <w:rPr>
          <w:rFonts w:eastAsia="宋体"/>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宋体"/>
        </w:rPr>
        <w:t>5.7.2b</w:t>
      </w:r>
      <w:r>
        <w:rPr>
          <w:rFonts w:eastAsia="宋体"/>
        </w:rPr>
        <w:tab/>
        <w:t>UL transfer of IRAT information</w:t>
      </w:r>
      <w:bookmarkEnd w:id="2464"/>
      <w:bookmarkEnd w:id="2465"/>
      <w:bookmarkEnd w:id="2466"/>
      <w:bookmarkEnd w:id="2467"/>
      <w:bookmarkEnd w:id="2468"/>
      <w:bookmarkEnd w:id="2469"/>
    </w:p>
    <w:p w14:paraId="3FF44467" w14:textId="77777777" w:rsidR="00EF7C5F" w:rsidRDefault="000971F0">
      <w:pPr>
        <w:pStyle w:val="40"/>
        <w:rPr>
          <w:rFonts w:eastAsia="宋体"/>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宋体"/>
        </w:rPr>
        <w:t>5.7.2b.1</w:t>
      </w:r>
      <w:r>
        <w:rPr>
          <w:rFonts w:eastAsia="宋体"/>
        </w:rPr>
        <w:tab/>
        <w:t>General</w:t>
      </w:r>
      <w:bookmarkEnd w:id="2470"/>
      <w:bookmarkEnd w:id="2471"/>
      <w:bookmarkEnd w:id="2472"/>
      <w:bookmarkEnd w:id="2473"/>
      <w:bookmarkEnd w:id="2474"/>
      <w:bookmarkEnd w:id="2475"/>
    </w:p>
    <w:p w14:paraId="18F1032E" w14:textId="77777777" w:rsidR="00EF7C5F" w:rsidRDefault="001F2B79">
      <w:pPr>
        <w:pStyle w:val="TH"/>
        <w:rPr>
          <w:rFonts w:eastAsia="宋体"/>
        </w:rPr>
      </w:pPr>
      <w:r>
        <w:rPr>
          <w:rFonts w:eastAsia="宋体"/>
          <w:noProof/>
        </w:rPr>
        <w:object w:dxaOrig="7896" w:dyaOrig="1776" w14:anchorId="2EA0D4C2">
          <v:shape id="_x0000_i1060" type="#_x0000_t75" alt="" style="width:395.45pt;height:88.9pt;mso-width-percent:0;mso-height-percent:0;mso-width-percent:0;mso-height-percent:0" o:ole="">
            <v:imagedata r:id="rId78" o:title=""/>
          </v:shape>
          <o:OLEObject Type="Embed" ProgID="Word.Document.8" ShapeID="_x0000_i1060" DrawAspect="Content" ObjectID="_1824470362" r:id="rId79"/>
        </w:object>
      </w:r>
    </w:p>
    <w:p w14:paraId="7D426265" w14:textId="77777777" w:rsidR="00EF7C5F" w:rsidRDefault="000971F0">
      <w:pPr>
        <w:pStyle w:val="TF"/>
        <w:rPr>
          <w:rFonts w:eastAsia="宋体"/>
        </w:rPr>
      </w:pPr>
      <w:r>
        <w:rPr>
          <w:rFonts w:eastAsia="宋体"/>
        </w:rPr>
        <w:t>Figure 5.7.2b.1-1: UL transfer of IRAT information</w:t>
      </w:r>
    </w:p>
    <w:p w14:paraId="76C5AF41" w14:textId="77777777" w:rsidR="00EF7C5F" w:rsidRDefault="000971F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8E1467A" w14:textId="77777777" w:rsidR="00EF7C5F" w:rsidRDefault="000971F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5598586" w14:textId="77777777" w:rsidR="00EF7C5F" w:rsidRDefault="000971F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66418EF" w14:textId="77777777" w:rsidR="00EF7C5F" w:rsidRDefault="000971F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91D4597" w14:textId="77777777" w:rsidR="00EF7C5F" w:rsidRDefault="000971F0">
      <w:pPr>
        <w:pStyle w:val="40"/>
        <w:rPr>
          <w:rFonts w:eastAsia="宋体"/>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宋体"/>
        </w:rPr>
        <w:t>5.7.2b.2</w:t>
      </w:r>
      <w:r>
        <w:rPr>
          <w:rFonts w:eastAsia="宋体"/>
        </w:rPr>
        <w:tab/>
        <w:t>Initiation</w:t>
      </w:r>
      <w:bookmarkEnd w:id="2476"/>
      <w:bookmarkEnd w:id="2477"/>
      <w:bookmarkEnd w:id="2478"/>
      <w:bookmarkEnd w:id="2479"/>
      <w:bookmarkEnd w:id="2480"/>
      <w:bookmarkEnd w:id="2481"/>
    </w:p>
    <w:p w14:paraId="2303979C" w14:textId="77777777" w:rsidR="00EF7C5F" w:rsidRDefault="000971F0">
      <w:pPr>
        <w:rPr>
          <w:rFonts w:eastAsia="宋体"/>
        </w:rPr>
      </w:pPr>
      <w:r>
        <w:rPr>
          <w:rFonts w:eastAsia="宋体"/>
        </w:rPr>
        <w:t>A UE in RRC_CONNECTED initiates the UL information transfer procedure whenever there is a need to transfer dedicated inter-RAT information as specified in TS 36.331 [10].</w:t>
      </w:r>
    </w:p>
    <w:p w14:paraId="5BDC08C6" w14:textId="77777777" w:rsidR="00EF7C5F" w:rsidRDefault="000971F0">
      <w:pPr>
        <w:pStyle w:val="40"/>
        <w:rPr>
          <w:rFonts w:eastAsia="宋体"/>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82"/>
      <w:bookmarkEnd w:id="2483"/>
      <w:bookmarkEnd w:id="2484"/>
      <w:bookmarkEnd w:id="2485"/>
      <w:bookmarkEnd w:id="2486"/>
      <w:bookmarkEnd w:id="2487"/>
    </w:p>
    <w:p w14:paraId="23496A40" w14:textId="77777777" w:rsidR="00EF7C5F" w:rsidRDefault="000971F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27DD651" w14:textId="77777777" w:rsidR="00EF7C5F" w:rsidRDefault="000971F0">
      <w:pPr>
        <w:pStyle w:val="B1"/>
        <w:rPr>
          <w:rFonts w:eastAsia="宋体"/>
        </w:rPr>
      </w:pPr>
      <w:r>
        <w:rPr>
          <w:rFonts w:eastAsia="宋体"/>
        </w:rPr>
        <w:t>1&gt;</w:t>
      </w:r>
      <w:r>
        <w:rPr>
          <w:rFonts w:eastAsia="宋体"/>
        </w:rPr>
        <w:tab/>
        <w:t>if there is a need to transfer dedicated LTE information related to V2X sidelink communications:</w:t>
      </w:r>
    </w:p>
    <w:p w14:paraId="4093BCB0" w14:textId="77777777" w:rsidR="00EF7C5F" w:rsidRDefault="000971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BA8EEA" w14:textId="77777777" w:rsidR="00EF7C5F" w:rsidRDefault="000971F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09A530" w14:textId="77777777" w:rsidR="00EF7C5F" w:rsidRDefault="000971F0">
      <w:pPr>
        <w:pStyle w:val="30"/>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40"/>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9pt;height:100.9pt;mso-width-percent:0;mso-height-percent:0;mso-width-percent:0;mso-height-percent:0" o:ole="">
            <v:imagedata r:id="rId80" o:title=""/>
          </v:shape>
          <o:OLEObject Type="Embed" ProgID="Mscgen.Chart" ShapeID="_x0000_i1061" DrawAspect="Content" ObjectID="_1824470363" r:id="rId81"/>
        </w:object>
      </w:r>
    </w:p>
    <w:p w14:paraId="41C07935" w14:textId="77777777" w:rsidR="00EF7C5F" w:rsidRDefault="000971F0">
      <w:pPr>
        <w:pStyle w:val="TF"/>
      </w:pPr>
      <w:r>
        <w:t>Figure 5.7.3.1-1: SCG failure information</w:t>
      </w:r>
    </w:p>
    <w:p w14:paraId="0FF6BED3" w14:textId="77777777" w:rsidR="00EF7C5F" w:rsidRDefault="000971F0">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40"/>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40"/>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lastRenderedPageBreak/>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40"/>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12FDE641"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BE04697"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40"/>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lastRenderedPageBreak/>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A70BE46"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240516F" w14:textId="77777777" w:rsidR="00EF7C5F" w:rsidRDefault="000971F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8424ABB"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239AEAB"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9EE9B95"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73D91C2A"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lastRenderedPageBreak/>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等线" w:hint="eastAsia"/>
          </w:rPr>
          <w:t>[RIL]:J034</w:t>
        </w:r>
        <w:r>
          <w:rPr>
            <w:rFonts w:eastAsia="宋体"/>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宋体"/>
        </w:rPr>
        <w:t>3&gt;</w:t>
      </w:r>
      <w:r>
        <w:rPr>
          <w:rFonts w:eastAsia="宋体"/>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宋体"/>
        </w:rPr>
        <w:t>3&gt;</w:t>
      </w:r>
      <w:r>
        <w:rPr>
          <w:rFonts w:eastAsia="宋体"/>
        </w:rPr>
        <w:tab/>
      </w:r>
      <w:r>
        <w:t>else:</w:t>
      </w:r>
    </w:p>
    <w:p w14:paraId="70F6C60B"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宋体"/>
        </w:rPr>
        <w:lastRenderedPageBreak/>
        <w:t>4&gt;</w:t>
      </w:r>
      <w:r>
        <w:rPr>
          <w:rFonts w:eastAsia="宋体"/>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宋体"/>
        </w:rPr>
        <w:t>4&gt;</w:t>
      </w:r>
      <w:r>
        <w:rPr>
          <w:rFonts w:eastAsia="宋体"/>
        </w:rPr>
        <w:tab/>
      </w:r>
      <w:r>
        <w:t>else:</w:t>
      </w:r>
    </w:p>
    <w:p w14:paraId="2DBDEC71"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30"/>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40"/>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4.75pt;height:104.75pt;mso-width-percent:0;mso-height-percent:0;mso-width-percent:0;mso-height-percent:0" o:ole="">
            <v:imagedata r:id="rId82" o:title=""/>
          </v:shape>
          <o:OLEObject Type="Embed" ProgID="Mscgen.Chart" ShapeID="_x0000_i1062" DrawAspect="Content" ObjectID="_1824470364"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40"/>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40"/>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lastRenderedPageBreak/>
        <w:t xml:space="preserve">The UE shall submit the </w:t>
      </w:r>
      <w:r>
        <w:rPr>
          <w:i/>
        </w:rPr>
        <w:t>SCGFailureInformationEUTRA</w:t>
      </w:r>
      <w:r>
        <w:t xml:space="preserve"> message to lower layers for transmission.</w:t>
      </w:r>
    </w:p>
    <w:p w14:paraId="30564DA7" w14:textId="77777777" w:rsidR="00EF7C5F" w:rsidRDefault="000971F0">
      <w:pPr>
        <w:pStyle w:val="30"/>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40"/>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5.8pt;height:122.75pt;mso-width-percent:0;mso-height-percent:0;mso-width-percent:0;mso-height-percent:0" o:ole="">
            <v:imagedata r:id="rId84" o:title=""/>
          </v:shape>
          <o:OLEObject Type="Embed" ProgID="Word.Picture.8" ShapeID="_x0000_i1063" DrawAspect="Content" ObjectID="_1824470365"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40"/>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40"/>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lastRenderedPageBreak/>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40"/>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40"/>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30"/>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40"/>
        <w:rPr>
          <w:rFonts w:eastAsia="宋体"/>
        </w:rPr>
      </w:pPr>
      <w:bookmarkStart w:id="2598" w:name="_Toc193462820"/>
      <w:bookmarkStart w:id="2599" w:name="_Toc201295107"/>
      <w:bookmarkStart w:id="2600" w:name="_Toc210311375"/>
      <w:bookmarkStart w:id="2601" w:name="_Toc193445750"/>
      <w:bookmarkStart w:id="2602" w:name="_Toc193451555"/>
      <w:r>
        <w:rPr>
          <w:rFonts w:eastAsia="宋体"/>
        </w:rPr>
        <w:t>5.7.3c.1</w:t>
      </w:r>
      <w:r>
        <w:rPr>
          <w:rFonts w:eastAsia="宋体"/>
        </w:rPr>
        <w:tab/>
        <w:t>General</w:t>
      </w:r>
      <w:bookmarkEnd w:id="2598"/>
      <w:bookmarkEnd w:id="2599"/>
      <w:bookmarkEnd w:id="2600"/>
      <w:bookmarkEnd w:id="2601"/>
      <w:bookmarkEnd w:id="2602"/>
    </w:p>
    <w:p w14:paraId="233B62B0" w14:textId="77777777" w:rsidR="00EF7C5F" w:rsidRDefault="001F2B79">
      <w:pPr>
        <w:pStyle w:val="TH"/>
        <w:rPr>
          <w:rFonts w:eastAsia="宋体"/>
        </w:rPr>
      </w:pPr>
      <w:r>
        <w:rPr>
          <w:rFonts w:eastAsia="宋体"/>
          <w:noProof/>
        </w:rPr>
        <w:object w:dxaOrig="4584" w:dyaOrig="2056" w14:anchorId="713D0785">
          <v:shape id="_x0000_i1064" type="#_x0000_t75" alt="" style="width:229.1pt;height:102.55pt;mso-width-percent:0;mso-height-percent:0;mso-width-percent:0;mso-height-percent:0" o:ole="">
            <v:imagedata r:id="rId86" o:title=""/>
          </v:shape>
          <o:OLEObject Type="Embed" ProgID="Mscgen.Chart" ShapeID="_x0000_i1064" DrawAspect="Content" ObjectID="_1824470366" r:id="rId87"/>
        </w:object>
      </w:r>
    </w:p>
    <w:p w14:paraId="3F469B69" w14:textId="77777777" w:rsidR="00EF7C5F" w:rsidRDefault="000971F0">
      <w:pPr>
        <w:pStyle w:val="TF"/>
        <w:rPr>
          <w:rFonts w:eastAsia="宋体"/>
        </w:rPr>
      </w:pPr>
      <w:r>
        <w:rPr>
          <w:rFonts w:eastAsia="宋体"/>
        </w:rPr>
        <w:t>Figure 5.7.3c.1-1: Indirect path failure information</w:t>
      </w:r>
    </w:p>
    <w:p w14:paraId="12C4E36A" w14:textId="77777777" w:rsidR="00EF7C5F" w:rsidRDefault="000971F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26550BF0" w14:textId="77777777" w:rsidR="00EF7C5F" w:rsidRDefault="000971F0">
      <w:pPr>
        <w:pStyle w:val="40"/>
        <w:rPr>
          <w:rFonts w:eastAsia="宋体"/>
        </w:rPr>
      </w:pPr>
      <w:bookmarkStart w:id="2603" w:name="_Toc193451556"/>
      <w:bookmarkStart w:id="2604" w:name="_Toc210311376"/>
      <w:bookmarkStart w:id="2605" w:name="_Toc193445751"/>
      <w:bookmarkStart w:id="2606" w:name="_Toc201295108"/>
      <w:bookmarkStart w:id="2607" w:name="_Toc193462821"/>
      <w:r>
        <w:rPr>
          <w:rFonts w:eastAsia="宋体"/>
        </w:rPr>
        <w:t>5.7.3c.2</w:t>
      </w:r>
      <w:r>
        <w:rPr>
          <w:rFonts w:eastAsia="宋体"/>
        </w:rPr>
        <w:tab/>
        <w:t>Initiation</w:t>
      </w:r>
      <w:bookmarkEnd w:id="2603"/>
      <w:bookmarkEnd w:id="2604"/>
      <w:bookmarkEnd w:id="2605"/>
      <w:bookmarkEnd w:id="2606"/>
      <w:bookmarkEnd w:id="2607"/>
    </w:p>
    <w:p w14:paraId="27B7B308" w14:textId="77777777" w:rsidR="00EF7C5F" w:rsidRDefault="000971F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5D82F9AF" w14:textId="77777777" w:rsidR="00EF7C5F" w:rsidRDefault="000971F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04B18545" w14:textId="77777777" w:rsidR="00EF7C5F" w:rsidRDefault="000971F0">
      <w:pPr>
        <w:rPr>
          <w:rFonts w:eastAsia="宋体"/>
        </w:rPr>
      </w:pPr>
      <w:r>
        <w:rPr>
          <w:rFonts w:eastAsia="宋体"/>
        </w:rPr>
        <w:t>Upon initiating the procedure, the UE shall:</w:t>
      </w:r>
    </w:p>
    <w:p w14:paraId="2952619D" w14:textId="77777777" w:rsidR="00EF7C5F" w:rsidRDefault="000971F0">
      <w:pPr>
        <w:pStyle w:val="B1"/>
        <w:rPr>
          <w:rFonts w:eastAsia="宋体"/>
        </w:rPr>
      </w:pPr>
      <w:r>
        <w:rPr>
          <w:rFonts w:eastAsia="宋体"/>
        </w:rPr>
        <w:t>1&gt;</w:t>
      </w:r>
      <w:r>
        <w:rPr>
          <w:rFonts w:eastAsia="宋体"/>
        </w:rPr>
        <w:tab/>
        <w:t>if the procedure was initiated to report SL indirect path failure:</w:t>
      </w:r>
    </w:p>
    <w:p w14:paraId="58778AB1" w14:textId="77777777" w:rsidR="00EF7C5F" w:rsidRDefault="000971F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7D108D27" w14:textId="77777777" w:rsidR="00EF7C5F" w:rsidRDefault="000971F0">
      <w:pPr>
        <w:pStyle w:val="B2"/>
        <w:rPr>
          <w:rFonts w:eastAsia="宋体"/>
        </w:rPr>
      </w:pPr>
      <w:r>
        <w:rPr>
          <w:rFonts w:eastAsia="宋体"/>
        </w:rPr>
        <w:t>2&gt;</w:t>
      </w:r>
      <w:r>
        <w:rPr>
          <w:rFonts w:eastAsia="宋体"/>
        </w:rPr>
        <w:tab/>
        <w:t>stop T421 if running;</w:t>
      </w:r>
    </w:p>
    <w:p w14:paraId="7F03FDBC" w14:textId="77777777" w:rsidR="00EF7C5F" w:rsidRDefault="000971F0">
      <w:pPr>
        <w:pStyle w:val="B1"/>
        <w:rPr>
          <w:rFonts w:eastAsia="宋体"/>
        </w:rPr>
      </w:pPr>
      <w:r>
        <w:rPr>
          <w:rFonts w:eastAsia="宋体"/>
        </w:rPr>
        <w:t>1&gt;</w:t>
      </w:r>
      <w:r>
        <w:rPr>
          <w:rFonts w:eastAsia="宋体"/>
        </w:rPr>
        <w:tab/>
        <w:t>suspend indirect path transmission for all SRBs and DRBs;</w:t>
      </w:r>
    </w:p>
    <w:p w14:paraId="572A1D24" w14:textId="77777777" w:rsidR="00EF7C5F" w:rsidRDefault="000971F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5ACD40F" w14:textId="77777777" w:rsidR="00EF7C5F" w:rsidRDefault="000971F0">
      <w:pPr>
        <w:pStyle w:val="40"/>
        <w:rPr>
          <w:rFonts w:eastAsia="宋体"/>
        </w:rPr>
      </w:pPr>
      <w:bookmarkStart w:id="2608" w:name="_Toc201295109"/>
      <w:bookmarkStart w:id="2609" w:name="_Toc210311377"/>
      <w:bookmarkStart w:id="2610" w:name="_Toc193451557"/>
      <w:bookmarkStart w:id="2611" w:name="_Toc193445752"/>
      <w:bookmarkStart w:id="2612" w:name="_Toc193462822"/>
      <w:r>
        <w:rPr>
          <w:rFonts w:eastAsia="宋体"/>
        </w:rPr>
        <w:t>5.7.3c.3</w:t>
      </w:r>
      <w:r>
        <w:rPr>
          <w:rFonts w:eastAsia="宋体"/>
        </w:rPr>
        <w:tab/>
        <w:t>Failure type determination</w:t>
      </w:r>
      <w:bookmarkEnd w:id="2608"/>
      <w:bookmarkEnd w:id="2609"/>
      <w:bookmarkEnd w:id="2610"/>
      <w:bookmarkEnd w:id="2611"/>
      <w:bookmarkEnd w:id="2612"/>
    </w:p>
    <w:p w14:paraId="524FFF17" w14:textId="77777777" w:rsidR="00EF7C5F" w:rsidRDefault="000971F0">
      <w:pPr>
        <w:rPr>
          <w:rFonts w:eastAsia="宋体"/>
        </w:rPr>
      </w:pPr>
      <w:bookmarkStart w:id="2613" w:name="_Hlk156165221"/>
      <w:r>
        <w:rPr>
          <w:rFonts w:eastAsia="宋体"/>
        </w:rPr>
        <w:t>The L2 U2N Remote UE configured with SL indirect path shall set the indirect path failure type as follows:</w:t>
      </w:r>
      <w:bookmarkEnd w:id="2613"/>
    </w:p>
    <w:p w14:paraId="61FA05AC"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FB87C0A" w14:textId="77777777" w:rsidR="00EF7C5F" w:rsidRDefault="000971F0">
      <w:pPr>
        <w:pStyle w:val="B2"/>
        <w:rPr>
          <w:rFonts w:eastAsia="宋体"/>
        </w:rPr>
      </w:pPr>
      <w:r>
        <w:rPr>
          <w:rFonts w:eastAsia="宋体"/>
        </w:rPr>
        <w:lastRenderedPageBreak/>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37B5C54"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E91F468" w14:textId="77777777" w:rsidR="00EF7C5F" w:rsidRDefault="000971F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205A17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B39863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8DF327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59FDF71"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14BAE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F676E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E0F2A2F" w14:textId="77777777" w:rsidR="00EF7C5F" w:rsidRDefault="000971F0">
      <w:pPr>
        <w:spacing w:line="256" w:lineRule="auto"/>
        <w:rPr>
          <w:rFonts w:eastAsia="宋体"/>
        </w:rPr>
      </w:pPr>
      <w:r>
        <w:rPr>
          <w:rFonts w:eastAsia="宋体"/>
        </w:rPr>
        <w:t>The N3C remote UE shall set the indirect path failure type as follows:</w:t>
      </w:r>
    </w:p>
    <w:p w14:paraId="26D246C2"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BF159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0BA822"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B3DF47F"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D9854E"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0DDBBAA9"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41949726" w14:textId="77777777" w:rsidR="00EF7C5F" w:rsidRDefault="000971F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C7757A8" w14:textId="77777777" w:rsidR="00EF7C5F" w:rsidRDefault="000971F0">
      <w:pPr>
        <w:pStyle w:val="40"/>
        <w:rPr>
          <w:rFonts w:eastAsia="宋体"/>
        </w:rPr>
      </w:pPr>
      <w:bookmarkStart w:id="2614" w:name="_Toc210311378"/>
      <w:bookmarkStart w:id="2615" w:name="_Toc193445753"/>
      <w:bookmarkStart w:id="2616" w:name="_Toc193462823"/>
      <w:bookmarkStart w:id="2617" w:name="_Toc201295110"/>
      <w:bookmarkStart w:id="2618" w:name="_Toc19345155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D743B71" w14:textId="77777777" w:rsidR="00EF7C5F" w:rsidRDefault="000971F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F193C03" w14:textId="77777777" w:rsidR="00EF7C5F" w:rsidRDefault="000971F0">
      <w:pPr>
        <w:pStyle w:val="B1"/>
      </w:pPr>
      <w:r>
        <w:t>1&gt;</w:t>
      </w:r>
      <w:r>
        <w:tab/>
      </w:r>
      <w:r>
        <w:rPr>
          <w:rFonts w:eastAsia="宋体"/>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359F45E1" w14:textId="77777777" w:rsidR="00EF7C5F" w:rsidRDefault="000971F0">
      <w:pPr>
        <w:pStyle w:val="30"/>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40"/>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9pt;height:104.75pt;mso-width-percent:0;mso-height-percent:0;mso-width-percent:0;mso-height-percent:0" o:ole="">
            <v:imagedata r:id="rId88" o:title=""/>
          </v:shape>
          <o:OLEObject Type="Embed" ProgID="Mscgen.Chart" ShapeID="_x0000_i1065" DrawAspect="Content" ObjectID="_1824470367"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宋体"/>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宋体" w:hint="eastAsia"/>
            <w:lang w:val="en-US"/>
          </w:rPr>
          <w:t>Z25</w:t>
        </w:r>
      </w:ins>
      <w:ins w:id="2633" w:author="ZTE" w:date="2025-09-23T17:39:00Z">
        <w:r>
          <w:rPr>
            <w:rFonts w:eastAsia="宋体" w:hint="eastAsia"/>
            <w:lang w:val="en-US"/>
          </w:rPr>
          <w:t>1</w:t>
        </w:r>
      </w:ins>
      <w:ins w:id="2634" w:author="ZTE" w:date="2025-09-23T14:32:00Z">
        <w:r>
          <w:t>, NTN</w:t>
        </w:r>
      </w:ins>
    </w:p>
    <w:p w14:paraId="3BBB4780" w14:textId="77777777" w:rsidR="00EF7C5F" w:rsidRDefault="000971F0">
      <w:pPr>
        <w:pStyle w:val="40"/>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3F087E6" w14:textId="77777777" w:rsidR="00EF7C5F" w:rsidRDefault="000971F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7D9A5233" w14:textId="77777777" w:rsidR="00EF7C5F" w:rsidRDefault="000971F0">
      <w:r>
        <w:rPr>
          <w:rFonts w:eastAsia="宋体"/>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宋体"/>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等线" w:hint="eastAsia"/>
          </w:rPr>
          <w:t xml:space="preserve">[RIL]: </w:t>
        </w:r>
      </w:ins>
      <w:ins w:id="2641" w:author="Xiaomi（Xing Yang)" w:date="2025-09-22T16:47:00Z">
        <w:r>
          <w:rPr>
            <w:rFonts w:eastAsia="等线"/>
          </w:rPr>
          <w:t>X001</w:t>
        </w:r>
      </w:ins>
      <w:ins w:id="2642"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宋体" w:hint="eastAsia"/>
            <w:lang w:val="en-US"/>
          </w:rPr>
          <w:t xml:space="preserve">[RIL]: </w:t>
        </w:r>
      </w:ins>
      <w:ins w:id="2645" w:author="ZTE DF" w:date="2025-11-04T15:56:00Z">
        <w:r>
          <w:rPr>
            <w:rFonts w:eastAsia="宋体" w:hint="eastAsia"/>
            <w:lang w:val="en-US"/>
          </w:rPr>
          <w:t>Z014, AIML</w:t>
        </w:r>
      </w:ins>
      <w:ins w:id="2646" w:author="Samsung (Beom)" w:date="2025-11-05T13:49:00Z">
        <w:r w:rsidR="00FE6682">
          <w:rPr>
            <w:rFonts w:eastAsia="宋体" w:hint="eastAsia"/>
            <w:lang w:val="en-US"/>
          </w:rPr>
          <w:t xml:space="preserve">[RIL]: </w:t>
        </w:r>
        <w:r w:rsidR="00FE6682">
          <w:rPr>
            <w:rFonts w:eastAsia="宋体"/>
            <w:lang w:val="en-US"/>
          </w:rPr>
          <w:t>S067</w:t>
        </w:r>
        <w:r w:rsidR="00FE6682">
          <w:rPr>
            <w:rFonts w:eastAsia="宋体"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宋体" w:hint="eastAsia"/>
            <w:lang w:val="en-US"/>
          </w:rPr>
          <w:t xml:space="preserve"> </w:t>
        </w:r>
        <w:r>
          <w:t xml:space="preserve">[RIL]: </w:t>
        </w:r>
        <w:r>
          <w:rPr>
            <w:rFonts w:eastAsia="宋体"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宋体"/>
        </w:rPr>
      </w:pPr>
      <w:bookmarkStart w:id="2657" w:name="_Toc60776968"/>
      <w:r>
        <w:t>1&gt;</w:t>
      </w:r>
      <w:r>
        <w:tab/>
        <w:t>if configured to provide</w:t>
      </w:r>
      <w:r>
        <w:rPr>
          <w:rFonts w:eastAsia="宋体"/>
        </w:rPr>
        <w:t xml:space="preserve"> </w:t>
      </w:r>
      <w:r>
        <w:rPr>
          <w:rFonts w:eastAsia="等线"/>
        </w:rPr>
        <w:t>MUSIM assistance information for leaving RRC_CONNECTED</w:t>
      </w:r>
      <w:r>
        <w:t>:</w:t>
      </w:r>
    </w:p>
    <w:p w14:paraId="00CAF8A0" w14:textId="77777777" w:rsidR="00EF7C5F" w:rsidRDefault="000971F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649958D" w14:textId="77777777" w:rsidR="00EF7C5F" w:rsidRDefault="000971F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FFB18EA" w14:textId="77777777" w:rsidR="00EF7C5F" w:rsidRDefault="000971F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EF7A8EB" w14:textId="77777777" w:rsidR="00EF7C5F" w:rsidRDefault="000971F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658" w:author="Samsung(Vinay)" w:date="2025-09-28T21:58:00Z">
        <w:r>
          <w:rPr>
            <w:rFonts w:eastAsia="等线"/>
          </w:rPr>
          <w:t xml:space="preserve"> [RIL]: S038, XR</w:t>
        </w:r>
      </w:ins>
    </w:p>
    <w:p w14:paraId="76C795A9" w14:textId="77777777" w:rsidR="00EF7C5F" w:rsidRDefault="000971F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659"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61C57D70" w14:textId="77777777" w:rsidR="00EF7C5F" w:rsidRDefault="000971F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706A1411" w14:textId="77777777" w:rsidR="00EF7C5F" w:rsidRDefault="000971F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等线"/>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宋体"/>
          <w:lang w:val="en-US"/>
        </w:rPr>
      </w:pPr>
      <w:r>
        <w:t>1&gt;</w:t>
      </w:r>
      <w:r>
        <w:tab/>
        <w:t>if configured to provide its preference to be configured with radio measurement resources for UE-side data collection:</w:t>
      </w:r>
      <w:ins w:id="2663" w:author="ZTE DF" w:date="2025-11-04T16:05:00Z">
        <w:r>
          <w:rPr>
            <w:rFonts w:eastAsia="宋体"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40"/>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宋体"/>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宋体"/>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宋体"/>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宋体"/>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等线"/>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等线"/>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4D4F0E4B" w14:textId="77777777" w:rsidR="00EF7C5F" w:rsidRDefault="000971F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CE43ADF" w14:textId="77777777" w:rsidR="00EF7C5F" w:rsidRDefault="000971F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AB35EDF" w14:textId="77777777" w:rsidR="00EF7C5F" w:rsidRDefault="000971F0">
      <w:pPr>
        <w:pStyle w:val="B2"/>
      </w:pPr>
      <w:r>
        <w:t>2&gt;</w:t>
      </w:r>
      <w:r>
        <w:tab/>
      </w:r>
      <w:r>
        <w:rPr>
          <w:rFonts w:eastAsia="等线"/>
        </w:rPr>
        <w:t>else:</w:t>
      </w:r>
    </w:p>
    <w:p w14:paraId="1E4B4D2E" w14:textId="77777777" w:rsidR="00EF7C5F" w:rsidRDefault="000971F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49DCB214"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08C29191"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B571A8E"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47A279E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2A5A5F"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D9B9BD" w14:textId="77777777" w:rsidR="00EF7C5F" w:rsidRDefault="000971F0">
      <w:pPr>
        <w:pStyle w:val="B2"/>
        <w:rPr>
          <w:rFonts w:eastAsia="宋体"/>
          <w:lang w:eastAsia="en-US"/>
        </w:rPr>
      </w:pPr>
      <w:r>
        <w:rPr>
          <w:rFonts w:eastAsia="宋体"/>
          <w:lang w:eastAsia="en-US"/>
        </w:rPr>
        <w:t>2&gt;</w:t>
      </w:r>
      <w:r>
        <w:rPr>
          <w:rFonts w:eastAsia="宋体"/>
          <w:lang w:eastAsia="en-US"/>
        </w:rPr>
        <w:tab/>
        <w:t>for each serving cell of the cell group:</w:t>
      </w:r>
    </w:p>
    <w:p w14:paraId="79B76F9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D40A4D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4015DF9"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437EC8F6" w14:textId="77777777" w:rsidR="00EF7C5F" w:rsidRDefault="000971F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4855839"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967366" w14:textId="77777777" w:rsidR="00EF7C5F" w:rsidRDefault="000971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8D5F116"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8B9F82E"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B84401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B9B3953"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6CF2FADE" w14:textId="77777777" w:rsidR="00EF7C5F" w:rsidRDefault="000971F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2173B350" w14:textId="77777777" w:rsidR="00EF7C5F" w:rsidRDefault="000971F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F151375" w14:textId="77777777" w:rsidR="00EF7C5F" w:rsidRDefault="000971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769841C6"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A2033B4" w14:textId="77777777" w:rsidR="00EF7C5F" w:rsidRDefault="000971F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06C5416" w14:textId="77777777" w:rsidR="00EF7C5F" w:rsidRDefault="000971F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6E2A5B5" w14:textId="77777777" w:rsidR="00EF7C5F" w:rsidRDefault="000971F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FFC092A" w14:textId="77777777" w:rsidR="00EF7C5F" w:rsidRDefault="000971F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F86621"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E72B99C" w14:textId="77777777" w:rsidR="00EF7C5F" w:rsidRDefault="000971F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247634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07B93B5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6826658D" w14:textId="77777777" w:rsidR="00EF7C5F" w:rsidRDefault="000971F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412C71A"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7F6D08C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4F6E6C8" w14:textId="77777777" w:rsidR="00EF7C5F" w:rsidRDefault="000971F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F003F86"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791F2B7"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51913B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E157CDD" w14:textId="77777777" w:rsidR="00EF7C5F" w:rsidRDefault="000971F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9640506"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7D218FBE" w14:textId="77777777" w:rsidR="00EF7C5F" w:rsidRDefault="000971F0">
      <w:pPr>
        <w:pStyle w:val="B5"/>
        <w:rPr>
          <w:rFonts w:eastAsia="宋体"/>
          <w:lang w:eastAsia="en-US"/>
        </w:rPr>
      </w:pPr>
      <w:r>
        <w:rPr>
          <w:rFonts w:eastAsia="宋体"/>
          <w:lang w:eastAsia="en-US"/>
        </w:rPr>
        <w:t>5&gt;</w:t>
      </w:r>
      <w:r>
        <w:rPr>
          <w:rFonts w:eastAsia="宋体"/>
          <w:lang w:eastAsia="en-US"/>
        </w:rPr>
        <w:tab/>
        <w:t>else:</w:t>
      </w:r>
    </w:p>
    <w:p w14:paraId="0B9460B1"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宋体"/>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529AE29" w14:textId="77777777" w:rsidR="00EF7C5F" w:rsidRDefault="000971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B0B34F5" w14:textId="77777777" w:rsidR="00EF7C5F" w:rsidRDefault="000971F0">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37FB8195" w14:textId="77777777" w:rsidR="00EF7C5F" w:rsidRDefault="000971F0">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46A6FE28"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F7113E2" w14:textId="77777777" w:rsidR="00EF7C5F" w:rsidRDefault="000971F0">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0014864B"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2E709FC6"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31AE2F12"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0250993D" w14:textId="77777777" w:rsidR="00EF7C5F" w:rsidRDefault="000971F0">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69136883"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289D6201"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38C586DF"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81" w:author="CATT" w:date="2025-09-18T15:01:00Z">
        <w:r>
          <w:rPr>
            <w:rFonts w:eastAsia="等线"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宋体"/>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宋体"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1B48710"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40"/>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40"/>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30"/>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30"/>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40"/>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65pt;height:1in;mso-width-percent:0;mso-height-percent:0;mso-width-percent:0;mso-height-percent:0" o:ole="">
            <v:imagedata r:id="rId90" o:title=""/>
          </v:shape>
          <o:OLEObject Type="Embed" ProgID="Mscgen.Chart" ShapeID="_x0000_i1066" DrawAspect="Content" ObjectID="_1824470368"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40"/>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40"/>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30"/>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40"/>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pt;height:79.65pt;mso-width-percent:0;mso-height-percent:0;mso-width-percent:0;mso-height-percent:0" o:ole="">
            <v:imagedata r:id="rId92" o:title=""/>
          </v:shape>
          <o:OLEObject Type="Embed" ProgID="Mscgen.Chart" ShapeID="_x0000_i1067" DrawAspect="Content" ObjectID="_1824470369"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宋体"/>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40"/>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40"/>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30"/>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宋体"/>
        </w:rPr>
        <w:t>UL message segment transfer</w:t>
      </w:r>
      <w:bookmarkEnd w:id="2760"/>
      <w:bookmarkEnd w:id="2761"/>
      <w:bookmarkEnd w:id="2762"/>
      <w:bookmarkEnd w:id="2763"/>
      <w:bookmarkEnd w:id="2764"/>
      <w:bookmarkEnd w:id="2765"/>
    </w:p>
    <w:p w14:paraId="372698DC" w14:textId="77777777" w:rsidR="00EF7C5F" w:rsidRDefault="000971F0">
      <w:pPr>
        <w:pStyle w:val="40"/>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8.9pt;height:1in;mso-width-percent:0;mso-height-percent:0;mso-width-percent:0;mso-height-percent:0" o:ole="">
            <v:imagedata r:id="rId94" o:title=""/>
          </v:shape>
          <o:OLEObject Type="Embed" ProgID="Mscgen.Chart" ShapeID="_x0000_i1068" DrawAspect="Content" ObjectID="_1824470370"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40"/>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05F43654" w14:textId="77777777" w:rsidR="00EF7C5F" w:rsidRDefault="000971F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6A10F45" w14:textId="77777777" w:rsidR="00EF7C5F" w:rsidRDefault="000971F0">
      <w:r>
        <w:t>Upon initiating the procedure, the UE shall:</w:t>
      </w:r>
    </w:p>
    <w:p w14:paraId="1BD3C746" w14:textId="77777777" w:rsidR="00EF7C5F" w:rsidRDefault="000971F0">
      <w:pPr>
        <w:pStyle w:val="B1"/>
        <w:rPr>
          <w:rFonts w:eastAsia="宋体"/>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40"/>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30"/>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40"/>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40"/>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40"/>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40"/>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40"/>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40"/>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40"/>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等线"/>
        </w:rPr>
      </w:pPr>
      <w:r>
        <w:rPr>
          <w:rFonts w:eastAsia="Calibri"/>
        </w:rPr>
        <w:t>4&gt;</w:t>
      </w:r>
      <w:r>
        <w:rPr>
          <w:rFonts w:eastAsia="Calibri"/>
        </w:rPr>
        <w:tab/>
        <w:t>stop timer T331;</w:t>
      </w:r>
    </w:p>
    <w:p w14:paraId="37407CE4" w14:textId="77777777" w:rsidR="00EF7C5F" w:rsidRDefault="000971F0">
      <w:pPr>
        <w:pStyle w:val="B4"/>
        <w:rPr>
          <w:rFonts w:eastAsia="等线"/>
        </w:rPr>
      </w:pPr>
      <w:r>
        <w:rPr>
          <w:rFonts w:eastAsia="等线"/>
        </w:rPr>
        <w:t>4&gt;</w:t>
      </w:r>
      <w:r>
        <w:rPr>
          <w:rFonts w:eastAsia="等线"/>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30"/>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40"/>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40"/>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等线"/>
        </w:rPr>
      </w:pPr>
      <w:r>
        <w:t>4&gt;</w:t>
      </w:r>
      <w:r>
        <w:tab/>
        <w:t>if the UE supports storing and reporting SCG activation information in mobility history information:</w:t>
      </w:r>
    </w:p>
    <w:p w14:paraId="22157BA7" w14:textId="77777777" w:rsidR="00EF7C5F" w:rsidRDefault="000971F0">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等线"/>
        </w:rPr>
      </w:pPr>
      <w:r>
        <w:t>4&gt;</w:t>
      </w:r>
      <w:r>
        <w:tab/>
        <w:t>if the UE supports storing and reporting SCG activation information in mobility history information:</w:t>
      </w:r>
    </w:p>
    <w:p w14:paraId="6E9BF16A" w14:textId="77777777" w:rsidR="00EF7C5F" w:rsidRDefault="000971F0">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等线"/>
        </w:rPr>
      </w:pPr>
      <w:r>
        <w:t>5&gt;</w:t>
      </w:r>
      <w:r>
        <w:tab/>
        <w:t>if the UE supports storing and reporting SCG activation information in mobility history information:</w:t>
      </w:r>
    </w:p>
    <w:p w14:paraId="65159BBC" w14:textId="77777777" w:rsidR="00EF7C5F" w:rsidRDefault="000971F0">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40"/>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30"/>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40"/>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35pt;mso-width-percent:0;mso-height-percent:0;mso-width-percent:0;mso-height-percent:0" o:ole="">
            <v:imagedata r:id="rId96" o:title=""/>
          </v:shape>
          <o:OLEObject Type="Embed" ProgID="Mscgen.Chart" ShapeID="_x0000_i1069" DrawAspect="Content" ObjectID="_1824470371"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40"/>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40"/>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宋体"/>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26571550" w14:textId="77777777" w:rsidR="00EF7C5F" w:rsidRDefault="000971F0">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4FCE3460" w14:textId="77777777" w:rsidR="00EF7C5F" w:rsidRDefault="000971F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等线"/>
        </w:rPr>
      </w:pPr>
      <w:r>
        <w:t>2&gt;</w:t>
      </w:r>
      <w:r>
        <w:tab/>
      </w:r>
      <w:r>
        <w:rPr>
          <w:rFonts w:eastAsia="等线"/>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等线"/>
        </w:rPr>
      </w:pPr>
      <w:r>
        <w:t>6&gt;</w:t>
      </w:r>
      <w:r>
        <w:tab/>
        <w:t>if the UE supports storing and reporting SCG activation information in mobility history information:</w:t>
      </w:r>
    </w:p>
    <w:p w14:paraId="0ED2A567" w14:textId="77777777" w:rsidR="00EF7C5F" w:rsidRDefault="000971F0">
      <w:pPr>
        <w:pStyle w:val="B7"/>
        <w:rPr>
          <w:rFonts w:eastAsia="等线"/>
        </w:rPr>
      </w:pPr>
      <w:r>
        <w:rPr>
          <w:rFonts w:eastAsia="等线"/>
        </w:rPr>
        <w:lastRenderedPageBreak/>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等线"/>
        </w:rPr>
      </w:pPr>
      <w:r>
        <w:t>6&gt;</w:t>
      </w:r>
      <w:r>
        <w:tab/>
        <w:t>if the UE supports storing and reporting SCG activation information in mobility history information:</w:t>
      </w:r>
    </w:p>
    <w:p w14:paraId="2C520775" w14:textId="77777777" w:rsidR="00EF7C5F" w:rsidRDefault="000971F0">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57C3DF9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10660B3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5C9D30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r w:rsidR="00B80FED">
          <w:t>[RIL]: E064, AIML</w:t>
        </w:r>
      </w:ins>
    </w:p>
    <w:p w14:paraId="2C82649D" w14:textId="77777777" w:rsidR="00EF7C5F" w:rsidRDefault="000971F0">
      <w:pPr>
        <w:pStyle w:val="40"/>
      </w:pPr>
      <w:bookmarkStart w:id="2897" w:name="_Toc193462859"/>
      <w:bookmarkStart w:id="2898" w:name="_Toc60776997"/>
      <w:bookmarkStart w:id="2899" w:name="_Toc193445789"/>
      <w:bookmarkStart w:id="2900" w:name="_Toc201295146"/>
      <w:bookmarkStart w:id="2901" w:name="_Toc210311414"/>
      <w:bookmarkStart w:id="2902" w:name="_Toc193451594"/>
      <w:r>
        <w:lastRenderedPageBreak/>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等线"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等线"/>
        </w:rPr>
      </w:pPr>
      <w:r>
        <w:rPr>
          <w:rFonts w:eastAsia="等线"/>
        </w:rPr>
        <w:t>4&gt;</w:t>
      </w:r>
      <w:r>
        <w:rPr>
          <w:rFonts w:eastAsia="等线"/>
        </w:rPr>
        <w:tab/>
        <w:t>if the list of EPLMNs has been stored by the UE:</w:t>
      </w:r>
    </w:p>
    <w:p w14:paraId="5CF66345" w14:textId="77777777" w:rsidR="00EF7C5F" w:rsidRDefault="000971F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31E23F3F"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FA12D93" w14:textId="77777777" w:rsidR="00EF7C5F" w:rsidRDefault="000971F0">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55E4A7F" w14:textId="77777777" w:rsidR="00EF7C5F" w:rsidRDefault="000971F0">
      <w:pPr>
        <w:pStyle w:val="B5"/>
        <w:rPr>
          <w:rFonts w:eastAsia="宋体"/>
        </w:rPr>
      </w:pPr>
      <w:r>
        <w:rPr>
          <w:rFonts w:eastAsia="宋体"/>
        </w:rPr>
        <w:lastRenderedPageBreak/>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3D5CF22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1C1CFE7" w14:textId="77777777" w:rsidR="00EF7C5F" w:rsidRDefault="000971F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等线"/>
        </w:rPr>
      </w:pPr>
      <w:r>
        <w:rPr>
          <w:rFonts w:eastAsia="等线"/>
        </w:rPr>
        <w:t>4&gt;</w:t>
      </w:r>
      <w:r>
        <w:rPr>
          <w:rFonts w:eastAsia="等线"/>
        </w:rPr>
        <w:tab/>
        <w:t>if the list of equivalent SNPN(s) has been stored by the UE:</w:t>
      </w:r>
    </w:p>
    <w:p w14:paraId="23E06C8F" w14:textId="77777777" w:rsidR="00EF7C5F" w:rsidRDefault="000971F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26B69CB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6A617C1" w14:textId="77777777" w:rsidR="00EF7C5F" w:rsidRDefault="000971F0">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6CEA1EB4"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6CA8C631"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21C827BC" w14:textId="77777777" w:rsidR="00EF7C5F" w:rsidRDefault="000971F0">
      <w:pPr>
        <w:pStyle w:val="B4"/>
      </w:pPr>
      <w:r>
        <w:rPr>
          <w:rFonts w:eastAsia="宋体"/>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宋体"/>
          <w:i/>
          <w:iCs/>
        </w:rPr>
        <w:t xml:space="preserve"> ra-InformationCommon</w:t>
      </w:r>
      <w:r>
        <w:rPr>
          <w:rFonts w:eastAsia="宋体"/>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40"/>
        <w:rPr>
          <w:rFonts w:eastAsia="宋体"/>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宋体"/>
        </w:rPr>
        <w:t>5</w:t>
      </w:r>
      <w:r>
        <w:tab/>
      </w:r>
      <w:r>
        <w:rPr>
          <w:rFonts w:eastAsia="宋体"/>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5B7FC9C" w14:textId="77777777" w:rsidR="00EF7C5F" w:rsidRDefault="000971F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CA24646"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6EC292" w14:textId="77777777" w:rsidR="00EF7C5F" w:rsidRDefault="000971F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7C2B3E64" w14:textId="77777777" w:rsidR="00EF7C5F" w:rsidRDefault="000971F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C26A6A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41D32D34"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D79FF01" w14:textId="77777777" w:rsidR="00EF7C5F" w:rsidRDefault="000971F0">
      <w:pPr>
        <w:pStyle w:val="B2"/>
        <w:rPr>
          <w:rFonts w:eastAsia="宋体"/>
        </w:rPr>
      </w:pPr>
      <w:r>
        <w:rPr>
          <w:rFonts w:eastAsia="宋体"/>
        </w:rPr>
        <w:t>2&gt; else:</w:t>
      </w:r>
    </w:p>
    <w:p w14:paraId="2C389E69"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C85A089"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D6C8221" w14:textId="77777777" w:rsidR="00EF7C5F" w:rsidRDefault="000971F0">
      <w:pPr>
        <w:pStyle w:val="B2"/>
        <w:rPr>
          <w:rFonts w:eastAsia="宋体"/>
        </w:rPr>
      </w:pPr>
      <w:r>
        <w:rPr>
          <w:rFonts w:eastAsia="宋体"/>
        </w:rPr>
        <w:t>2&gt; else:</w:t>
      </w:r>
    </w:p>
    <w:p w14:paraId="76C92E6F"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A6510DD"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244D923" w14:textId="77777777" w:rsidR="00EF7C5F" w:rsidRDefault="000971F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64AC816"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C3C90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A901CA8" w14:textId="77777777" w:rsidR="00EF7C5F" w:rsidRDefault="000971F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55A7FC9F" w14:textId="77777777" w:rsidR="00EF7C5F" w:rsidRDefault="000971F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4B0A820" w14:textId="77777777" w:rsidR="00EF7C5F" w:rsidRDefault="000971F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宋体"/>
        </w:rPr>
        <w:t>2&gt;</w:t>
      </w:r>
      <w:r>
        <w:rPr>
          <w:rFonts w:eastAsia="宋体"/>
        </w:rPr>
        <w:tab/>
      </w:r>
      <w:r>
        <w:t>if the on-demand system information acquisition was successful:</w:t>
      </w:r>
    </w:p>
    <w:p w14:paraId="04D85540" w14:textId="77777777" w:rsidR="00EF7C5F" w:rsidRDefault="000971F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宋体"/>
        </w:rPr>
      </w:pPr>
      <w:r>
        <w:rPr>
          <w:rFonts w:eastAsia="宋体"/>
        </w:rPr>
        <w:t>2&gt;</w:t>
      </w:r>
      <w:r>
        <w:rPr>
          <w:rFonts w:eastAsia="宋体"/>
        </w:rPr>
        <w:tab/>
      </w:r>
      <w:r>
        <w:t xml:space="preserve">set the </w:t>
      </w:r>
      <w:bookmarkStart w:id="291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2BF8F831" w14:textId="77777777" w:rsidR="00EF7C5F" w:rsidRDefault="000971F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7845653" w14:textId="77777777" w:rsidR="00EF7C5F" w:rsidRDefault="000971F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F0B2A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6F01835B" w14:textId="77777777" w:rsidR="00EF7C5F" w:rsidRDefault="000971F0">
      <w:pPr>
        <w:pStyle w:val="B4"/>
        <w:rPr>
          <w:rFonts w:eastAsia="等线"/>
        </w:rPr>
      </w:pPr>
      <w:r>
        <w:t>4&gt;</w:t>
      </w:r>
      <w:r>
        <w:tab/>
        <w:t xml:space="preserve">include </w:t>
      </w:r>
      <w:r>
        <w:rPr>
          <w:i/>
          <w:iCs/>
        </w:rPr>
        <w:t>allPreamblesBlocked</w:t>
      </w:r>
      <w:r>
        <w:t>;</w:t>
      </w:r>
    </w:p>
    <w:p w14:paraId="28193518" w14:textId="77777777" w:rsidR="00EF7C5F" w:rsidRDefault="000971F0">
      <w:pPr>
        <w:pStyle w:val="B3"/>
        <w:rPr>
          <w:rFonts w:eastAsia="等线"/>
        </w:rPr>
      </w:pPr>
      <w:r>
        <w:t>3&gt;</w:t>
      </w:r>
      <w:r>
        <w:tab/>
      </w:r>
      <w:r>
        <w:rPr>
          <w:rFonts w:eastAsia="等线"/>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宋体"/>
        </w:rPr>
        <w:t>5</w:t>
      </w:r>
      <w:r>
        <w:t>&gt;</w:t>
      </w:r>
      <w:r>
        <w:rPr>
          <w:rFonts w:eastAsia="宋体"/>
        </w:rPr>
        <w:tab/>
      </w:r>
      <w:r>
        <w:t>if contention resolution was not successful as specified in TS 38.321 [6] for the transmitted preamble:</w:t>
      </w:r>
    </w:p>
    <w:p w14:paraId="10ED2DC9"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宋体"/>
        </w:rPr>
      </w:pPr>
      <w:r>
        <w:rPr>
          <w:rFonts w:eastAsia="宋体"/>
        </w:rPr>
        <w:t>5</w:t>
      </w:r>
      <w:r>
        <w:t>&gt;</w:t>
      </w:r>
      <w:r>
        <w:rPr>
          <w:rFonts w:eastAsia="宋体"/>
        </w:rPr>
        <w:tab/>
      </w:r>
      <w:r>
        <w:t>else:</w:t>
      </w:r>
    </w:p>
    <w:p w14:paraId="4AA4EBD2"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宋体"/>
        </w:rPr>
        <w:t>5</w:t>
      </w:r>
      <w:r>
        <w:t>&gt;</w:t>
      </w:r>
      <w:r>
        <w:rPr>
          <w:rFonts w:eastAsia="宋体"/>
        </w:rPr>
        <w:tab/>
      </w:r>
      <w:r>
        <w:t>if fallback from 2-step random access to 4-step random access occurred during the random access attempt:</w:t>
      </w:r>
    </w:p>
    <w:p w14:paraId="0EE4A908" w14:textId="77777777" w:rsidR="00EF7C5F" w:rsidRDefault="000971F0">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宋体"/>
        </w:rPr>
        <w:t>5</w:t>
      </w:r>
      <w:r>
        <w:t>&gt;</w:t>
      </w:r>
      <w:r>
        <w:rPr>
          <w:rFonts w:eastAsia="宋体"/>
        </w:rPr>
        <w:tab/>
      </w:r>
      <w:r>
        <w:t>else:</w:t>
      </w:r>
    </w:p>
    <w:p w14:paraId="206D7FA4"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4B37CBC" w14:textId="77777777" w:rsidR="00EF7C5F" w:rsidRDefault="000971F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04C52B5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1B6EF0" w14:textId="77777777" w:rsidR="00EF7C5F" w:rsidRDefault="000971F0">
      <w:pPr>
        <w:pStyle w:val="B4"/>
        <w:rPr>
          <w:rFonts w:eastAsia="等线"/>
        </w:rPr>
      </w:pPr>
      <w:r>
        <w:rPr>
          <w:rFonts w:eastAsia="等线"/>
        </w:rPr>
        <w:t>4&gt;</w:t>
      </w:r>
      <w:r>
        <w:rPr>
          <w:rFonts w:eastAsia="等线"/>
        </w:rPr>
        <w:tab/>
      </w:r>
      <w:r>
        <w:t xml:space="preserve">include </w:t>
      </w:r>
      <w:r>
        <w:rPr>
          <w:i/>
          <w:iCs/>
        </w:rPr>
        <w:t>allPreamblesBlocked</w:t>
      </w:r>
      <w:r>
        <w:t>;</w:t>
      </w:r>
    </w:p>
    <w:p w14:paraId="067B9C9F" w14:textId="77777777" w:rsidR="00EF7C5F" w:rsidRDefault="000971F0">
      <w:pPr>
        <w:pStyle w:val="B3"/>
        <w:rPr>
          <w:rFonts w:eastAsia="等线"/>
        </w:rPr>
      </w:pPr>
      <w:r>
        <w:t>3&gt;</w:t>
      </w:r>
      <w:r>
        <w:tab/>
      </w:r>
      <w:r>
        <w:rPr>
          <w:rFonts w:eastAsia="等线"/>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40"/>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921"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04AF877D" w14:textId="77777777" w:rsidR="00EF7C5F" w:rsidRDefault="000971F0">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affff1"/>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924" w:author="Samsung (Aby)" w:date="2025-09-22T08:11:00Z">
        <w:r>
          <w:rPr>
            <w:rFonts w:eastAsia="等线"/>
          </w:rPr>
          <w:t>[RIL]: S022, SONMDT</w:t>
        </w:r>
      </w:ins>
      <w:r>
        <w:rPr>
          <w:rFonts w:eastAsia="等线"/>
          <w:i/>
          <w:iCs/>
        </w:rPr>
        <w:t xml:space="preserve"> ltm-Config</w:t>
      </w:r>
      <w:r>
        <w:rPr>
          <w:rFonts w:eastAsia="等线"/>
        </w:rPr>
        <w:t xml:space="preserve"> </w:t>
      </w:r>
      <w:ins w:id="2925"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7FF031BE" w14:textId="77777777" w:rsidR="00EF7C5F" w:rsidRDefault="000971F0">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宋体"/>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宋体"/>
        </w:rPr>
      </w:pPr>
      <w:r>
        <w:rPr>
          <w:rFonts w:eastAsia="宋体"/>
        </w:rPr>
        <w:t>7&gt;</w:t>
      </w:r>
      <w:r>
        <w:rPr>
          <w:rFonts w:eastAsia="宋体"/>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宋体"/>
        </w:rPr>
      </w:pPr>
      <w:r>
        <w:t>4&gt;</w:t>
      </w:r>
      <w:r>
        <w:tab/>
        <w:t xml:space="preserve">if measurements are available for the </w:t>
      </w:r>
      <w:r>
        <w:rPr>
          <w:i/>
        </w:rPr>
        <w:t>measObjectNR</w:t>
      </w:r>
      <w:r>
        <w:rPr>
          <w:rFonts w:eastAsia="宋体"/>
        </w:rPr>
        <w:t>:</w:t>
      </w:r>
    </w:p>
    <w:p w14:paraId="15C81EF7" w14:textId="77777777" w:rsidR="00EF7C5F" w:rsidRDefault="000971F0">
      <w:pPr>
        <w:pStyle w:val="B5"/>
        <w:rPr>
          <w:rFonts w:eastAsia="宋体"/>
        </w:rPr>
      </w:pPr>
      <w:r>
        <w:rPr>
          <w:rFonts w:eastAsia="宋体"/>
        </w:rPr>
        <w:t>5&gt;</w:t>
      </w:r>
      <w:r>
        <w:tab/>
        <w:t>if the SS/PBCH block-based measurement quantities are available:</w:t>
      </w:r>
    </w:p>
    <w:p w14:paraId="3958ACDE"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9EC90E6"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37F8FA3" w14:textId="77777777" w:rsidR="00EF7C5F" w:rsidRDefault="000971F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6FB63003" w14:textId="77777777" w:rsidR="00EF7C5F" w:rsidRDefault="000971F0">
      <w:pPr>
        <w:pStyle w:val="B5"/>
        <w:rPr>
          <w:rFonts w:eastAsia="宋体"/>
        </w:rPr>
      </w:pPr>
      <w:r>
        <w:rPr>
          <w:rFonts w:eastAsia="宋体"/>
        </w:rPr>
        <w:t>5&gt;</w:t>
      </w:r>
      <w:r>
        <w:tab/>
        <w:t>if the CSI-RS measurement quantities are available:</w:t>
      </w:r>
    </w:p>
    <w:p w14:paraId="3B5CCE17"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25B0A84"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9AF52B4" w14:textId="77777777" w:rsidR="00EF7C5F" w:rsidRDefault="000971F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6049AD5" w14:textId="77777777" w:rsidR="00EF7C5F" w:rsidRDefault="000971F0">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9B4B63F" w14:textId="77777777" w:rsidR="00EF7C5F" w:rsidRDefault="000971F0">
      <w:pPr>
        <w:pStyle w:val="B4"/>
        <w:rPr>
          <w:rFonts w:eastAsia="宋体"/>
        </w:rPr>
      </w:pPr>
      <w:r>
        <w:t>4&gt;</w:t>
      </w:r>
      <w:r>
        <w:tab/>
      </w:r>
      <w:r>
        <w:rPr>
          <w:rFonts w:eastAsia="等线"/>
        </w:rPr>
        <w:t>for each neighbour MCG LTM candidate cell</w:t>
      </w:r>
      <w:r>
        <w:rPr>
          <w:rFonts w:eastAsia="宋体"/>
        </w:rPr>
        <w:t>:</w:t>
      </w:r>
    </w:p>
    <w:p w14:paraId="64C052B2" w14:textId="77777777" w:rsidR="00EF7C5F" w:rsidRDefault="000971F0">
      <w:pPr>
        <w:pStyle w:val="B5"/>
        <w:rPr>
          <w:rFonts w:eastAsia="宋体"/>
        </w:rPr>
      </w:pPr>
      <w:r>
        <w:rPr>
          <w:rFonts w:eastAsia="宋体"/>
        </w:rPr>
        <w:t>5&gt;</w:t>
      </w:r>
      <w:r>
        <w:tab/>
        <w:t>if SS/PBCH block-based L1-RSRP measurement results are available:</w:t>
      </w:r>
    </w:p>
    <w:p w14:paraId="41315F44" w14:textId="77777777" w:rsidR="00EF7C5F" w:rsidRDefault="000971F0">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927" w:author="Ericsson (Håkan)" w:date="2025-10-23T20:39:00Z">
        <w:r>
          <w:rPr>
            <w:rFonts w:eastAsia="宋体" w:hint="eastAsia"/>
          </w:rPr>
          <w:t>[RIL]:</w:t>
        </w:r>
      </w:ins>
      <w:ins w:id="2928" w:author="Ericsson (Håkan)" w:date="2025-10-23T20:40:00Z">
        <w:r>
          <w:rPr>
            <w:rFonts w:eastAsia="宋体"/>
          </w:rPr>
          <w:t>E018</w:t>
        </w:r>
      </w:ins>
      <w:ins w:id="2929" w:author="Ericsson (Håkan)" w:date="2025-10-23T20:39:00Z">
        <w:r>
          <w:rPr>
            <w:rFonts w:eastAsia="宋体" w:hint="eastAsia"/>
          </w:rPr>
          <w:t>, SONMDT</w:t>
        </w:r>
      </w:ins>
      <w:r>
        <w:rPr>
          <w:rFonts w:eastAsia="宋体"/>
        </w:rPr>
        <w:t xml:space="preserve"> available SS/PBCH block-based L1-RSRP measurement results of </w:t>
      </w:r>
      <w:ins w:id="2930"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E81B500" w14:textId="77777777" w:rsidR="00EF7C5F" w:rsidRDefault="000971F0">
      <w:pPr>
        <w:pStyle w:val="B5"/>
        <w:rPr>
          <w:rFonts w:eastAsia="宋体"/>
        </w:rPr>
      </w:pPr>
      <w:r>
        <w:rPr>
          <w:rFonts w:eastAsia="宋体"/>
        </w:rPr>
        <w:lastRenderedPageBreak/>
        <w:t>5&gt;</w:t>
      </w:r>
      <w:r>
        <w:rPr>
          <w:rFonts w:eastAsia="宋体"/>
        </w:rPr>
        <w:tab/>
        <w:t>for each neighbour cell included, include the optional fields that are available;</w:t>
      </w:r>
    </w:p>
    <w:p w14:paraId="71099345" w14:textId="77777777" w:rsidR="00EF7C5F" w:rsidRDefault="000971F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763A8D8" w14:textId="77777777" w:rsidR="00EF7C5F" w:rsidRDefault="000971F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40"/>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affff1"/>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affff1"/>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宋体"/>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30"/>
      </w:pPr>
      <w:bookmarkStart w:id="2938" w:name="_Toc210311418"/>
      <w:bookmarkStart w:id="2939" w:name="_Toc193445793"/>
      <w:bookmarkStart w:id="2940" w:name="_Toc193462863"/>
      <w:bookmarkStart w:id="2941" w:name="_Toc201295150"/>
      <w:bookmarkStart w:id="2942" w:name="_Toc193451598"/>
      <w:r>
        <w:lastRenderedPageBreak/>
        <w:t>5.7.11</w:t>
      </w:r>
      <w:r>
        <w:tab/>
        <w:t>Void</w:t>
      </w:r>
      <w:bookmarkEnd w:id="2938"/>
      <w:bookmarkEnd w:id="2939"/>
      <w:bookmarkEnd w:id="2940"/>
      <w:bookmarkEnd w:id="2941"/>
      <w:bookmarkEnd w:id="2942"/>
    </w:p>
    <w:p w14:paraId="12DE1EE5" w14:textId="77777777" w:rsidR="00EF7C5F" w:rsidRDefault="000971F0">
      <w:pPr>
        <w:pStyle w:val="30"/>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40"/>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35pt;height:130.35pt;mso-width-percent:0;mso-height-percent:0;mso-width-percent:0;mso-height-percent:0" o:ole="">
            <v:imagedata r:id="rId98" o:title=""/>
          </v:shape>
          <o:OLEObject Type="Embed" ProgID="Word.Picture.8" ShapeID="_x0000_i1070" DrawAspect="Content" ObjectID="_1824470372"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40"/>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40"/>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30"/>
      </w:pPr>
      <w:bookmarkStart w:id="2966" w:name="_Toc210311423"/>
      <w:bookmarkStart w:id="2967" w:name="_Toc193451603"/>
      <w:bookmarkStart w:id="2968" w:name="_Toc193462868"/>
      <w:bookmarkStart w:id="2969" w:name="_Toc193445798"/>
      <w:bookmarkStart w:id="2970" w:name="_Toc201295155"/>
      <w:r>
        <w:lastRenderedPageBreak/>
        <w:t>5.7.13</w:t>
      </w:r>
      <w:r>
        <w:tab/>
        <w:t>RLM/BFD relaxation</w:t>
      </w:r>
      <w:bookmarkEnd w:id="2966"/>
      <w:bookmarkEnd w:id="2967"/>
      <w:bookmarkEnd w:id="2968"/>
      <w:bookmarkEnd w:id="2969"/>
      <w:bookmarkEnd w:id="2970"/>
    </w:p>
    <w:p w14:paraId="7B420750" w14:textId="77777777" w:rsidR="00EF7C5F" w:rsidRDefault="000971F0">
      <w:pPr>
        <w:pStyle w:val="40"/>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40"/>
        <w:rPr>
          <w:rFonts w:eastAsia="等线"/>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等线"/>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48F08058" w14:textId="77777777" w:rsidR="00EF7C5F" w:rsidRDefault="000971F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4D788756" w14:textId="77777777" w:rsidR="00EF7C5F" w:rsidRDefault="000971F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等线"/>
          <w:vertAlign w:val="subscript"/>
        </w:rPr>
        <w:t>-Connected</w:t>
      </w:r>
      <w:r>
        <w:t>:</w:t>
      </w:r>
    </w:p>
    <w:p w14:paraId="0DD35685" w14:textId="77777777" w:rsidR="00EF7C5F" w:rsidRDefault="000971F0">
      <w:pPr>
        <w:pStyle w:val="B3"/>
        <w:rPr>
          <w:rFonts w:eastAsia="等线"/>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40"/>
        <w:rPr>
          <w:rFonts w:eastAsia="等线"/>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311D7848" w14:textId="77777777" w:rsidR="00EF7C5F" w:rsidRDefault="000971F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529C2B10"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6EE26FCC" w14:textId="77777777" w:rsidR="00EF7C5F" w:rsidRDefault="000971F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FE7D1C0" w14:textId="77777777" w:rsidR="00EF7C5F" w:rsidRDefault="000971F0">
      <w:pPr>
        <w:pStyle w:val="30"/>
      </w:pPr>
      <w:bookmarkStart w:id="2988" w:name="_Toc193462872"/>
      <w:bookmarkStart w:id="2989" w:name="_Toc193451607"/>
      <w:bookmarkStart w:id="2990" w:name="_Toc210311427"/>
      <w:bookmarkStart w:id="2991" w:name="_Toc201295159"/>
      <w:bookmarkStart w:id="2992" w:name="_Toc193445802"/>
      <w:r>
        <w:lastRenderedPageBreak/>
        <w:t>5.7.14</w:t>
      </w:r>
      <w:r>
        <w:tab/>
        <w:t>UE Positioning Assistance Information</w:t>
      </w:r>
      <w:bookmarkEnd w:id="2988"/>
      <w:bookmarkEnd w:id="2989"/>
      <w:bookmarkEnd w:id="2990"/>
      <w:bookmarkEnd w:id="2991"/>
      <w:bookmarkEnd w:id="2992"/>
    </w:p>
    <w:p w14:paraId="7B66C1A3" w14:textId="77777777" w:rsidR="00EF7C5F" w:rsidRDefault="000971F0">
      <w:pPr>
        <w:pStyle w:val="40"/>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100" o:title=""/>
          </v:shape>
          <o:OLEObject Type="Embed" ProgID="Mscgen.Chart" ShapeID="_x0000_i1071" DrawAspect="Content" ObjectID="_1824470373"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40"/>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40"/>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30"/>
      </w:pPr>
      <w:bookmarkStart w:id="3009" w:name="_Toc201295163"/>
      <w:bookmarkStart w:id="3010" w:name="_Toc193451611"/>
      <w:bookmarkStart w:id="3011" w:name="_Toc193462876"/>
      <w:bookmarkStart w:id="3012" w:name="_Toc210311431"/>
      <w:bookmarkStart w:id="3013" w:name="_Toc193445806"/>
      <w:r>
        <w:lastRenderedPageBreak/>
        <w:t>5.7.15</w:t>
      </w:r>
      <w:r>
        <w:tab/>
        <w:t>Void</w:t>
      </w:r>
      <w:bookmarkEnd w:id="3009"/>
      <w:bookmarkEnd w:id="3010"/>
      <w:bookmarkEnd w:id="3011"/>
      <w:bookmarkEnd w:id="3012"/>
      <w:bookmarkEnd w:id="3013"/>
    </w:p>
    <w:p w14:paraId="5700B6DA" w14:textId="77777777" w:rsidR="00EF7C5F" w:rsidRDefault="000971F0">
      <w:pPr>
        <w:pStyle w:val="30"/>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40"/>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35pt;height:130.35pt;mso-width-percent:0;mso-height-percent:0;mso-width-percent:0;mso-height-percent:0" o:ole="">
            <v:imagedata r:id="rId102" o:title=""/>
          </v:shape>
          <o:OLEObject Type="Embed" ProgID="Word.Picture.8" ShapeID="_x0000_i1072" DrawAspect="Content" ObjectID="_1824470374"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40"/>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586708C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03C84A55" w14:textId="77777777" w:rsidR="00EF7C5F" w:rsidRDefault="000971F0">
      <w:pPr>
        <w:pStyle w:val="B4"/>
        <w:rPr>
          <w:rFonts w:eastAsia="宋体"/>
        </w:rPr>
      </w:pPr>
      <w:r>
        <w:rPr>
          <w:rFonts w:eastAsia="宋体"/>
        </w:rPr>
        <w:t>4&gt;</w:t>
      </w:r>
      <w:r>
        <w:rPr>
          <w:rFonts w:eastAsia="宋体"/>
        </w:rPr>
        <w:tab/>
        <w:t>else:</w:t>
      </w:r>
    </w:p>
    <w:p w14:paraId="35D84D69" w14:textId="77777777" w:rsidR="00EF7C5F" w:rsidRDefault="000971F0">
      <w:pPr>
        <w:pStyle w:val="B5"/>
        <w:rPr>
          <w:rFonts w:eastAsia="宋体"/>
        </w:rPr>
      </w:pPr>
      <w:r>
        <w:rPr>
          <w:rFonts w:eastAsia="宋体"/>
        </w:rPr>
        <w:t>5&gt;</w:t>
      </w:r>
      <w:r>
        <w:rPr>
          <w:rFonts w:eastAsia="宋体"/>
        </w:rPr>
        <w:tab/>
        <w:t>discard the RRC message;</w:t>
      </w:r>
    </w:p>
    <w:p w14:paraId="461E8744" w14:textId="77777777" w:rsidR="00EF7C5F" w:rsidRDefault="000971F0">
      <w:pPr>
        <w:pStyle w:val="B3"/>
        <w:rPr>
          <w:rFonts w:eastAsia="宋体"/>
        </w:rPr>
      </w:pPr>
      <w:r>
        <w:t>3&gt;</w:t>
      </w:r>
      <w:r>
        <w:tab/>
      </w:r>
      <w:r>
        <w:rPr>
          <w:rFonts w:eastAsia="宋体"/>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C8E6F0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2F45F8DF" w14:textId="77777777" w:rsidR="00EF7C5F" w:rsidRDefault="000971F0">
      <w:pPr>
        <w:pStyle w:val="B4"/>
        <w:rPr>
          <w:rFonts w:eastAsia="宋体"/>
        </w:rPr>
      </w:pPr>
      <w:r>
        <w:rPr>
          <w:rFonts w:eastAsia="宋体"/>
        </w:rPr>
        <w:t>4&gt;</w:t>
      </w:r>
      <w:r>
        <w:rPr>
          <w:rFonts w:eastAsia="宋体"/>
        </w:rPr>
        <w:tab/>
        <w:t>else:</w:t>
      </w:r>
    </w:p>
    <w:p w14:paraId="2A6945C6" w14:textId="77777777" w:rsidR="00EF7C5F" w:rsidRDefault="000971F0">
      <w:pPr>
        <w:pStyle w:val="B5"/>
        <w:rPr>
          <w:rFonts w:eastAsia="宋体"/>
        </w:rPr>
      </w:pPr>
      <w:r>
        <w:rPr>
          <w:rFonts w:eastAsia="宋体"/>
        </w:rPr>
        <w:t>5&gt;</w:t>
      </w:r>
      <w:r>
        <w:rPr>
          <w:rFonts w:eastAsia="宋体"/>
        </w:rPr>
        <w:tab/>
        <w:t>discard the RRC message;</w:t>
      </w:r>
    </w:p>
    <w:p w14:paraId="23A690B4" w14:textId="77777777" w:rsidR="00EF7C5F" w:rsidRDefault="000971F0">
      <w:pPr>
        <w:pStyle w:val="B3"/>
        <w:rPr>
          <w:rFonts w:eastAsia="宋体"/>
        </w:rPr>
      </w:pPr>
      <w:r>
        <w:t>3&gt;</w:t>
      </w:r>
      <w:r>
        <w:tab/>
      </w:r>
      <w:r>
        <w:rPr>
          <w:rFonts w:eastAsia="宋体"/>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30"/>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等线"/>
        </w:rPr>
      </w:pPr>
      <w:r>
        <w:rPr>
          <w:rFonts w:eastAsia="等线"/>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86C7974" w14:textId="77777777" w:rsidR="00EF7C5F" w:rsidRDefault="000971F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47BFD0E" w14:textId="77777777" w:rsidR="00EF7C5F" w:rsidRDefault="000971F0">
      <w:pPr>
        <w:pStyle w:val="30"/>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30"/>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30"/>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2"/>
      </w:pPr>
      <w:bookmarkStart w:id="3082" w:name="_Toc210311439"/>
      <w:bookmarkStart w:id="3083" w:name="_Toc193445811"/>
      <w:bookmarkStart w:id="3084" w:name="_Toc193451616"/>
      <w:bookmarkStart w:id="3085" w:name="_Toc193462884"/>
      <w:bookmarkStart w:id="3086" w:name="_Toc201295171"/>
      <w:r>
        <w:lastRenderedPageBreak/>
        <w:t>5.8</w:t>
      </w:r>
      <w:r>
        <w:tab/>
        <w:t>Sidelink</w:t>
      </w:r>
      <w:bookmarkEnd w:id="3061"/>
      <w:bookmarkEnd w:id="3082"/>
      <w:bookmarkEnd w:id="3083"/>
      <w:bookmarkEnd w:id="3084"/>
      <w:bookmarkEnd w:id="3085"/>
      <w:bookmarkEnd w:id="3086"/>
    </w:p>
    <w:p w14:paraId="27E4164C" w14:textId="77777777" w:rsidR="00EF7C5F" w:rsidRDefault="000971F0">
      <w:pPr>
        <w:pStyle w:val="30"/>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宋体"/>
        </w:rPr>
        <w:t>NOTE 5:</w:t>
      </w:r>
      <w:r>
        <w:rPr>
          <w:rFonts w:eastAsia="宋体"/>
        </w:rPr>
        <w:tab/>
        <w:t>The selection of NULL algorithms means that the PC5 messages are considered protected for the purposes of being allowed to be sent or received.</w:t>
      </w:r>
    </w:p>
    <w:p w14:paraId="2F1BABCB" w14:textId="77777777" w:rsidR="00EF7C5F" w:rsidRDefault="000971F0">
      <w:pPr>
        <w:pStyle w:val="30"/>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30"/>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40"/>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45pt;height:122.75pt;mso-width-percent:0;mso-height-percent:0;mso-width-percent:0;mso-height-percent:0" o:ole="">
            <v:imagedata r:id="rId104" o:title=""/>
          </v:shape>
          <o:OLEObject Type="Embed" ProgID="Mscgen.Chart" ShapeID="_x0000_i1073" DrawAspect="Content" ObjectID="_1824470375"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40"/>
      </w:pPr>
      <w:bookmarkStart w:id="3112" w:name="_Toc210311444"/>
      <w:bookmarkStart w:id="3113" w:name="_Toc193445816"/>
      <w:bookmarkStart w:id="3114" w:name="_Toc193451621"/>
      <w:bookmarkStart w:id="3115" w:name="_Toc201295176"/>
      <w:bookmarkStart w:id="3116" w:name="_Toc193462889"/>
      <w:r>
        <w:lastRenderedPageBreak/>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宋体"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宋体" w:hint="eastAsia"/>
          </w:rPr>
          <w:t>Z45</w:t>
        </w:r>
      </w:ins>
      <w:ins w:id="3122"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宋体"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宋体" w:hint="eastAsia"/>
          </w:rPr>
          <w:t>Z45</w:t>
        </w:r>
      </w:ins>
      <w:ins w:id="3128"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宋体"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宋体" w:hint="eastAsia"/>
          </w:rPr>
          <w:t>Z45</w:t>
        </w:r>
      </w:ins>
      <w:ins w:id="3135"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宋体"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宋体" w:hint="eastAsia"/>
          </w:rPr>
          <w:t>Z45</w:t>
        </w:r>
      </w:ins>
      <w:ins w:id="3141"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宋体"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宋体" w:hint="eastAsia"/>
          </w:rPr>
          <w:t>Z45</w:t>
        </w:r>
      </w:ins>
      <w:ins w:id="3151" w:author="ZTE_Weiqiang Du" w:date="2025-09-15T19:26:00Z">
        <w:r>
          <w:rPr>
            <w:rFonts w:eastAsia="宋体"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宋体"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宋体" w:hint="eastAsia"/>
          </w:rPr>
          <w:t>Z45</w:t>
        </w:r>
      </w:ins>
      <w:ins w:id="3157"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宋体"/>
        </w:rPr>
      </w:pPr>
      <w:bookmarkStart w:id="315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40"/>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宋体"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宋体" w:hint="eastAsia"/>
          </w:rPr>
          <w:t>Z45</w:t>
        </w:r>
      </w:ins>
      <w:ins w:id="3169"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宋体" w:hint="eastAsia"/>
          </w:rPr>
          <w:t>Z45</w:t>
        </w:r>
      </w:ins>
      <w:ins w:id="3172" w:author="ZTE_Weiqiang Du" w:date="2025-09-15T19:28:00Z">
        <w:r>
          <w:rPr>
            <w:rFonts w:eastAsia="宋体"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宋体" w:hint="eastAsia"/>
          </w:rPr>
          <w:t>Z45</w:t>
        </w:r>
      </w:ins>
      <w:ins w:id="3175" w:author="ZTE_Weiqiang Du" w:date="2025-09-15T19:31:00Z">
        <w:r>
          <w:rPr>
            <w:rFonts w:eastAsia="宋体"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等线"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宋体" w:hint="eastAsia"/>
          </w:rPr>
          <w:t>5</w:t>
        </w:r>
        <w:r w:rsidR="005D54E6">
          <w:rPr>
            <w:rFonts w:eastAsia="宋体"/>
          </w:rPr>
          <w:t>0</w:t>
        </w:r>
        <w:r w:rsidR="005D54E6">
          <w:rPr>
            <w:rFonts w:hint="eastAsia"/>
          </w:rPr>
          <w:t>1, SLRelay</w:t>
        </w:r>
        <w:r w:rsidR="005D54E6">
          <w:t xml:space="preserve"> </w:t>
        </w:r>
      </w:ins>
      <w:r>
        <w:t>to the paging UE ID received from peer L2 U2N Remote UE</w:t>
      </w:r>
      <w:r>
        <w:rPr>
          <w:rFonts w:eastAsia="等线"/>
        </w:rPr>
        <w:t xml:space="preserve"> </w:t>
      </w:r>
      <w:ins w:id="3178"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宋体" w:hint="eastAsia"/>
          </w:rPr>
          <w:t>Z45</w:t>
        </w:r>
      </w:ins>
      <w:ins w:id="3181" w:author="ZTE_Weiqiang Du" w:date="2025-09-15T19:30:00Z">
        <w:r>
          <w:rPr>
            <w:rFonts w:eastAsia="宋体"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宋体"/>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2C334ED" w14:textId="77777777" w:rsidR="00EF7C5F" w:rsidRDefault="000971F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5D2288A" w14:textId="77777777" w:rsidR="00EF7C5F" w:rsidRDefault="000971F0">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宋体"/>
        </w:rPr>
      </w:pPr>
      <w:r>
        <w:rPr>
          <w:rFonts w:eastAsia="宋体"/>
        </w:rPr>
        <w:t>1&gt;</w:t>
      </w:r>
      <w:r>
        <w:rPr>
          <w:rFonts w:eastAsia="宋体"/>
        </w:rPr>
        <w:tab/>
        <w:t>if the UE initiates the procedure while connected to an E-UTRA PCell:</w:t>
      </w:r>
    </w:p>
    <w:p w14:paraId="611E8BBC"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BE3929F" w14:textId="77777777" w:rsidR="00EF7C5F" w:rsidRDefault="000971F0">
      <w:pPr>
        <w:pStyle w:val="B1"/>
        <w:rPr>
          <w:rFonts w:eastAsia="宋体"/>
          <w:lang w:eastAsia="en-US"/>
        </w:rPr>
      </w:pPr>
      <w:r>
        <w:rPr>
          <w:rFonts w:eastAsia="宋体"/>
          <w:lang w:eastAsia="en-GB"/>
        </w:rPr>
        <w:t>1&gt;</w:t>
      </w:r>
      <w:r>
        <w:rPr>
          <w:rFonts w:eastAsia="宋体"/>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30"/>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30"/>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40"/>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25pt;height:129.8pt;mso-width-percent:0;mso-height-percent:0;mso-width-percent:0;mso-height-percent:0" o:ole="">
            <v:imagedata r:id="rId106" o:title=""/>
          </v:shape>
          <o:OLEObject Type="Embed" ProgID="Mscgen.Chart" ShapeID="_x0000_i1074" DrawAspect="Content" ObjectID="_1824470376"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40.2pt;height:109.1pt;mso-width-percent:0;mso-height-percent:0;mso-width-percent:0;mso-height-percent:0" o:ole="">
            <v:imagedata r:id="rId108" o:title=""/>
          </v:shape>
          <o:OLEObject Type="Embed" ProgID="Mscgen.Chart" ShapeID="_x0000_i1075" DrawAspect="Content" ObjectID="_1824470377"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40"/>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40"/>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30"/>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40"/>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55pt;height:129.8pt;mso-width-percent:0;mso-height-percent:0;mso-width-percent:0;mso-height-percent:0" o:ole="">
            <v:imagedata r:id="rId110" o:title=""/>
          </v:shape>
          <o:OLEObject Type="Embed" ProgID="Mscgen.Chart" ShapeID="_x0000_i1076" DrawAspect="Content" ObjectID="_1824470378"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45pt;mso-width-percent:0;mso-height-percent:0;mso-width-percent:0;mso-height-percent:0" o:ole="">
            <v:imagedata r:id="rId112" o:title=""/>
          </v:shape>
          <o:OLEObject Type="Embed" ProgID="Mscgen.Chart" ShapeID="_x0000_i1077" DrawAspect="Content" ObjectID="_1824470379"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40"/>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30"/>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40"/>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40"/>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等线"/>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40"/>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40"/>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40"/>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等线"/>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等线"/>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等线"/>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等线"/>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等线"/>
        </w:rPr>
      </w:pPr>
      <w:r>
        <w:t>3&gt;</w:t>
      </w:r>
      <w:r>
        <w:tab/>
        <w:t>use the PCell or the serving cell as reference, if needed;</w:t>
      </w:r>
    </w:p>
    <w:p w14:paraId="21678C9C" w14:textId="77777777" w:rsidR="00EF7C5F" w:rsidRDefault="000971F0">
      <w:pPr>
        <w:pStyle w:val="30"/>
      </w:pPr>
      <w:bookmarkStart w:id="3266" w:name="_Toc193451637"/>
      <w:bookmarkStart w:id="3267" w:name="_Toc60777022"/>
      <w:bookmarkStart w:id="3268" w:name="_Toc193445832"/>
      <w:bookmarkStart w:id="3269" w:name="_Toc193462905"/>
      <w:bookmarkStart w:id="3270" w:name="_Toc210311460"/>
      <w:bookmarkStart w:id="3271" w:name="_Toc201295192"/>
      <w:r>
        <w:lastRenderedPageBreak/>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30"/>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等线"/>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等线"/>
        </w:rPr>
      </w:pPr>
      <w:r>
        <w:t>3&gt;</w:t>
      </w:r>
      <w:r>
        <w:tab/>
        <w:t>else:</w:t>
      </w:r>
    </w:p>
    <w:p w14:paraId="2BA64A9F" w14:textId="77777777" w:rsidR="00EF7C5F" w:rsidRDefault="000971F0">
      <w:pPr>
        <w:pStyle w:val="B4"/>
        <w:rPr>
          <w:rFonts w:eastAsia="等线"/>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E9091C7" w14:textId="77777777" w:rsidR="00EF7C5F" w:rsidRDefault="000971F0">
      <w:pPr>
        <w:pStyle w:val="30"/>
      </w:pPr>
      <w:bookmarkStart w:id="3278" w:name="_Toc193451639"/>
      <w:bookmarkStart w:id="3279" w:name="_Toc201295194"/>
      <w:bookmarkStart w:id="3280" w:name="_Toc210311462"/>
      <w:bookmarkStart w:id="3281" w:name="_Toc193445834"/>
      <w:bookmarkStart w:id="3282" w:name="_Toc60777024"/>
      <w:bookmarkStart w:id="3283" w:name="_Toc193462907"/>
      <w:r>
        <w:lastRenderedPageBreak/>
        <w:t>5.8.9</w:t>
      </w:r>
      <w:r>
        <w:tab/>
        <w:t>Sidelink</w:t>
      </w:r>
      <w:r>
        <w:rPr>
          <w:rFonts w:ascii="等线" w:eastAsia="等线" w:hAnsi="等线"/>
        </w:rPr>
        <w:t xml:space="preserve"> </w:t>
      </w:r>
      <w:r>
        <w:t>RRC procedure</w:t>
      </w:r>
      <w:bookmarkEnd w:id="3278"/>
      <w:bookmarkEnd w:id="3279"/>
      <w:bookmarkEnd w:id="3280"/>
      <w:bookmarkEnd w:id="3281"/>
      <w:bookmarkEnd w:id="3282"/>
      <w:bookmarkEnd w:id="3283"/>
    </w:p>
    <w:p w14:paraId="1B355876" w14:textId="77777777" w:rsidR="00EF7C5F" w:rsidRDefault="000971F0">
      <w:pPr>
        <w:pStyle w:val="40"/>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50"/>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5pt;height:109.65pt;mso-width-percent:0;mso-height-percent:0;mso-width-percent:0;mso-height-percent:0" o:ole="">
            <v:imagedata r:id="rId114" o:title=""/>
          </v:shape>
          <o:OLEObject Type="Embed" ProgID="Mscgen.Chart" ShapeID="_x0000_i1078" DrawAspect="Content" ObjectID="_1824470380"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6.75pt;height:109.65pt;mso-width-percent:0;mso-height-percent:0;mso-width-percent:0;mso-height-percent:0" o:ole="">
            <v:imagedata r:id="rId116" o:title=""/>
          </v:shape>
          <o:OLEObject Type="Embed" ProgID="Mscgen.Chart" ShapeID="_x0000_i1079" DrawAspect="Content" ObjectID="_1824470381"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BF45D92" w14:textId="77777777" w:rsidR="00EF7C5F" w:rsidRDefault="000971F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8B65C04" w14:textId="77777777" w:rsidR="00EF7C5F" w:rsidRDefault="000971F0">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6983E28" w14:textId="77777777" w:rsidR="00EF7C5F" w:rsidRDefault="000971F0">
      <w:pPr>
        <w:pStyle w:val="B1"/>
        <w:rPr>
          <w:rFonts w:eastAsia="宋体"/>
        </w:rPr>
      </w:pPr>
      <w:r>
        <w:rPr>
          <w:rFonts w:eastAsia="宋体"/>
        </w:rPr>
        <w:t>-</w:t>
      </w:r>
      <w:r>
        <w:rPr>
          <w:rFonts w:eastAsia="宋体"/>
        </w:rPr>
        <w:tab/>
        <w:t>the (re-)configuration of the peer UE to perform sidelink DRX;</w:t>
      </w:r>
    </w:p>
    <w:p w14:paraId="099546EC" w14:textId="77777777" w:rsidR="00EF7C5F" w:rsidRDefault="000971F0">
      <w:pPr>
        <w:pStyle w:val="B1"/>
        <w:rPr>
          <w:rFonts w:eastAsia="宋体"/>
        </w:rPr>
      </w:pPr>
      <w:r>
        <w:rPr>
          <w:rFonts w:eastAsia="宋体"/>
        </w:rPr>
        <w:t>-</w:t>
      </w:r>
      <w:r>
        <w:rPr>
          <w:rFonts w:eastAsia="宋体"/>
        </w:rPr>
        <w:tab/>
        <w:t>the (re-)configuration of the latency bound of SL Inter-UE coordination report;</w:t>
      </w:r>
    </w:p>
    <w:p w14:paraId="3ECE7CAA" w14:textId="77777777" w:rsidR="00EF7C5F" w:rsidRDefault="000971F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50"/>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50"/>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017820EC" w14:textId="77777777" w:rsidR="00EF7C5F" w:rsidRDefault="000971F0">
      <w:pPr>
        <w:pStyle w:val="B2"/>
        <w:rPr>
          <w:rFonts w:eastAsia="宋体"/>
        </w:rPr>
      </w:pPr>
      <w:r>
        <w:rPr>
          <w:rFonts w:eastAsia="宋体"/>
        </w:rPr>
        <w:t>2&gt;</w:t>
      </w:r>
      <w:r>
        <w:rPr>
          <w:rFonts w:eastAsia="宋体"/>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C267994" w14:textId="77777777" w:rsidR="00EF7C5F" w:rsidRDefault="000971F0">
      <w:pPr>
        <w:pStyle w:val="B3"/>
      </w:pPr>
      <w:r>
        <w:rPr>
          <w:rFonts w:eastAsia="宋体"/>
        </w:rPr>
        <w:t>3</w:t>
      </w:r>
      <w:r>
        <w:t>&gt;</w:t>
      </w:r>
      <w:r>
        <w:tab/>
        <w:t>apply the configured SFN-DFN time offset;</w:t>
      </w:r>
    </w:p>
    <w:p w14:paraId="5B12E41A"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7EC5A244" w14:textId="77777777" w:rsidR="00EF7C5F" w:rsidRDefault="000971F0">
      <w:pPr>
        <w:pStyle w:val="B3"/>
      </w:pPr>
      <w:r>
        <w:rPr>
          <w:rFonts w:eastAsia="宋体"/>
        </w:rPr>
        <w:t>3</w:t>
      </w:r>
      <w:r>
        <w:t>&gt;</w:t>
      </w:r>
      <w:r>
        <w:tab/>
      </w:r>
      <w:r>
        <w:rPr>
          <w:rFonts w:eastAsia="宋体"/>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50"/>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lastRenderedPageBreak/>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50"/>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50"/>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50"/>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50"/>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50"/>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宋体"/>
        </w:rPr>
      </w:pPr>
      <w:r>
        <w:rPr>
          <w:rFonts w:eastAsia="宋体"/>
        </w:rPr>
        <w:t>The UE shall:</w:t>
      </w:r>
    </w:p>
    <w:p w14:paraId="24D32742" w14:textId="77777777" w:rsidR="00EF7C5F" w:rsidRDefault="000971F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395DFC0" w14:textId="77777777" w:rsidR="00EF7C5F" w:rsidRDefault="000971F0">
      <w:pPr>
        <w:pStyle w:val="B1"/>
        <w:rPr>
          <w:rFonts w:eastAsia="宋体"/>
        </w:rPr>
      </w:pPr>
      <w:r>
        <w:rPr>
          <w:rFonts w:eastAsia="宋体"/>
        </w:rPr>
        <w:t>1&gt;</w:t>
      </w:r>
      <w:r>
        <w:rPr>
          <w:rFonts w:eastAsia="宋体"/>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40"/>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50"/>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50"/>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50"/>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50"/>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等线"/>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等线"/>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50"/>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等线"/>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50"/>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40"/>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50"/>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等线"/>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50"/>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40"/>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50"/>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pt;height:101.45pt;mso-width-percent:0;mso-height-percent:0;mso-width-percent:0;mso-height-percent:0" o:ole="">
            <v:imagedata r:id="rId118" o:title=""/>
          </v:shape>
          <o:OLEObject Type="Embed" ProgID="Mscgen.Chart" ShapeID="_x0000_i1080" DrawAspect="Content" ObjectID="_1824470382"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50"/>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50"/>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50"/>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40"/>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等线"/>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40"/>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40"/>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40"/>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50"/>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50"/>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50"/>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40"/>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65246FEA" w14:textId="77777777" w:rsidR="00EF7C5F" w:rsidRDefault="000971F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宋体"/>
        </w:rPr>
        <w:t>4&gt;</w:t>
      </w:r>
      <w:r>
        <w:rPr>
          <w:rFonts w:eastAsia="宋体"/>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40"/>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40"/>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50"/>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55pt;height:93.8pt;mso-width-percent:0;mso-height-percent:0;mso-width-percent:0;mso-height-percent:0" o:ole="">
            <v:imagedata r:id="rId120" o:title="" croptop="288f" cropbottom="7010f" cropright="251f"/>
          </v:shape>
          <o:OLEObject Type="Embed" ProgID="Mscgen.Chart" ShapeID="_x0000_i1081" DrawAspect="Content" ObjectID="_1824470383"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50"/>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50"/>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40"/>
        <w:rPr>
          <w:rFonts w:eastAsia="宋体"/>
          <w:lang w:eastAsia="en-US"/>
        </w:rPr>
      </w:pPr>
      <w:bookmarkStart w:id="3541" w:name="_Toc210311508"/>
      <w:bookmarkStart w:id="3542" w:name="_Toc201295240"/>
      <w:bookmarkStart w:id="3543" w:name="_Toc193451684"/>
      <w:bookmarkStart w:id="3544" w:name="_Toc193462953"/>
      <w:bookmarkStart w:id="3545"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541"/>
      <w:bookmarkEnd w:id="3542"/>
      <w:bookmarkEnd w:id="3543"/>
      <w:bookmarkEnd w:id="3544"/>
      <w:bookmarkEnd w:id="3545"/>
    </w:p>
    <w:p w14:paraId="2F6EFDFC" w14:textId="77777777" w:rsidR="00EF7C5F" w:rsidRDefault="000971F0">
      <w:pPr>
        <w:pStyle w:val="50"/>
        <w:rPr>
          <w:rFonts w:eastAsia="宋体"/>
          <w:lang w:eastAsia="en-US"/>
        </w:rPr>
      </w:pPr>
      <w:bookmarkStart w:id="3546" w:name="_Toc201295241"/>
      <w:bookmarkStart w:id="3547" w:name="_Toc193462954"/>
      <w:bookmarkStart w:id="3548" w:name="_Toc210311509"/>
      <w:bookmarkStart w:id="3549" w:name="_Toc193445880"/>
      <w:bookmarkStart w:id="3550" w:name="_Toc193451685"/>
      <w:r>
        <w:rPr>
          <w:rFonts w:eastAsia="宋体"/>
          <w:lang w:eastAsia="en-US"/>
        </w:rPr>
        <w:t>5.8.9.7.0</w:t>
      </w:r>
      <w:r>
        <w:rPr>
          <w:rFonts w:eastAsia="宋体"/>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50"/>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宋体"/>
          <w:lang w:eastAsia="en-US"/>
        </w:rPr>
        <w:t>5.8.9.7.1</w:t>
      </w:r>
      <w:r>
        <w:rPr>
          <w:rFonts w:eastAsia="宋体"/>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宋体"/>
          <w:lang w:eastAsia="en-US"/>
        </w:rPr>
        <w:t>The UE shall:</w:t>
      </w:r>
    </w:p>
    <w:p w14:paraId="25D36103" w14:textId="77777777" w:rsidR="00EF7C5F" w:rsidRDefault="000971F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C0BBD4D" w14:textId="77777777" w:rsidR="00EF7C5F" w:rsidRDefault="000971F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196A1116" w14:textId="77777777" w:rsidR="00EF7C5F" w:rsidRDefault="000971F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426BBFF4" w14:textId="77777777" w:rsidR="00EF7C5F" w:rsidRDefault="000971F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AAFD739" w14:textId="77777777" w:rsidR="00EF7C5F" w:rsidRDefault="000971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06E0688C" w14:textId="77777777" w:rsidR="00EF7C5F" w:rsidRDefault="000971F0">
      <w:pPr>
        <w:pStyle w:val="50"/>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146115D"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1814EB17"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58B7DB6" w14:textId="77777777" w:rsidR="00EF7C5F" w:rsidRDefault="000971F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03629D57" w14:textId="77777777" w:rsidR="00EF7C5F" w:rsidRDefault="000971F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793ACD92" w14:textId="77777777" w:rsidR="00EF7C5F" w:rsidRDefault="000971F0">
      <w:pPr>
        <w:pStyle w:val="B1"/>
      </w:pPr>
      <w:r>
        <w:rPr>
          <w:rFonts w:eastAsia="宋体"/>
        </w:rPr>
        <w:t>1&gt;</w:t>
      </w:r>
      <w:r>
        <w:rPr>
          <w:rFonts w:eastAsia="宋体"/>
        </w:rPr>
        <w:tab/>
      </w:r>
      <w:r>
        <w:t>establish a SRAP entity as specified in TS 38.351 [66], if no SRAP entity has been established;</w:t>
      </w:r>
    </w:p>
    <w:p w14:paraId="5FED585E" w14:textId="77777777" w:rsidR="00EF7C5F" w:rsidRDefault="000971F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F63F194" w14:textId="77777777" w:rsidR="00EF7C5F" w:rsidRDefault="000971F0">
      <w:pPr>
        <w:overflowPunct/>
        <w:autoSpaceDE/>
        <w:autoSpaceDN/>
        <w:adjustRightInd/>
        <w:textAlignment w:val="auto"/>
        <w:rPr>
          <w:rFonts w:eastAsia="宋体"/>
        </w:rPr>
      </w:pPr>
      <w:r>
        <w:rPr>
          <w:rFonts w:eastAsia="宋体"/>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94EFA41" w14:textId="77777777" w:rsidR="00EF7C5F" w:rsidRDefault="000971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5E353B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D0FBE52"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00508A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C2A101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4B71965" w14:textId="77777777" w:rsidR="00EF7C5F" w:rsidRDefault="000971F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F560864" w14:textId="77777777" w:rsidR="00EF7C5F" w:rsidRDefault="000971F0">
      <w:pPr>
        <w:pStyle w:val="40"/>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50"/>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45pt;height:78pt;mso-width-percent:0;mso-height-percent:0;mso-width-percent:0;mso-height-percent:0" o:ole="">
            <v:imagedata r:id="rId122" o:title=""/>
          </v:shape>
          <o:OLEObject Type="Embed" ProgID="Mscgen.Chart" ShapeID="_x0000_i1082" DrawAspect="Content" ObjectID="_1824470384"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50"/>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宋体"/>
        </w:rPr>
      </w:pPr>
      <w:r>
        <w:lastRenderedPageBreak/>
        <w:t>T</w:t>
      </w:r>
      <w:r>
        <w:rPr>
          <w:rFonts w:eastAsia="宋体"/>
        </w:rPr>
        <w:t>he L2 U2N Remote UE in RRC_CONNECTED shall:</w:t>
      </w:r>
    </w:p>
    <w:p w14:paraId="0B5621C4" w14:textId="77777777" w:rsidR="00EF7C5F" w:rsidRDefault="000971F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25A099D"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宋体"/>
        </w:rPr>
      </w:pPr>
      <w:r>
        <w:t>T</w:t>
      </w:r>
      <w:r>
        <w:rPr>
          <w:rFonts w:eastAsia="宋体"/>
        </w:rPr>
        <w:t>he L2 U2U Remote UE shall:</w:t>
      </w:r>
    </w:p>
    <w:p w14:paraId="47743094" w14:textId="77777777" w:rsidR="00EF7C5F" w:rsidRDefault="000971F0">
      <w:pPr>
        <w:pStyle w:val="B1"/>
      </w:pPr>
      <w:r>
        <w:rPr>
          <w:rFonts w:eastAsia="宋体"/>
        </w:rPr>
        <w:t>1&gt;</w:t>
      </w:r>
      <w:r>
        <w:rPr>
          <w:rFonts w:eastAsia="宋体"/>
        </w:rPr>
        <w:tab/>
      </w:r>
      <w:r>
        <w:t>upon end-to-end PC5-RRC connection release; or</w:t>
      </w:r>
    </w:p>
    <w:p w14:paraId="4F787129" w14:textId="77777777" w:rsidR="00EF7C5F" w:rsidRDefault="000971F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63B551F9" w14:textId="77777777" w:rsidR="00EF7C5F" w:rsidRDefault="000971F0">
      <w:pPr>
        <w:pStyle w:val="B2"/>
        <w:rPr>
          <w:rFonts w:eastAsia="宋体"/>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50"/>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74F6BABB" w14:textId="77777777" w:rsidR="00EF7C5F" w:rsidRDefault="000971F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866924B" w14:textId="77777777" w:rsidR="00EF7C5F" w:rsidRDefault="000971F0">
      <w:pPr>
        <w:pStyle w:val="B3"/>
        <w:rPr>
          <w:rFonts w:eastAsia="宋体"/>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宋体" w:hint="eastAsia"/>
          </w:rPr>
          <w:t>Z45</w:t>
        </w:r>
      </w:ins>
      <w:ins w:id="3593"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宋体"/>
        </w:rPr>
      </w:pPr>
      <w:r>
        <w:t>2&gt;</w:t>
      </w:r>
      <w:r>
        <w:tab/>
        <w:t>else</w:t>
      </w:r>
      <w:r>
        <w:rPr>
          <w:rFonts w:eastAsia="宋体"/>
        </w:rPr>
        <w:t>:</w:t>
      </w:r>
    </w:p>
    <w:p w14:paraId="2DFD746A" w14:textId="77777777" w:rsidR="00EF7C5F" w:rsidRDefault="000971F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等线"/>
        </w:rPr>
      </w:pPr>
      <w:r>
        <w:rPr>
          <w:rFonts w:eastAsia="等线"/>
        </w:rPr>
        <w:t>3&gt;</w:t>
      </w:r>
      <w:r>
        <w:rPr>
          <w:rFonts w:eastAsia="等线"/>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DD3F673" w14:textId="77777777" w:rsidR="00EF7C5F" w:rsidRDefault="000971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7A27F4E" w14:textId="77777777" w:rsidR="00EF7C5F" w:rsidRDefault="000971F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FFAB1E6" w14:textId="77777777" w:rsidR="00EF7C5F" w:rsidRDefault="000971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F8780E0" w14:textId="77777777" w:rsidR="00EF7C5F" w:rsidRDefault="000971F0">
      <w:pPr>
        <w:pStyle w:val="B3"/>
        <w:rPr>
          <w:rFonts w:eastAsia="宋体"/>
        </w:rPr>
      </w:pPr>
      <w:r>
        <w:t>3</w:t>
      </w:r>
      <w:r>
        <w:rPr>
          <w:rFonts w:eastAsia="宋体"/>
        </w:rPr>
        <w:t>&gt;</w:t>
      </w:r>
      <w:r>
        <w:rPr>
          <w:rFonts w:eastAsia="宋体"/>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067ECB60" w14:textId="77777777" w:rsidR="00EF7C5F" w:rsidRDefault="000971F0">
      <w:pPr>
        <w:pStyle w:val="40"/>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50"/>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65pt;height:78pt;mso-width-percent:0;mso-height-percent:0;mso-width-percent:0;mso-height-percent:0" o:ole="">
            <v:imagedata r:id="rId124" o:title=""/>
          </v:shape>
          <o:OLEObject Type="Embed" ProgID="Mscgen.Chart" ShapeID="_x0000_i1083" DrawAspect="Content" ObjectID="_1824470385"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50"/>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50"/>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50"/>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40"/>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50"/>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35pt;height:78pt;mso-width-percent:0;mso-height-percent:0;mso-width-percent:0;mso-height-percent:0" o:ole="">
            <v:imagedata r:id="rId126" o:title=""/>
          </v:shape>
          <o:OLEObject Type="Embed" ProgID="Mscgen.Chart" ShapeID="_x0000_i1084" DrawAspect="Content" ObjectID="_1824470386"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50"/>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647"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50"/>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D294547" w14:textId="77777777" w:rsidR="00EF7C5F" w:rsidRDefault="000971F0">
      <w:pPr>
        <w:pStyle w:val="50"/>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宋体"/>
        </w:rPr>
        <w:t>4&gt;</w:t>
      </w:r>
      <w:r>
        <w:rPr>
          <w:rFonts w:eastAsia="宋体"/>
        </w:rPr>
        <w:tab/>
        <w:t>if MP is configured and MCG transmission (i.e. direct path) is not suspended</w:t>
      </w:r>
      <w:r>
        <w:t>;</w:t>
      </w:r>
    </w:p>
    <w:p w14:paraId="56AC50C2" w14:textId="77777777" w:rsidR="00EF7C5F" w:rsidRDefault="000971F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2BA2F8B8" w14:textId="77777777" w:rsidR="00EF7C5F" w:rsidRDefault="000971F0">
      <w:pPr>
        <w:pStyle w:val="B6"/>
        <w:rPr>
          <w:rFonts w:eastAsia="宋体"/>
        </w:rPr>
      </w:pPr>
      <w:r>
        <w:rPr>
          <w:rFonts w:eastAsia="宋体"/>
        </w:rPr>
        <w:t>6&gt;</w:t>
      </w:r>
      <w:r>
        <w:rPr>
          <w:rFonts w:eastAsia="宋体"/>
        </w:rPr>
        <w:tab/>
        <w:t>suspend indirect path transmission;</w:t>
      </w:r>
    </w:p>
    <w:p w14:paraId="262C874F" w14:textId="77777777" w:rsidR="00EF7C5F" w:rsidRDefault="000971F0">
      <w:pPr>
        <w:pStyle w:val="B5"/>
        <w:rPr>
          <w:rFonts w:eastAsia="宋体"/>
        </w:rPr>
      </w:pPr>
      <w:r>
        <w:rPr>
          <w:rFonts w:eastAsia="宋体"/>
        </w:rPr>
        <w:t>5&gt;</w:t>
      </w:r>
      <w:r>
        <w:rPr>
          <w:rFonts w:eastAsia="宋体"/>
        </w:rPr>
        <w:tab/>
        <w:t>else:</w:t>
      </w:r>
    </w:p>
    <w:p w14:paraId="154F9AB9" w14:textId="77777777" w:rsidR="00EF7C5F" w:rsidRDefault="000971F0">
      <w:pPr>
        <w:pStyle w:val="B6"/>
      </w:pPr>
      <w:r>
        <w:rPr>
          <w:rFonts w:eastAsia="宋体"/>
        </w:rPr>
        <w:t>6&gt;</w:t>
      </w:r>
      <w:r>
        <w:rPr>
          <w:rFonts w:eastAsia="宋体"/>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宋体"/>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宋体"/>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40"/>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50"/>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45pt;height:101.45pt;mso-width-percent:0;mso-height-percent:0;mso-width-percent:0;mso-height-percent:0" o:ole="">
            <v:imagedata r:id="rId128" o:title=""/>
          </v:shape>
          <o:OLEObject Type="Embed" ProgID="Mscgen.Chart" ShapeID="_x0000_i1085" DrawAspect="Content" ObjectID="_1824470387"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50"/>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50"/>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50"/>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30"/>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40"/>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40"/>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50"/>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50"/>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50"/>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50"/>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50"/>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50"/>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50"/>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50"/>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40"/>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50"/>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50"/>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40"/>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50"/>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50"/>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50"/>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40"/>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50"/>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4.2pt;height:78pt;mso-width-percent:0;mso-height-percent:0;mso-width-percent:0;mso-height-percent:0" o:ole="">
            <v:imagedata r:id="rId130" o:title=""/>
          </v:shape>
          <o:OLEObject Type="Embed" ProgID="Mscgen.Chart" ShapeID="_x0000_i1086" DrawAspect="Content" ObjectID="_1824470388"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30"/>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30"/>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30"/>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40"/>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宋体"/>
        </w:rPr>
        <w:t xml:space="preserve">NR </w:t>
      </w:r>
      <w:r>
        <w:t>sidelink discovery as specified in TS 23.304 [65].</w:t>
      </w:r>
    </w:p>
    <w:p w14:paraId="33135F68" w14:textId="77777777" w:rsidR="00EF7C5F" w:rsidRDefault="000971F0">
      <w:pPr>
        <w:pStyle w:val="40"/>
      </w:pPr>
      <w:bookmarkStart w:id="3833" w:name="_Toc193462999"/>
      <w:bookmarkStart w:id="3834" w:name="_Toc210311555"/>
      <w:bookmarkStart w:id="3835" w:name="_Toc193445925"/>
      <w:bookmarkStart w:id="3836" w:name="_Toc193451730"/>
      <w:bookmarkStart w:id="3837" w:name="_Toc201295286"/>
      <w:r>
        <w:t>5.8.13.2</w:t>
      </w:r>
      <w:r>
        <w:tab/>
      </w:r>
      <w:r>
        <w:rPr>
          <w:rFonts w:eastAsia="宋体"/>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宋体"/>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42AB0F2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58D013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40"/>
      </w:pPr>
      <w:bookmarkStart w:id="3838" w:name="_Toc193463000"/>
      <w:bookmarkStart w:id="3839" w:name="_Toc193451731"/>
      <w:bookmarkStart w:id="3840" w:name="_Toc193445926"/>
      <w:bookmarkStart w:id="3841" w:name="_Toc210311556"/>
      <w:bookmarkStart w:id="3842" w:name="_Toc201295287"/>
      <w:r>
        <w:t>5.8.13.3</w:t>
      </w:r>
      <w:r>
        <w:tab/>
      </w:r>
      <w:r>
        <w:rPr>
          <w:rFonts w:eastAsia="宋体"/>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等线"/>
        </w:rPr>
      </w:pPr>
      <w:r>
        <w:t xml:space="preserve">A UE capable of </w:t>
      </w:r>
      <w:r>
        <w:rPr>
          <w:rFonts w:eastAsia="宋体"/>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宋体"/>
        </w:rPr>
        <w:t xml:space="preserve"> </w:t>
      </w:r>
      <w:ins w:id="3844" w:author="ZTE_Weiqiang Du" w:date="2025-09-15T19:45:00Z">
        <w:r>
          <w:t xml:space="preserve">[RIL]: </w:t>
        </w:r>
      </w:ins>
      <w:ins w:id="3845" w:author="ZTE_Weiqiang Du" w:date="2025-09-25T09:36:00Z">
        <w:r>
          <w:rPr>
            <w:rFonts w:eastAsia="宋体" w:hint="eastAsia"/>
            <w:lang w:val="en-US"/>
          </w:rPr>
          <w:t>Z45</w:t>
        </w:r>
      </w:ins>
      <w:ins w:id="3846"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宋体"/>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宋体"/>
            <w:lang w:val="en-US"/>
          </w:rPr>
          <w:t>H</w:t>
        </w:r>
      </w:ins>
      <w:ins w:id="3849" w:author="Huawei, HiSilicon" w:date="2025-09-29T21:43:00Z">
        <w:r>
          <w:rPr>
            <w:rFonts w:eastAsia="宋体"/>
            <w:lang w:val="en-US"/>
          </w:rPr>
          <w:t>452</w:t>
        </w:r>
      </w:ins>
      <w:ins w:id="3850"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851"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等线"/>
        </w:rPr>
      </w:pPr>
      <w:r>
        <w:t>3&gt;</w:t>
      </w:r>
      <w:r>
        <w:tab/>
        <w:t>if the UE is performing NR sidelink non-relay discovery:</w:t>
      </w:r>
    </w:p>
    <w:p w14:paraId="78DCB641" w14:textId="77777777" w:rsidR="00EF7C5F" w:rsidRDefault="000971F0">
      <w:pPr>
        <w:pStyle w:val="B4"/>
        <w:rPr>
          <w:rFonts w:eastAsia="等线"/>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855"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等线"/>
        </w:rPr>
      </w:pPr>
      <w:r>
        <w:t>3&gt;</w:t>
      </w:r>
      <w:r>
        <w:tab/>
        <w:t>if the UE is performing NR sidelink non-relay discovery:</w:t>
      </w:r>
    </w:p>
    <w:p w14:paraId="50C91A13" w14:textId="77777777" w:rsidR="00EF7C5F" w:rsidRDefault="000971F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等线"/>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等线"/>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30"/>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40"/>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等线"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10CBA81F" w14:textId="77777777" w:rsidR="00EF7C5F" w:rsidRDefault="000971F0">
      <w:pPr>
        <w:pStyle w:val="B1"/>
        <w:rPr>
          <w:rFonts w:eastAsia="宋体"/>
        </w:rPr>
      </w:pPr>
      <w:r>
        <w:rPr>
          <w:rFonts w:eastAsia="宋体"/>
        </w:rPr>
        <w:t>1&gt;</w:t>
      </w:r>
      <w:r>
        <w:rPr>
          <w:rFonts w:eastAsia="宋体"/>
        </w:rPr>
        <w:tab/>
        <w:t>if the threshold conditions specified in this clause were previously not met:</w:t>
      </w:r>
    </w:p>
    <w:p w14:paraId="6FFD7963" w14:textId="77777777" w:rsidR="00EF7C5F" w:rsidRDefault="000971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A26B9C8" w14:textId="77777777" w:rsidR="00EF7C5F" w:rsidRDefault="000971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6AB2205F" w14:textId="77777777" w:rsidR="00EF7C5F" w:rsidRDefault="000971F0">
      <w:pPr>
        <w:pStyle w:val="B3"/>
        <w:rPr>
          <w:rFonts w:eastAsia="宋体"/>
        </w:rPr>
      </w:pPr>
      <w:r>
        <w:rPr>
          <w:rFonts w:eastAsia="宋体"/>
        </w:rPr>
        <w:t>3&gt;</w:t>
      </w:r>
      <w:r>
        <w:rPr>
          <w:rFonts w:eastAsia="宋体"/>
        </w:rPr>
        <w:tab/>
        <w:t>consider the threshold conditions to be met (entry);</w:t>
      </w:r>
    </w:p>
    <w:p w14:paraId="4E90B9DF"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137864B"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A279C66"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CA7D4E4"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D9EEE85" w14:textId="77777777" w:rsidR="00EF7C5F" w:rsidRDefault="000971F0">
      <w:pPr>
        <w:pStyle w:val="30"/>
      </w:pPr>
      <w:bookmarkStart w:id="3885" w:name="_Toc210311560"/>
      <w:bookmarkStart w:id="3886" w:name="_Toc193463004"/>
      <w:bookmarkStart w:id="3887" w:name="_Toc193451734"/>
      <w:bookmarkStart w:id="3888" w:name="_Toc201295291"/>
      <w:bookmarkStart w:id="3889" w:name="_Toc193445929"/>
      <w:r>
        <w:lastRenderedPageBreak/>
        <w:t>5.8.15</w:t>
      </w:r>
      <w:r>
        <w:tab/>
        <w:t>NR sidelink U2N Remote UE operation</w:t>
      </w:r>
      <w:bookmarkEnd w:id="3885"/>
      <w:bookmarkEnd w:id="3886"/>
      <w:bookmarkEnd w:id="3887"/>
      <w:bookmarkEnd w:id="3888"/>
      <w:bookmarkEnd w:id="3889"/>
    </w:p>
    <w:p w14:paraId="753126ED" w14:textId="77777777" w:rsidR="00EF7C5F" w:rsidRDefault="000971F0">
      <w:pPr>
        <w:pStyle w:val="40"/>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2F5A82C" w14:textId="77777777" w:rsidR="00EF7C5F" w:rsidRDefault="000971F0">
      <w:pPr>
        <w:pStyle w:val="40"/>
        <w:rPr>
          <w:rFonts w:eastAsia="等线"/>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宋体"/>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40"/>
        <w:rPr>
          <w:rFonts w:eastAsia="等线"/>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02BB5DDA" w14:textId="77777777" w:rsidR="00EF7C5F" w:rsidRDefault="000971F0">
      <w:pPr>
        <w:pStyle w:val="30"/>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40"/>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23FB75" w14:textId="77777777" w:rsidR="00EF7C5F" w:rsidRDefault="000971F0">
      <w:pPr>
        <w:pStyle w:val="40"/>
        <w:rPr>
          <w:rFonts w:eastAsia="等线"/>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C9384C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宋体"/>
        </w:rPr>
      </w:pPr>
      <w:r>
        <w:rPr>
          <w:rFonts w:eastAsia="宋体"/>
        </w:rPr>
        <w:lastRenderedPageBreak/>
        <w:t>3&gt;</w:t>
      </w:r>
      <w:r>
        <w:rPr>
          <w:rFonts w:eastAsia="宋体"/>
        </w:rPr>
        <w:tab/>
        <w:t>consider the threshold conditions to be met (entry);</w:t>
      </w:r>
    </w:p>
    <w:p w14:paraId="51F449DE" w14:textId="77777777" w:rsidR="00EF7C5F" w:rsidRDefault="000971F0">
      <w:pPr>
        <w:pStyle w:val="B1"/>
        <w:rPr>
          <w:rFonts w:eastAsia="宋体"/>
        </w:rPr>
      </w:pPr>
      <w:r>
        <w:rPr>
          <w:rFonts w:eastAsia="宋体"/>
        </w:rPr>
        <w:t>1&gt;</w:t>
      </w:r>
      <w:r>
        <w:rPr>
          <w:rFonts w:eastAsia="宋体"/>
        </w:rPr>
        <w:tab/>
        <w:t>else:</w:t>
      </w:r>
    </w:p>
    <w:p w14:paraId="23C2B5D9" w14:textId="77777777" w:rsidR="00EF7C5F" w:rsidRDefault="000971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1008A3C" w14:textId="77777777" w:rsidR="00EF7C5F" w:rsidRDefault="000971F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CC3D6DE"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宋体"/>
        </w:rPr>
      </w:pPr>
      <w:r>
        <w:t>3&gt;</w:t>
      </w:r>
      <w:r>
        <w:tab/>
        <w:t>consider the threshold conditions to be met (entry);</w:t>
      </w:r>
    </w:p>
    <w:p w14:paraId="6AFDF796"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C1015B4"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01D5690"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008E8053" w14:textId="77777777" w:rsidR="00EF7C5F" w:rsidRDefault="000971F0">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DD917E" w14:textId="77777777" w:rsidR="00EF7C5F" w:rsidRDefault="000971F0">
      <w:pPr>
        <w:pStyle w:val="40"/>
        <w:rPr>
          <w:rFonts w:eastAsia="等线"/>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宋体"/>
        </w:rPr>
      </w:pPr>
      <w:r>
        <w:rPr>
          <w:rFonts w:eastAsia="宋体"/>
        </w:rPr>
        <w:t>1&gt;</w:t>
      </w:r>
      <w:r>
        <w:rPr>
          <w:rFonts w:eastAsia="宋体"/>
        </w:rPr>
        <w:tab/>
        <w:t>for each of potential neighbor UE(s):</w:t>
      </w:r>
    </w:p>
    <w:p w14:paraId="38C769BA" w14:textId="77777777" w:rsidR="00EF7C5F" w:rsidRDefault="000971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52FD81E" w14:textId="77777777" w:rsidR="00EF7C5F" w:rsidRDefault="000971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782CD11" w14:textId="77777777" w:rsidR="00EF7C5F" w:rsidRDefault="000971F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4FA9D5C" w14:textId="77777777" w:rsidR="00EF7C5F" w:rsidRDefault="000971F0">
      <w:pPr>
        <w:pStyle w:val="30"/>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40"/>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506B3335" w14:textId="77777777" w:rsidR="00EF7C5F" w:rsidRDefault="000971F0">
      <w:pPr>
        <w:pStyle w:val="40"/>
        <w:rPr>
          <w:rFonts w:eastAsia="等线"/>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FAE9F2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40"/>
        <w:rPr>
          <w:rFonts w:eastAsia="等线"/>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40"/>
        <w:rPr>
          <w:rFonts w:eastAsia="等线"/>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宋体"/>
        </w:rPr>
      </w:pPr>
      <w:r>
        <w:rPr>
          <w:rFonts w:eastAsia="宋体"/>
        </w:rPr>
        <w:t>2&gt;</w:t>
      </w:r>
      <w:r>
        <w:rPr>
          <w:rFonts w:eastAsia="宋体"/>
        </w:rPr>
        <w:tab/>
        <w:t>if the UE is performing NR sidelink discovery procedure as specified in clause 5.8.13:</w:t>
      </w:r>
    </w:p>
    <w:p w14:paraId="5760C3AA" w14:textId="77777777" w:rsidR="00EF7C5F" w:rsidRDefault="000971F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63F2700" w14:textId="77777777" w:rsidR="00EF7C5F" w:rsidRDefault="000971F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FC80776" w14:textId="77777777" w:rsidR="00EF7C5F" w:rsidRDefault="000971F0">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87C8EDA" w14:textId="77777777" w:rsidR="00EF7C5F" w:rsidRDefault="000971F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D8142E6" w14:textId="77777777" w:rsidR="00EF7C5F" w:rsidRDefault="000971F0">
      <w:pPr>
        <w:pStyle w:val="B1"/>
        <w:rPr>
          <w:rFonts w:eastAsia="宋体"/>
        </w:rPr>
      </w:pPr>
      <w:r>
        <w:rPr>
          <w:rFonts w:eastAsia="宋体"/>
        </w:rPr>
        <w:t>1&gt;</w:t>
      </w:r>
      <w:r>
        <w:rPr>
          <w:rFonts w:eastAsia="宋体"/>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宋体"/>
        </w:rPr>
      </w:pPr>
      <w:r>
        <w:rPr>
          <w:rFonts w:eastAsia="宋体"/>
        </w:rPr>
        <w:t>1&gt;</w:t>
      </w:r>
      <w:r>
        <w:rPr>
          <w:rFonts w:eastAsia="宋体"/>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30"/>
      </w:pPr>
      <w:bookmarkStart w:id="3956" w:name="_Toc193463017"/>
      <w:bookmarkStart w:id="3957" w:name="_Toc193451747"/>
      <w:bookmarkStart w:id="3958" w:name="_Toc193445942"/>
      <w:bookmarkStart w:id="3959" w:name="_Toc210311573"/>
      <w:bookmarkStart w:id="3960" w:name="_Toc201295304"/>
      <w:r>
        <w:lastRenderedPageBreak/>
        <w:t>5.8.18</w:t>
      </w:r>
      <w:r>
        <w:tab/>
        <w:t>NR sidelink positioning</w:t>
      </w:r>
      <w:bookmarkEnd w:id="3956"/>
      <w:bookmarkEnd w:id="3957"/>
      <w:bookmarkEnd w:id="3958"/>
      <w:bookmarkEnd w:id="3959"/>
      <w:bookmarkEnd w:id="3960"/>
    </w:p>
    <w:p w14:paraId="62324E4B" w14:textId="77777777" w:rsidR="00EF7C5F" w:rsidRDefault="000971F0">
      <w:pPr>
        <w:pStyle w:val="40"/>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40"/>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40"/>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等线"/>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595FED90" w14:textId="77777777" w:rsidR="00EF7C5F" w:rsidRDefault="000971F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等线"/>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等线"/>
        </w:rPr>
      </w:pPr>
      <w:r>
        <w:t>3&gt;</w:t>
      </w:r>
      <w:r>
        <w:tab/>
        <w:t>else:</w:t>
      </w:r>
    </w:p>
    <w:p w14:paraId="6AD29185" w14:textId="77777777" w:rsidR="00EF7C5F" w:rsidRDefault="000971F0">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30"/>
      </w:pPr>
      <w:bookmarkStart w:id="3976" w:name="_Toc210311577"/>
      <w:r>
        <w:t>5.8.19</w:t>
      </w:r>
      <w:r>
        <w:tab/>
        <w:t>NR sidelink multi-hop U2N Relay UE operation</w:t>
      </w:r>
      <w:bookmarkEnd w:id="3976"/>
    </w:p>
    <w:p w14:paraId="3F0E3E1E" w14:textId="77777777" w:rsidR="00EF7C5F" w:rsidRDefault="000971F0">
      <w:pPr>
        <w:pStyle w:val="40"/>
      </w:pPr>
      <w:bookmarkStart w:id="3977" w:name="_Toc210311578"/>
      <w:r>
        <w:t>5.8.19.1</w:t>
      </w:r>
      <w:r>
        <w:tab/>
        <w:t>General</w:t>
      </w:r>
      <w:bookmarkEnd w:id="3977"/>
    </w:p>
    <w:p w14:paraId="2071C9E9" w14:textId="77777777" w:rsidR="00EF7C5F" w:rsidRDefault="000971F0">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40"/>
        <w:rPr>
          <w:rFonts w:eastAsia="等线"/>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宋体"/>
        </w:rPr>
        <w:t xml:space="preserve">Candidate Child UE </w:t>
      </w:r>
      <w:r>
        <w:t>shall:</w:t>
      </w:r>
    </w:p>
    <w:p w14:paraId="4B5224EC" w14:textId="77777777" w:rsidR="00EF7C5F" w:rsidRDefault="000971F0">
      <w:pPr>
        <w:pStyle w:val="B1"/>
        <w:rPr>
          <w:rFonts w:eastAsia="宋体"/>
        </w:rPr>
      </w:pPr>
      <w:r>
        <w:rPr>
          <w:rFonts w:eastAsia="宋体"/>
        </w:rPr>
        <w:t>1&gt;</w:t>
      </w:r>
      <w:r>
        <w:rPr>
          <w:rFonts w:eastAsia="宋体"/>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295F516C"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48C35C5F" w14:textId="77777777" w:rsidR="00EF7C5F" w:rsidRDefault="000971F0">
      <w:pPr>
        <w:pStyle w:val="B3"/>
        <w:rPr>
          <w:rFonts w:eastAsia="宋体"/>
        </w:rPr>
      </w:pPr>
      <w:r>
        <w:rPr>
          <w:rFonts w:eastAsia="宋体"/>
        </w:rPr>
        <w:t>3&gt;</w:t>
      </w:r>
      <w:r>
        <w:rPr>
          <w:rFonts w:eastAsia="宋体"/>
        </w:rPr>
        <w:tab/>
        <w:t>consider the threshold conditions to be met (entry);</w:t>
      </w:r>
    </w:p>
    <w:p w14:paraId="09BB94F0"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7C4D684A"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40A6EC6C"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5EC8C9B8" w14:textId="77777777" w:rsidR="00EF7C5F" w:rsidRDefault="000971F0">
      <w:ins w:id="3982" w:author="ZTE_Weiqiang Du" w:date="2025-09-15T19:46:00Z">
        <w:r>
          <w:lastRenderedPageBreak/>
          <w:t xml:space="preserve">[RIL]: </w:t>
        </w:r>
      </w:ins>
      <w:ins w:id="3983" w:author="ZTE_Weiqiang Du" w:date="2025-09-25T09:36:00Z">
        <w:r>
          <w:rPr>
            <w:rFonts w:eastAsia="宋体" w:hint="eastAsia"/>
            <w:lang w:val="en-US"/>
          </w:rPr>
          <w:t>Z45</w:t>
        </w:r>
      </w:ins>
      <w:ins w:id="3984"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85C0116" w14:textId="77777777" w:rsidR="00EF7C5F" w:rsidRDefault="000971F0">
      <w:pPr>
        <w:pStyle w:val="B3"/>
        <w:rPr>
          <w:rFonts w:eastAsia="宋体"/>
        </w:rPr>
      </w:pPr>
      <w:r>
        <w:rPr>
          <w:rFonts w:eastAsia="宋体"/>
        </w:rPr>
        <w:t>3&gt;</w:t>
      </w:r>
      <w:r>
        <w:rPr>
          <w:rFonts w:eastAsia="宋体"/>
        </w:rPr>
        <w:tab/>
        <w:t>consider the threshold conditions to be met (entry);</w:t>
      </w:r>
    </w:p>
    <w:p w14:paraId="5CA28FCB"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637340AD"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7851632"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27B164D7" w14:textId="77777777" w:rsidR="00EF7C5F" w:rsidRDefault="000971F0">
      <w:pPr>
        <w:pStyle w:val="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30"/>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40"/>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40"/>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40"/>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30"/>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40"/>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35pt;mso-width-percent:0;mso-height-percent:0;mso-width-percent:0;mso-height-percent:0" o:ole="">
            <v:imagedata r:id="rId132" o:title=""/>
          </v:shape>
          <o:OLEObject Type="Embed" ProgID="Word.Picture.8" ShapeID="_x0000_i1087" DrawAspect="Content" ObjectID="_1824470389"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40"/>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40"/>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40"/>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30"/>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40"/>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40"/>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40"/>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40"/>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30"/>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40"/>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2pt;height:101.45pt;mso-width-percent:0;mso-height-percent:0;mso-width-percent:0;mso-height-percent:0" o:ole="">
            <v:imagedata r:id="rId134" o:title=""/>
          </v:shape>
          <o:OLEObject Type="Embed" ProgID="Mscgen.Chart" ShapeID="_x0000_i1088" DrawAspect="Content" ObjectID="_1824470390"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3262C58" w14:textId="77777777" w:rsidR="00EF7C5F" w:rsidRDefault="000971F0">
      <w:pPr>
        <w:pStyle w:val="40"/>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40"/>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FA685A5" w14:textId="77777777" w:rsidR="00EF7C5F" w:rsidRDefault="000971F0">
      <w:pPr>
        <w:pStyle w:val="40"/>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40"/>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30"/>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40"/>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40"/>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40"/>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30"/>
      </w:pPr>
      <w:bookmarkStart w:id="4264" w:name="_Toc193451777"/>
      <w:bookmarkStart w:id="4265" w:name="_Toc201295334"/>
      <w:bookmarkStart w:id="4266" w:name="_Toc193463047"/>
      <w:bookmarkStart w:id="4267" w:name="_Toc193445972"/>
      <w:bookmarkStart w:id="4268" w:name="_Toc210311606"/>
      <w:r>
        <w:lastRenderedPageBreak/>
        <w:t>5.10.2</w:t>
      </w:r>
      <w:r>
        <w:tab/>
        <w:t>Multicast MCCH information acquisition</w:t>
      </w:r>
      <w:bookmarkEnd w:id="4264"/>
      <w:bookmarkEnd w:id="4265"/>
      <w:bookmarkEnd w:id="4266"/>
      <w:bookmarkEnd w:id="4267"/>
      <w:bookmarkEnd w:id="4268"/>
    </w:p>
    <w:p w14:paraId="4C6BA604" w14:textId="77777777" w:rsidR="00EF7C5F" w:rsidRDefault="000971F0">
      <w:pPr>
        <w:pStyle w:val="40"/>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6" o:title=""/>
          </v:shape>
          <o:OLEObject Type="Embed" ProgID="Word.Picture.8" ShapeID="_x0000_i1089" DrawAspect="Content" ObjectID="_1824470391"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40"/>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等线"/>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40"/>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40"/>
      </w:pPr>
      <w:bookmarkStart w:id="4284" w:name="_Toc210311610"/>
      <w:bookmarkStart w:id="4285" w:name="_Toc193463051"/>
      <w:bookmarkStart w:id="4286" w:name="_Toc193445976"/>
      <w:bookmarkStart w:id="4287" w:name="_Toc193451781"/>
      <w:bookmarkStart w:id="4288" w:name="_Toc201295338"/>
      <w:r>
        <w:lastRenderedPageBreak/>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30"/>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40"/>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40"/>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40"/>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1"/>
      </w:pPr>
      <w:bookmarkStart w:id="4312" w:name="_Toc193451786"/>
      <w:bookmarkStart w:id="4313" w:name="_Toc201295343"/>
      <w:bookmarkStart w:id="4314" w:name="_Toc193445981"/>
      <w:bookmarkStart w:id="4315" w:name="_Toc60777073"/>
      <w:bookmarkStart w:id="4316" w:name="_Toc210311615"/>
      <w:bookmarkStart w:id="4317" w:name="_Toc193463056"/>
      <w:r>
        <w:lastRenderedPageBreak/>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30"/>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30"/>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30"/>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30"/>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40"/>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40"/>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40"/>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40"/>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40"/>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40"/>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40"/>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40"/>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40"/>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40"/>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40"/>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宋体"/>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30"/>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lastRenderedPageBreak/>
        <w:t>6.2.2</w:t>
      </w:r>
      <w:r>
        <w:tab/>
        <w:t>Message definitions</w:t>
      </w:r>
      <w:bookmarkEnd w:id="4420"/>
      <w:bookmarkEnd w:id="4421"/>
      <w:bookmarkEnd w:id="4422"/>
      <w:bookmarkEnd w:id="4423"/>
      <w:bookmarkEnd w:id="4424"/>
      <w:bookmarkEnd w:id="4425"/>
    </w:p>
    <w:p w14:paraId="5B1E0DC9" w14:textId="77777777" w:rsidR="00EF7C5F" w:rsidRDefault="000971F0">
      <w:pPr>
        <w:pStyle w:val="40"/>
        <w:rPr>
          <w:rFonts w:eastAsia="宋体"/>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宋体"/>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宋体"/>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40"/>
        <w:rPr>
          <w:rFonts w:eastAsia="宋体"/>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宋体"/>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宋体"/>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宋体"/>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40"/>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宋体"/>
        </w:rPr>
      </w:pPr>
      <w:r>
        <w:t xml:space="preserve">Direction: UE to </w:t>
      </w:r>
      <w:r>
        <w:rPr>
          <w:rFonts w:eastAsia="宋体"/>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445" w:author="ZTE" w:date="2025-09-23T17:38:00Z">
        <w:r>
          <w:rPr>
            <w:rFonts w:eastAsia="宋体"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40"/>
        <w:rPr>
          <w:rFonts w:eastAsia="宋体"/>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宋体"/>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40"/>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afff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40"/>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40"/>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40"/>
        <w:rPr>
          <w:rFonts w:eastAsia="宋体"/>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宋体"/>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宋体"/>
          <w:i/>
          <w:iCs/>
        </w:rPr>
        <w:t>IABOtherInformation</w:t>
      </w:r>
      <w:r>
        <w:rPr>
          <w:rFonts w:eastAsia="宋体"/>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宋体"/>
        </w:rPr>
      </w:pPr>
    </w:p>
    <w:p w14:paraId="4B282E9B" w14:textId="77777777" w:rsidR="00EF7C5F" w:rsidRDefault="000971F0">
      <w:pPr>
        <w:pStyle w:val="40"/>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40"/>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40"/>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等线"/>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宋体"/>
                <w:b/>
                <w:bCs/>
                <w:i/>
                <w:iCs/>
                <w:lang w:eastAsia="sv-SE"/>
              </w:rPr>
            </w:pPr>
            <w:r>
              <w:rPr>
                <w:rFonts w:eastAsia="宋体"/>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宋体"/>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宋体"/>
                <w:b/>
                <w:bCs/>
                <w:i/>
                <w:kern w:val="2"/>
                <w:lang w:eastAsia="en-GB"/>
              </w:rPr>
            </w:pPr>
            <w:r>
              <w:rPr>
                <w:rFonts w:eastAsia="宋体"/>
                <w:b/>
                <w:bCs/>
                <w:i/>
                <w:kern w:val="2"/>
                <w:lang w:eastAsia="en-GB"/>
              </w:rPr>
              <w:t>areaConfiguration</w:t>
            </w:r>
          </w:p>
          <w:p w14:paraId="3E4252FA" w14:textId="77777777" w:rsidR="00EF7C5F" w:rsidRDefault="000971F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宋体"/>
                <w:b/>
                <w:bCs/>
                <w:i/>
                <w:iCs/>
                <w:lang w:eastAsia="en-GB"/>
              </w:rPr>
            </w:pPr>
            <w:r>
              <w:rPr>
                <w:rFonts w:eastAsia="宋体"/>
                <w:b/>
                <w:bCs/>
                <w:i/>
                <w:iCs/>
                <w:lang w:eastAsia="en-GB"/>
              </w:rPr>
              <w:t>areaConfigurationNTN-List</w:t>
            </w:r>
          </w:p>
          <w:p w14:paraId="2343C8AE" w14:textId="77777777" w:rsidR="00EF7C5F" w:rsidRDefault="000971F0">
            <w:pPr>
              <w:pStyle w:val="TAL"/>
              <w:rPr>
                <w:rFonts w:eastAsia="宋体"/>
                <w:b/>
                <w:bCs/>
                <w:i/>
                <w:kern w:val="2"/>
                <w:lang w:eastAsia="en-GB"/>
              </w:rPr>
            </w:pPr>
            <w:ins w:id="4498"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99"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宋体"/>
                <w:b/>
                <w:bCs/>
                <w:i/>
                <w:kern w:val="2"/>
                <w:lang w:eastAsia="en-GB"/>
              </w:rPr>
            </w:pPr>
            <w:r>
              <w:rPr>
                <w:rFonts w:eastAsia="宋体"/>
                <w:b/>
                <w:bCs/>
                <w:i/>
                <w:kern w:val="2"/>
                <w:lang w:eastAsia="en-GB"/>
              </w:rPr>
              <w:t>earlyMeasIndication</w:t>
            </w:r>
          </w:p>
          <w:p w14:paraId="35DFF0BB" w14:textId="77777777" w:rsidR="00EF7C5F" w:rsidRDefault="000971F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宋体"/>
                <w:b/>
                <w:bCs/>
                <w:i/>
                <w:kern w:val="2"/>
                <w:lang w:eastAsia="en-GB"/>
              </w:rPr>
            </w:pPr>
            <w:r>
              <w:rPr>
                <w:rFonts w:eastAsia="宋体"/>
                <w:b/>
                <w:bCs/>
                <w:i/>
                <w:kern w:val="2"/>
                <w:lang w:eastAsia="en-GB"/>
              </w:rPr>
              <w:t>plmn-IdentityList</w:t>
            </w:r>
          </w:p>
          <w:p w14:paraId="52BF90A8" w14:textId="77777777" w:rsidR="00EF7C5F" w:rsidRDefault="000971F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宋体"/>
                <w:lang w:eastAsia="sv-SE"/>
              </w:rPr>
            </w:pPr>
            <w:r>
              <w:rPr>
                <w:rFonts w:eastAsia="宋体"/>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40"/>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40"/>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40"/>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40"/>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40"/>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40"/>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40"/>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40"/>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1D22B43F" w14:textId="77777777" w:rsidR="00EF7C5F" w:rsidRDefault="000971F0">
      <w:pPr>
        <w:pStyle w:val="B1"/>
        <w:rPr>
          <w:rFonts w:eastAsia="等线"/>
        </w:rPr>
      </w:pPr>
      <w:r>
        <w:rPr>
          <w:rFonts w:eastAsia="等线"/>
        </w:rPr>
        <w:t>Signalling radio bearer: SRB1</w:t>
      </w:r>
    </w:p>
    <w:p w14:paraId="57699759" w14:textId="77777777" w:rsidR="00EF7C5F" w:rsidRDefault="000971F0">
      <w:pPr>
        <w:pStyle w:val="B1"/>
        <w:rPr>
          <w:rFonts w:eastAsia="等线"/>
        </w:rPr>
      </w:pPr>
      <w:r>
        <w:rPr>
          <w:rFonts w:eastAsia="等线"/>
        </w:rPr>
        <w:t>RLC-SAP: AM</w:t>
      </w:r>
    </w:p>
    <w:p w14:paraId="08E00F98" w14:textId="77777777" w:rsidR="00EF7C5F" w:rsidRDefault="000971F0">
      <w:pPr>
        <w:pStyle w:val="B1"/>
        <w:rPr>
          <w:rFonts w:eastAsia="等线"/>
        </w:rPr>
      </w:pPr>
      <w:r>
        <w:rPr>
          <w:rFonts w:eastAsia="等线"/>
        </w:rPr>
        <w:t>Logical channel: DCCH</w:t>
      </w:r>
    </w:p>
    <w:p w14:paraId="16C30107" w14:textId="77777777" w:rsidR="00EF7C5F" w:rsidRDefault="000971F0">
      <w:pPr>
        <w:pStyle w:val="B1"/>
      </w:pPr>
      <w:r>
        <w:rPr>
          <w:rFonts w:eastAsia="等线"/>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等线"/>
                <w:szCs w:val="22"/>
              </w:rPr>
            </w:pPr>
            <w:r>
              <w:rPr>
                <w:rFonts w:eastAsia="等线"/>
                <w:i/>
                <w:szCs w:val="22"/>
              </w:rPr>
              <w:t xml:space="preserve">MobilityFromNRCommand-IEs </w:t>
            </w:r>
            <w:r>
              <w:rPr>
                <w:rFonts w:eastAsia="等线"/>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等线"/>
                <w:b/>
                <w:bCs/>
                <w:i/>
                <w:iCs/>
                <w:lang w:eastAsia="sv-SE"/>
              </w:rPr>
            </w:pPr>
            <w:r>
              <w:rPr>
                <w:rFonts w:eastAsia="等线"/>
                <w:b/>
                <w:bCs/>
                <w:i/>
                <w:iCs/>
                <w:lang w:eastAsia="sv-SE"/>
              </w:rPr>
              <w:t>nas-SecurityParamFromNR</w:t>
            </w:r>
          </w:p>
          <w:p w14:paraId="620007DC" w14:textId="77777777" w:rsidR="00EF7C5F" w:rsidRDefault="000971F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等线"/>
                <w:szCs w:val="22"/>
              </w:rPr>
            </w:pPr>
            <w:r>
              <w:rPr>
                <w:rFonts w:eastAsia="等线"/>
                <w:b/>
                <w:i/>
                <w:szCs w:val="22"/>
              </w:rPr>
              <w:t>targetRAT-MessageContainer</w:t>
            </w:r>
          </w:p>
          <w:p w14:paraId="513B5D9C" w14:textId="77777777" w:rsidR="00EF7C5F" w:rsidRDefault="000971F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等线"/>
                <w:szCs w:val="22"/>
              </w:rPr>
            </w:pPr>
            <w:r>
              <w:rPr>
                <w:rFonts w:eastAsia="等线"/>
                <w:b/>
                <w:i/>
                <w:szCs w:val="22"/>
              </w:rPr>
              <w:t>targetRAT-Type</w:t>
            </w:r>
          </w:p>
          <w:p w14:paraId="54DEA1B1" w14:textId="77777777" w:rsidR="00EF7C5F" w:rsidRDefault="000971F0">
            <w:pPr>
              <w:pStyle w:val="TAL"/>
              <w:rPr>
                <w:rFonts w:eastAsia="等线"/>
                <w:szCs w:val="22"/>
              </w:rPr>
            </w:pPr>
            <w:r>
              <w:rPr>
                <w:rFonts w:eastAsia="等线"/>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等线"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等线"/>
        </w:rPr>
      </w:pPr>
    </w:p>
    <w:p w14:paraId="7A892D6B" w14:textId="77777777" w:rsidR="00EF7C5F" w:rsidRDefault="000971F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40"/>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40"/>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lastRenderedPageBreak/>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40"/>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lastRenderedPageBreak/>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40"/>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40"/>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436FCA5B" w14:textId="77777777" w:rsidR="00EF7C5F" w:rsidRDefault="000971F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2B2CFD7" w14:textId="77777777" w:rsidR="00EF7C5F" w:rsidRDefault="000971F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0DC2939" w14:textId="77777777" w:rsidR="00EF7C5F" w:rsidRDefault="000971F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宋体" w:cs="Arial" w:hint="eastAsia"/>
                  <w:szCs w:val="18"/>
                  <w:lang w:val="en-US"/>
                </w:rPr>
                <w:t>[</w:t>
              </w:r>
            </w:ins>
            <w:ins w:id="4589" w:author="ZTE" w:date="2025-09-23T15:26:00Z">
              <w:r>
                <w:rPr>
                  <w:rFonts w:eastAsia="宋体" w:cs="Arial" w:hint="eastAsia"/>
                  <w:szCs w:val="18"/>
                  <w:lang w:val="en-US"/>
                </w:rPr>
                <w:t>RIL</w:t>
              </w:r>
            </w:ins>
            <w:ins w:id="4590" w:author="ZTE" w:date="2025-09-23T15:25:00Z">
              <w:r>
                <w:rPr>
                  <w:rFonts w:eastAsia="宋体" w:cs="Arial" w:hint="eastAsia"/>
                  <w:szCs w:val="18"/>
                  <w:lang w:val="en-US"/>
                </w:rPr>
                <w:t>]</w:t>
              </w:r>
            </w:ins>
            <w:ins w:id="4591" w:author="ZTE" w:date="2025-09-23T15:26:00Z">
              <w:r>
                <w:rPr>
                  <w:rFonts w:eastAsia="宋体" w:cs="Arial" w:hint="eastAsia"/>
                  <w:szCs w:val="18"/>
                  <w:lang w:val="en-US"/>
                </w:rPr>
                <w:t>:Z25</w:t>
              </w:r>
            </w:ins>
            <w:ins w:id="4592" w:author="ZTE" w:date="2025-09-23T15:27:00Z">
              <w:r>
                <w:rPr>
                  <w:rFonts w:eastAsia="宋体" w:cs="Arial" w:hint="eastAsia"/>
                  <w:szCs w:val="18"/>
                  <w:lang w:val="en-US"/>
                </w:rPr>
                <w:t xml:space="preserve">4, </w:t>
              </w:r>
            </w:ins>
            <w:ins w:id="4593"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40"/>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40"/>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40"/>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5CC7D75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9D9B6B" w14:textId="77777777" w:rsidR="00EF7C5F" w:rsidRDefault="000971F0">
      <w:pPr>
        <w:pStyle w:val="PL"/>
      </w:pPr>
      <w:r>
        <w:rPr>
          <w:rFonts w:eastAsia="宋体"/>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宋体"/>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等线" w:cs="Arial"/>
                <w:b/>
                <w:i/>
                <w:szCs w:val="18"/>
              </w:rPr>
              <w:t>inactivePosSRS-ValidityAreaRSRP</w:t>
            </w:r>
          </w:p>
          <w:p w14:paraId="64EC490D" w14:textId="77777777" w:rsidR="00EF7C5F" w:rsidRDefault="000971F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等线" w:cs="Arial"/>
                <w:b/>
                <w:i/>
                <w:szCs w:val="18"/>
              </w:rPr>
            </w:pPr>
            <w:r>
              <w:rPr>
                <w:rFonts w:eastAsia="等线" w:cs="Arial"/>
                <w:b/>
                <w:i/>
                <w:szCs w:val="18"/>
              </w:rPr>
              <w:t>srs-PosConfigValidityArea, srs-PosConfigValidityAreaExt</w:t>
            </w:r>
          </w:p>
          <w:p w14:paraId="3F1CF154" w14:textId="77777777" w:rsidR="00EF7C5F" w:rsidRDefault="000971F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等线" w:cs="Arial"/>
                <w:b/>
                <w:i/>
                <w:szCs w:val="18"/>
              </w:rPr>
            </w:pPr>
            <w:r>
              <w:rPr>
                <w:rFonts w:eastAsia="等线" w:cs="Arial"/>
                <w:b/>
                <w:i/>
                <w:szCs w:val="18"/>
              </w:rPr>
              <w:t>srs-PosRRC-InactiveAggBW-ConfigListPerVA</w:t>
            </w:r>
          </w:p>
          <w:p w14:paraId="1B4D0B83" w14:textId="77777777" w:rsidR="00EF7C5F" w:rsidRDefault="000971F0">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等线" w:cs="Arial"/>
                <w:b/>
                <w:i/>
                <w:szCs w:val="18"/>
              </w:rPr>
            </w:pPr>
            <w:r>
              <w:rPr>
                <w:rFonts w:eastAsia="等线" w:cs="Arial"/>
                <w:b/>
                <w:i/>
                <w:szCs w:val="18"/>
              </w:rPr>
              <w:t>srs-PosRRC-InactiveValidityArea</w:t>
            </w:r>
          </w:p>
          <w:p w14:paraId="78089A18" w14:textId="77777777" w:rsidR="00EF7C5F" w:rsidRDefault="000971F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40"/>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40"/>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40"/>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40"/>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40"/>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40"/>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40"/>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40"/>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lastRenderedPageBreak/>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宋体"/>
        </w:rPr>
      </w:pPr>
      <w:r>
        <w:t xml:space="preserve">Direction: UE to </w:t>
      </w:r>
      <w:r>
        <w:rPr>
          <w:rFonts w:eastAsia="宋体"/>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40"/>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等线"/>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等线"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40"/>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40"/>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40"/>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40"/>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40"/>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等线"/>
          <w:color w:val="808080"/>
        </w:rPr>
      </w:pPr>
      <w:r>
        <w:lastRenderedPageBreak/>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等线"/>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宋体"/>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40"/>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等线"/>
        </w:rPr>
      </w:pPr>
      <w:r>
        <w:rPr>
          <w:rFonts w:eastAsia="等线"/>
        </w:rPr>
        <w:t xml:space="preserve">SL-SplitQoS-Info-r18 ::=               </w:t>
      </w:r>
      <w:r>
        <w:rPr>
          <w:color w:val="993366"/>
        </w:rPr>
        <w:t>SEQUENCE</w:t>
      </w:r>
      <w:r>
        <w:rPr>
          <w:rFonts w:eastAsia="等线"/>
        </w:rPr>
        <w:t xml:space="preserve"> {</w:t>
      </w:r>
    </w:p>
    <w:p w14:paraId="4FF5F278" w14:textId="77777777" w:rsidR="00EF7C5F" w:rsidRDefault="000971F0">
      <w:pPr>
        <w:pStyle w:val="PL"/>
        <w:rPr>
          <w:rFonts w:eastAsia="等线"/>
        </w:rPr>
      </w:pPr>
      <w:r>
        <w:rPr>
          <w:rFonts w:eastAsia="等线"/>
        </w:rPr>
        <w:t xml:space="preserve">    sl-QoS-FlowIdentity-r18                SL-QoS-FlowIdentity-r16,</w:t>
      </w:r>
    </w:p>
    <w:p w14:paraId="2963CD72" w14:textId="77777777" w:rsidR="00EF7C5F" w:rsidRDefault="000971F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4CD5ECF" w14:textId="77777777" w:rsidR="00EF7C5F" w:rsidRDefault="000971F0">
      <w:pPr>
        <w:pStyle w:val="PL"/>
        <w:rPr>
          <w:rFonts w:eastAsia="等线"/>
        </w:rPr>
      </w:pPr>
      <w:r>
        <w:rPr>
          <w:rFonts w:eastAsia="等线"/>
        </w:rPr>
        <w:t xml:space="preserve">    ...</w:t>
      </w:r>
    </w:p>
    <w:p w14:paraId="05BB2796" w14:textId="77777777" w:rsidR="00EF7C5F" w:rsidRDefault="000971F0">
      <w:pPr>
        <w:pStyle w:val="PL"/>
        <w:rPr>
          <w:rFonts w:eastAsia="等线"/>
        </w:rPr>
      </w:pPr>
      <w:r>
        <w:rPr>
          <w:rFonts w:eastAsia="等线"/>
        </w:rPr>
        <w:t>}</w:t>
      </w:r>
    </w:p>
    <w:p w14:paraId="77EA46AF" w14:textId="77777777" w:rsidR="00EF7C5F" w:rsidRDefault="00EF7C5F">
      <w:pPr>
        <w:pStyle w:val="PL"/>
        <w:rPr>
          <w:rFonts w:eastAsia="等线"/>
        </w:rPr>
      </w:pPr>
    </w:p>
    <w:p w14:paraId="71A69352" w14:textId="77777777" w:rsidR="00EF7C5F" w:rsidRDefault="000971F0">
      <w:pPr>
        <w:pStyle w:val="PL"/>
        <w:rPr>
          <w:rFonts w:eastAsia="等线"/>
        </w:rPr>
      </w:pPr>
      <w:r>
        <w:rPr>
          <w:rFonts w:eastAsia="等线"/>
        </w:rPr>
        <w:t xml:space="preserve">SL-PerSLRB-QoS-Info-r18 ::=            </w:t>
      </w:r>
      <w:r>
        <w:rPr>
          <w:color w:val="993366"/>
        </w:rPr>
        <w:t>SEQUENCE</w:t>
      </w:r>
      <w:r>
        <w:rPr>
          <w:rFonts w:eastAsia="等线"/>
        </w:rPr>
        <w:t xml:space="preserve"> {</w:t>
      </w:r>
    </w:p>
    <w:p w14:paraId="1E6E926C" w14:textId="77777777" w:rsidR="00EF7C5F" w:rsidRDefault="000971F0">
      <w:pPr>
        <w:pStyle w:val="PL"/>
        <w:rPr>
          <w:rFonts w:eastAsia="等线"/>
        </w:rPr>
      </w:pPr>
      <w:r>
        <w:rPr>
          <w:rFonts w:eastAsia="等线"/>
        </w:rPr>
        <w:t xml:space="preserve">    sl-RemoteUE-SLRB-Identity-r18           SLRB-Uu-ConfigIndex-r16,</w:t>
      </w:r>
    </w:p>
    <w:p w14:paraId="12F406CA" w14:textId="77777777" w:rsidR="00EF7C5F" w:rsidRDefault="000971F0">
      <w:pPr>
        <w:pStyle w:val="PL"/>
        <w:rPr>
          <w:rFonts w:eastAsia="等线"/>
        </w:rPr>
      </w:pPr>
      <w:r>
        <w:rPr>
          <w:rFonts w:eastAsia="等线"/>
        </w:rPr>
        <w:t xml:space="preserve">    sl-QoS-ProfilePerSLRB-r18               SL-QoS-Profile-r16                                                        </w:t>
      </w:r>
      <w:r>
        <w:rPr>
          <w:color w:val="993366"/>
        </w:rPr>
        <w:t>OPTIONAL</w:t>
      </w:r>
    </w:p>
    <w:p w14:paraId="36B526C9" w14:textId="77777777" w:rsidR="00EF7C5F" w:rsidRDefault="000971F0">
      <w:pPr>
        <w:pStyle w:val="PL"/>
        <w:rPr>
          <w:rFonts w:eastAsia="等线"/>
        </w:rPr>
      </w:pPr>
      <w:r>
        <w:rPr>
          <w:rFonts w:eastAsia="等线"/>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宋体"/>
                <w:b/>
                <w:bCs/>
                <w:i/>
                <w:iCs/>
              </w:rPr>
            </w:pPr>
            <w:r>
              <w:rPr>
                <w:rFonts w:eastAsia="宋体"/>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宋体"/>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宋体"/>
                <w:b/>
                <w:bCs/>
                <w:i/>
                <w:iCs/>
              </w:rPr>
            </w:pPr>
            <w:r>
              <w:rPr>
                <w:rFonts w:eastAsia="宋体"/>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宋体"/>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宋体"/>
                <w:b/>
                <w:bCs/>
                <w:i/>
                <w:iCs/>
              </w:rPr>
            </w:pPr>
            <w:r>
              <w:rPr>
                <w:rFonts w:eastAsia="宋体"/>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宋体"/>
                <w:b/>
                <w:bCs/>
                <w:i/>
                <w:iCs/>
              </w:rPr>
            </w:pPr>
            <w:r>
              <w:rPr>
                <w:rFonts w:eastAsia="宋体"/>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宋体"/>
                <w:b/>
                <w:bCs/>
                <w:i/>
                <w:iCs/>
              </w:rPr>
            </w:pPr>
            <w:r>
              <w:rPr>
                <w:rFonts w:eastAsia="宋体"/>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宋体"/>
                <w:b/>
                <w:bCs/>
                <w:i/>
                <w:iCs/>
              </w:rPr>
            </w:pPr>
            <w:r>
              <w:rPr>
                <w:rFonts w:eastAsia="宋体"/>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宋体"/>
                <w:b/>
                <w:bCs/>
                <w:i/>
                <w:iCs/>
              </w:rPr>
            </w:pPr>
            <w:r>
              <w:rPr>
                <w:rFonts w:eastAsia="宋体"/>
                <w:b/>
                <w:bCs/>
                <w:i/>
                <w:iCs/>
              </w:rPr>
              <w:t>sl-TxProfile</w:t>
            </w:r>
          </w:p>
          <w:p w14:paraId="11809415" w14:textId="77777777" w:rsidR="00EF7C5F" w:rsidRDefault="000971F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宋体"/>
                <w:b/>
                <w:bCs/>
                <w:i/>
                <w:iCs/>
              </w:rPr>
            </w:pPr>
            <w:r>
              <w:rPr>
                <w:rFonts w:eastAsia="宋体"/>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宋体"/>
                <w:b/>
                <w:bCs/>
                <w:i/>
                <w:iCs/>
              </w:rPr>
            </w:pPr>
            <w:r>
              <w:rPr>
                <w:rFonts w:eastAsia="宋体"/>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宋体"/>
                <w:b/>
                <w:i/>
              </w:rPr>
            </w:pPr>
            <w:r>
              <w:rPr>
                <w:rFonts w:eastAsia="宋体"/>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宋体"/>
                <w:b/>
                <w:i/>
              </w:rPr>
            </w:pPr>
            <w:r>
              <w:rPr>
                <w:rFonts w:eastAsia="宋体"/>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宋体"/>
                <w:b/>
                <w:i/>
              </w:rPr>
            </w:pPr>
            <w:r>
              <w:rPr>
                <w:rFonts w:eastAsia="宋体"/>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40"/>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lastRenderedPageBreak/>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宋体"/>
          <w:lang w:val="de-DE"/>
          <w:rPrChange w:id="4808" w:author="Lenovo (Hyung-Nam)" w:date="2025-10-29T21:31:00Z">
            <w:rPr>
              <w:rFonts w:eastAsia="宋体"/>
            </w:rPr>
          </w:rPrChange>
        </w:rPr>
      </w:pPr>
      <w:r>
        <w:rPr>
          <w:lang w:val="de-DE"/>
          <w:rPrChange w:id="4809" w:author="Lenovo (Hyung-Nam)" w:date="2025-10-29T21:31:00Z">
            <w:rPr/>
          </w:rPrChange>
        </w:rPr>
        <w:t xml:space="preserve">        sib</w:t>
      </w:r>
      <w:r>
        <w:rPr>
          <w:rFonts w:eastAsia="宋体"/>
          <w:lang w:val="de-DE"/>
          <w:rPrChange w:id="4810" w:author="Lenovo (Hyung-Nam)" w:date="2025-10-29T21:31:00Z">
            <w:rPr>
              <w:rFonts w:eastAsia="宋体"/>
            </w:rPr>
          </w:rPrChange>
        </w:rPr>
        <w:t>22</w:t>
      </w:r>
      <w:r>
        <w:rPr>
          <w:lang w:val="de-DE"/>
          <w:rPrChange w:id="4811" w:author="Lenovo (Hyung-Nam)" w:date="2025-10-29T21:31:00Z">
            <w:rPr/>
          </w:rPrChange>
        </w:rPr>
        <w:t>-v1</w:t>
      </w:r>
      <w:r>
        <w:rPr>
          <w:rFonts w:eastAsia="宋体"/>
          <w:lang w:val="de-DE"/>
          <w:rPrChange w:id="4812" w:author="Lenovo (Hyung-Nam)" w:date="2025-10-29T21:31:00Z">
            <w:rPr>
              <w:rFonts w:eastAsia="宋体"/>
            </w:rPr>
          </w:rPrChange>
        </w:rPr>
        <w:t>8</w:t>
      </w:r>
      <w:r>
        <w:rPr>
          <w:lang w:val="de-DE"/>
          <w:rPrChange w:id="4813" w:author="Lenovo (Hyung-Nam)" w:date="2025-10-29T21:31:00Z">
            <w:rPr/>
          </w:rPrChange>
        </w:rPr>
        <w:t>00                         SIB</w:t>
      </w:r>
      <w:r>
        <w:rPr>
          <w:rFonts w:eastAsia="宋体"/>
          <w:lang w:val="de-DE"/>
          <w:rPrChange w:id="4814" w:author="Lenovo (Hyung-Nam)" w:date="2025-10-29T21:31:00Z">
            <w:rPr>
              <w:rFonts w:eastAsia="宋体"/>
            </w:rPr>
          </w:rPrChange>
        </w:rPr>
        <w:t>22</w:t>
      </w:r>
      <w:r>
        <w:rPr>
          <w:lang w:val="de-DE"/>
          <w:rPrChange w:id="4815" w:author="Lenovo (Hyung-Nam)" w:date="2025-10-29T21:31:00Z">
            <w:rPr/>
          </w:rPrChange>
        </w:rPr>
        <w:t>-r1</w:t>
      </w:r>
      <w:r>
        <w:rPr>
          <w:rFonts w:eastAsia="宋体"/>
          <w:lang w:val="de-DE"/>
          <w:rPrChange w:id="4816" w:author="Lenovo (Hyung-Nam)" w:date="2025-10-29T21:31:00Z">
            <w:rPr>
              <w:rFonts w:eastAsia="宋体"/>
            </w:rPr>
          </w:rPrChange>
        </w:rPr>
        <w:t>8,</w:t>
      </w:r>
    </w:p>
    <w:p w14:paraId="515FA6EE" w14:textId="77777777" w:rsidR="00EF7C5F" w:rsidRPr="00EF7C5F" w:rsidRDefault="000971F0">
      <w:pPr>
        <w:pStyle w:val="PL"/>
        <w:rPr>
          <w:rFonts w:eastAsia="宋体"/>
          <w:lang w:val="de-DE"/>
          <w:rPrChange w:id="4817" w:author="Lenovo (Hyung-Nam)" w:date="2025-10-29T21:31:00Z">
            <w:rPr>
              <w:rFonts w:eastAsia="宋体"/>
            </w:rPr>
          </w:rPrChange>
        </w:rPr>
      </w:pPr>
      <w:r>
        <w:rPr>
          <w:lang w:val="de-DE"/>
          <w:rPrChange w:id="4818" w:author="Lenovo (Hyung-Nam)" w:date="2025-10-29T21:31:00Z">
            <w:rPr/>
          </w:rPrChange>
        </w:rPr>
        <w:t xml:space="preserve">        sib</w:t>
      </w:r>
      <w:r>
        <w:rPr>
          <w:rFonts w:eastAsia="宋体"/>
          <w:lang w:val="de-DE"/>
          <w:rPrChange w:id="4819" w:author="Lenovo (Hyung-Nam)" w:date="2025-10-29T21:31:00Z">
            <w:rPr>
              <w:rFonts w:eastAsia="宋体"/>
            </w:rPr>
          </w:rPrChange>
        </w:rPr>
        <w:t>23</w:t>
      </w:r>
      <w:r>
        <w:rPr>
          <w:lang w:val="de-DE"/>
          <w:rPrChange w:id="4820" w:author="Lenovo (Hyung-Nam)" w:date="2025-10-29T21:31:00Z">
            <w:rPr/>
          </w:rPrChange>
        </w:rPr>
        <w:t>-v1</w:t>
      </w:r>
      <w:r>
        <w:rPr>
          <w:rFonts w:eastAsia="宋体"/>
          <w:lang w:val="de-DE"/>
          <w:rPrChange w:id="4821" w:author="Lenovo (Hyung-Nam)" w:date="2025-10-29T21:31:00Z">
            <w:rPr>
              <w:rFonts w:eastAsia="宋体"/>
            </w:rPr>
          </w:rPrChange>
        </w:rPr>
        <w:t>8</w:t>
      </w:r>
      <w:r>
        <w:rPr>
          <w:lang w:val="de-DE"/>
          <w:rPrChange w:id="4822" w:author="Lenovo (Hyung-Nam)" w:date="2025-10-29T21:31:00Z">
            <w:rPr/>
          </w:rPrChange>
        </w:rPr>
        <w:t>00                         SIB</w:t>
      </w:r>
      <w:r>
        <w:rPr>
          <w:rFonts w:eastAsia="宋体"/>
          <w:lang w:val="de-DE"/>
          <w:rPrChange w:id="4823" w:author="Lenovo (Hyung-Nam)" w:date="2025-10-29T21:31:00Z">
            <w:rPr>
              <w:rFonts w:eastAsia="宋体"/>
            </w:rPr>
          </w:rPrChange>
        </w:rPr>
        <w:t>23</w:t>
      </w:r>
      <w:r>
        <w:rPr>
          <w:lang w:val="de-DE"/>
          <w:rPrChange w:id="4824" w:author="Lenovo (Hyung-Nam)" w:date="2025-10-29T21:31:00Z">
            <w:rPr/>
          </w:rPrChange>
        </w:rPr>
        <w:t>-r1</w:t>
      </w:r>
      <w:r>
        <w:rPr>
          <w:rFonts w:eastAsia="宋体"/>
          <w:lang w:val="de-DE"/>
          <w:rPrChange w:id="4825" w:author="Lenovo (Hyung-Nam)" w:date="2025-10-29T21:31:00Z">
            <w:rPr>
              <w:rFonts w:eastAsia="宋体"/>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40"/>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等线"/>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等线" w:hint="eastAsia"/>
                </w:rPr>
                <w:t xml:space="preserve"> </w:t>
              </w:r>
              <w:r>
                <w:t>[RIL]: C</w:t>
              </w:r>
              <w:r>
                <w:rPr>
                  <w:rFonts w:eastAsia="等线"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等线" w:hint="eastAsia"/>
                </w:rPr>
                <w:t xml:space="preserve"> </w:t>
              </w:r>
              <w:r>
                <w:t xml:space="preserve">[RIL]: </w:t>
              </w:r>
              <w:r>
                <w:rPr>
                  <w:rFonts w:eastAsia="等线"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等线" w:hint="eastAsia"/>
                </w:rPr>
                <w:t>[RIL]: Z05</w:t>
              </w:r>
            </w:ins>
            <w:ins w:id="4863" w:author="ZTE" w:date="2025-09-29T11:44:00Z">
              <w:r>
                <w:rPr>
                  <w:rFonts w:eastAsia="等线" w:hint="eastAsia"/>
                </w:rPr>
                <w:t>2</w:t>
              </w:r>
            </w:ins>
            <w:ins w:id="4864" w:author="ZTE" w:date="2025-09-29T11:39:00Z">
              <w:r>
                <w:rPr>
                  <w:rFonts w:eastAsia="等线"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等线"/>
                <w:b/>
                <w:i/>
              </w:rPr>
            </w:pPr>
            <w:r>
              <w:rPr>
                <w:b/>
                <w:i/>
                <w:lang w:eastAsia="sv-SE"/>
              </w:rPr>
              <w:t>musim-</w:t>
            </w:r>
            <w:r>
              <w:rPr>
                <w:rFonts w:eastAsia="等线"/>
                <w:b/>
                <w:i/>
              </w:rPr>
              <w:t>bandEntryIndex</w:t>
            </w:r>
          </w:p>
          <w:p w14:paraId="3B54BDEF" w14:textId="77777777" w:rsidR="00EF7C5F" w:rsidRDefault="000971F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等线"/>
                <w:b/>
                <w:i/>
              </w:rPr>
            </w:pPr>
            <w:r>
              <w:rPr>
                <w:b/>
                <w:i/>
              </w:rPr>
              <w:t>musim-</w:t>
            </w:r>
            <w:r>
              <w:rPr>
                <w:rFonts w:eastAsia="等线"/>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宋体"/>
        </w:rPr>
      </w:pPr>
      <w:r>
        <w:rPr>
          <w:rFonts w:eastAsia="宋体"/>
        </w:rPr>
        <w:lastRenderedPageBreak/>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46D90029" w14:textId="77777777" w:rsidR="00EF7C5F" w:rsidRDefault="00EF7C5F"/>
    <w:tbl>
      <w:tblPr>
        <w:tblStyle w:val="afff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afff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等线"/>
        </w:rPr>
      </w:pPr>
    </w:p>
    <w:tbl>
      <w:tblPr>
        <w:tblStyle w:val="afff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等线"/>
                <w:b/>
                <w:bCs/>
                <w:i/>
                <w:iCs/>
              </w:rPr>
            </w:pPr>
            <w:r>
              <w:rPr>
                <w:rFonts w:eastAsia="等线"/>
                <w:b/>
                <w:bCs/>
                <w:i/>
                <w:iCs/>
              </w:rPr>
              <w:t>fr1, fr2</w:t>
            </w:r>
          </w:p>
          <w:p w14:paraId="73CFD4D1" w14:textId="77777777" w:rsidR="00EF7C5F" w:rsidRDefault="000971F0">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等线"/>
                <w:b/>
                <w:bCs/>
                <w:i/>
                <w:iCs/>
              </w:rPr>
            </w:pPr>
            <w:r>
              <w:rPr>
                <w:rFonts w:eastAsia="等线"/>
                <w:b/>
                <w:bCs/>
                <w:i/>
                <w:iCs/>
              </w:rPr>
              <w:t>gapConfigRatioList</w:t>
            </w:r>
          </w:p>
          <w:p w14:paraId="14EACD03" w14:textId="77777777" w:rsidR="00EF7C5F" w:rsidRDefault="000971F0">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EF7C5F" w14:paraId="0F290AD6" w14:textId="77777777">
        <w:tc>
          <w:tcPr>
            <w:tcW w:w="14173" w:type="dxa"/>
          </w:tcPr>
          <w:p w14:paraId="1F51E089" w14:textId="77777777" w:rsidR="00EF7C5F" w:rsidRDefault="000971F0">
            <w:pPr>
              <w:pStyle w:val="TAL"/>
              <w:rPr>
                <w:rFonts w:eastAsia="等线"/>
                <w:b/>
                <w:bCs/>
                <w:i/>
                <w:iCs/>
              </w:rPr>
            </w:pPr>
            <w:r>
              <w:rPr>
                <w:rFonts w:eastAsia="等线"/>
                <w:b/>
                <w:bCs/>
                <w:i/>
                <w:iCs/>
              </w:rPr>
              <w:t>perUE</w:t>
            </w:r>
          </w:p>
          <w:p w14:paraId="231F9F25" w14:textId="77777777" w:rsidR="00EF7C5F" w:rsidRDefault="000971F0">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349176A7" w14:textId="77777777" w:rsidR="00EF7C5F" w:rsidRDefault="00EF7C5F"/>
    <w:p w14:paraId="4B81C660" w14:textId="77777777" w:rsidR="00EF7C5F" w:rsidRDefault="000971F0">
      <w:pPr>
        <w:pStyle w:val="40"/>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40"/>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40"/>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宋体"/>
                <w:b/>
                <w:bCs/>
                <w:i/>
                <w:iCs/>
                <w:lang w:eastAsia="en-GB"/>
              </w:rPr>
            </w:pPr>
            <w:r>
              <w:rPr>
                <w:rFonts w:eastAsia="宋体"/>
                <w:b/>
                <w:bCs/>
                <w:i/>
                <w:iCs/>
                <w:lang w:eastAsia="en-GB"/>
              </w:rPr>
              <w:t>includeTimeStamp</w:t>
            </w:r>
          </w:p>
          <w:p w14:paraId="6FAEFE00" w14:textId="77777777" w:rsidR="00EF7C5F" w:rsidRDefault="000971F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宋体"/>
                <w:b/>
                <w:bCs/>
                <w:i/>
                <w:iCs/>
                <w:lang w:eastAsia="en-GB"/>
              </w:rPr>
            </w:pPr>
            <w:r>
              <w:rPr>
                <w:rFonts w:eastAsia="宋体"/>
                <w:b/>
                <w:bCs/>
                <w:i/>
                <w:iCs/>
                <w:lang w:eastAsia="en-GB"/>
              </w:rPr>
              <w:t>maxWayPointNumber</w:t>
            </w:r>
          </w:p>
          <w:p w14:paraId="0E605C4C" w14:textId="77777777" w:rsidR="00EF7C5F" w:rsidRDefault="000971F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40"/>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等线"/>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910" w:name="OLE_LINK19"/>
      <w:r>
        <w:rPr>
          <w:rFonts w:eastAsia="等线"/>
        </w:rPr>
        <w:t>maxCEFReport-r17</w:t>
      </w:r>
      <w:bookmarkEnd w:id="4910"/>
      <w:r>
        <w:rPr>
          <w:rFonts w:eastAsia="等线"/>
        </w:rPr>
        <w:t>))</w:t>
      </w:r>
      <w:r>
        <w:rPr>
          <w:rFonts w:eastAsia="等线"/>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等线"/>
        </w:rPr>
      </w:pPr>
    </w:p>
    <w:p w14:paraId="4B9C4331" w14:textId="77777777" w:rsidR="00EF7C5F" w:rsidRDefault="000971F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等线"/>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等线"/>
        </w:rPr>
      </w:pPr>
    </w:p>
    <w:p w14:paraId="6E5C57CD" w14:textId="77777777" w:rsidR="00EF7C5F" w:rsidRDefault="000971F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7A1430A" w14:textId="77777777" w:rsidR="00EF7C5F" w:rsidRDefault="000971F0">
      <w:pPr>
        <w:pStyle w:val="PL"/>
        <w:rPr>
          <w:rFonts w:eastAsia="等线"/>
        </w:rPr>
      </w:pPr>
      <w:r>
        <w:t xml:space="preserve">    </w:t>
      </w:r>
      <w:r>
        <w:rPr>
          <w:rFonts w:eastAsia="等线"/>
        </w:rPr>
        <w:t>absoluteFrequencyPointA-r16</w:t>
      </w:r>
      <w:r>
        <w:t xml:space="preserve">          </w:t>
      </w:r>
      <w:r>
        <w:rPr>
          <w:rFonts w:eastAsia="等线"/>
        </w:rPr>
        <w:t>ARFCN-ValueNR,</w:t>
      </w:r>
    </w:p>
    <w:p w14:paraId="3095C24E" w14:textId="77777777" w:rsidR="00EF7C5F" w:rsidRDefault="000971F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C4C04D9" w14:textId="77777777" w:rsidR="00EF7C5F" w:rsidRDefault="000971F0">
      <w:pPr>
        <w:pStyle w:val="PL"/>
        <w:rPr>
          <w:rFonts w:eastAsia="等线"/>
        </w:rPr>
      </w:pPr>
      <w:r>
        <w:t xml:space="preserve">    </w:t>
      </w:r>
      <w:r>
        <w:rPr>
          <w:rFonts w:eastAsia="等线"/>
        </w:rPr>
        <w:t>subcarrierSpacing-r16</w:t>
      </w:r>
      <w:r>
        <w:t xml:space="preserve">                </w:t>
      </w:r>
      <w:r>
        <w:rPr>
          <w:rFonts w:eastAsia="等线"/>
        </w:rPr>
        <w:t>SubcarrierSpacing,</w:t>
      </w:r>
    </w:p>
    <w:p w14:paraId="0B62E2DC" w14:textId="77777777" w:rsidR="00EF7C5F" w:rsidRDefault="000971F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BA5C64B" w14:textId="77777777" w:rsidR="00EF7C5F" w:rsidRDefault="000971F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1B52A2D" w14:textId="77777777" w:rsidR="00EF7C5F" w:rsidRDefault="000971F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E1FCECD" w14:textId="77777777" w:rsidR="00EF7C5F" w:rsidRDefault="000971F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54D48C5" w14:textId="77777777" w:rsidR="00EF7C5F" w:rsidRDefault="000971F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ED6D2E" w14:textId="77777777" w:rsidR="00EF7C5F" w:rsidRDefault="000971F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F825FB8" w14:textId="77777777" w:rsidR="00EF7C5F" w:rsidRPr="00EF7C5F" w:rsidRDefault="000971F0">
      <w:pPr>
        <w:pStyle w:val="PL"/>
        <w:rPr>
          <w:rFonts w:eastAsia="等线"/>
          <w:lang w:val="de-DE"/>
          <w:rPrChange w:id="4911" w:author="Lenovo (Hyung-Nam)" w:date="2025-10-29T21:31:00Z">
            <w:rPr>
              <w:rFonts w:eastAsia="等线"/>
            </w:rPr>
          </w:rPrChange>
        </w:rPr>
      </w:pPr>
      <w:r>
        <w:t xml:space="preserve">    </w:t>
      </w:r>
      <w:r>
        <w:rPr>
          <w:rFonts w:eastAsia="等线"/>
          <w:lang w:val="de-DE"/>
          <w:rPrChange w:id="4912" w:author="Lenovo (Hyung-Nam)" w:date="2025-10-29T21:31:00Z">
            <w:rPr>
              <w:rFonts w:eastAsia="等线"/>
            </w:rPr>
          </w:rPrChange>
        </w:rPr>
        <w:t>perRAInfoList-r16</w:t>
      </w:r>
      <w:r>
        <w:rPr>
          <w:lang w:val="de-DE"/>
          <w:rPrChange w:id="4913" w:author="Lenovo (Hyung-Nam)" w:date="2025-10-29T21:31:00Z">
            <w:rPr/>
          </w:rPrChange>
        </w:rPr>
        <w:t xml:space="preserve">                    </w:t>
      </w:r>
      <w:r>
        <w:rPr>
          <w:rFonts w:eastAsia="等线"/>
          <w:lang w:val="de-DE"/>
          <w:rPrChange w:id="4914" w:author="Lenovo (Hyung-Nam)" w:date="2025-10-29T21:31:00Z">
            <w:rPr>
              <w:rFonts w:eastAsia="等线"/>
            </w:rPr>
          </w:rPrChange>
        </w:rPr>
        <w:t>PerRAInfoList-r16,</w:t>
      </w:r>
    </w:p>
    <w:p w14:paraId="079EDFCD" w14:textId="77777777" w:rsidR="00EF7C5F" w:rsidRPr="00EF7C5F" w:rsidRDefault="000971F0">
      <w:pPr>
        <w:pStyle w:val="PL"/>
        <w:rPr>
          <w:rFonts w:eastAsia="等线"/>
          <w:lang w:val="de-DE"/>
          <w:rPrChange w:id="4915" w:author="Lenovo (Hyung-Nam)" w:date="2025-10-29T21:31:00Z">
            <w:rPr>
              <w:rFonts w:eastAsia="等线"/>
            </w:rPr>
          </w:rPrChange>
        </w:rPr>
      </w:pPr>
      <w:r>
        <w:rPr>
          <w:lang w:val="de-DE"/>
          <w:rPrChange w:id="4916" w:author="Lenovo (Hyung-Nam)" w:date="2025-10-29T21:31:00Z">
            <w:rPr/>
          </w:rPrChange>
        </w:rPr>
        <w:t xml:space="preserve">    </w:t>
      </w:r>
      <w:r>
        <w:rPr>
          <w:rFonts w:eastAsia="等线"/>
          <w:lang w:val="de-DE"/>
          <w:rPrChange w:id="4917" w:author="Lenovo (Hyung-Nam)" w:date="2025-10-29T21:31:00Z">
            <w:rPr>
              <w:rFonts w:eastAsia="等线"/>
            </w:rPr>
          </w:rPrChange>
        </w:rPr>
        <w:t>...,</w:t>
      </w:r>
    </w:p>
    <w:p w14:paraId="74FC79A9" w14:textId="77777777" w:rsidR="00EF7C5F" w:rsidRPr="00EF7C5F" w:rsidRDefault="000971F0">
      <w:pPr>
        <w:pStyle w:val="PL"/>
        <w:rPr>
          <w:rFonts w:eastAsia="等线"/>
          <w:lang w:val="de-DE"/>
          <w:rPrChange w:id="4918" w:author="Lenovo (Hyung-Nam)" w:date="2025-10-29T21:31:00Z">
            <w:rPr>
              <w:rFonts w:eastAsia="等线"/>
            </w:rPr>
          </w:rPrChange>
        </w:rPr>
      </w:pPr>
      <w:r>
        <w:rPr>
          <w:lang w:val="de-DE"/>
          <w:rPrChange w:id="4919" w:author="Lenovo (Hyung-Nam)" w:date="2025-10-29T21:31:00Z">
            <w:rPr/>
          </w:rPrChange>
        </w:rPr>
        <w:t xml:space="preserve">    </w:t>
      </w:r>
      <w:r>
        <w:rPr>
          <w:rFonts w:eastAsia="等线"/>
          <w:lang w:val="de-DE"/>
          <w:rPrChange w:id="4920" w:author="Lenovo (Hyung-Nam)" w:date="2025-10-29T21:31:00Z">
            <w:rPr>
              <w:rFonts w:eastAsia="等线"/>
            </w:rPr>
          </w:rPrChange>
        </w:rPr>
        <w:t>[[</w:t>
      </w:r>
    </w:p>
    <w:p w14:paraId="14D43F75" w14:textId="77777777" w:rsidR="00EF7C5F" w:rsidRPr="00EF7C5F" w:rsidRDefault="000971F0">
      <w:pPr>
        <w:pStyle w:val="PL"/>
        <w:rPr>
          <w:rFonts w:eastAsia="等线"/>
          <w:lang w:val="de-DE"/>
          <w:rPrChange w:id="4921" w:author="Lenovo (Hyung-Nam)" w:date="2025-10-29T21:31:00Z">
            <w:rPr>
              <w:rFonts w:eastAsia="等线"/>
            </w:rPr>
          </w:rPrChange>
        </w:rPr>
      </w:pPr>
      <w:r>
        <w:rPr>
          <w:lang w:val="de-DE"/>
          <w:rPrChange w:id="4922" w:author="Lenovo (Hyung-Nam)" w:date="2025-10-29T21:31:00Z">
            <w:rPr/>
          </w:rPrChange>
        </w:rPr>
        <w:t xml:space="preserve">    </w:t>
      </w:r>
      <w:r>
        <w:rPr>
          <w:rFonts w:eastAsia="等线"/>
          <w:lang w:val="de-DE"/>
          <w:rPrChange w:id="4923" w:author="Lenovo (Hyung-Nam)" w:date="2025-10-29T21:31:00Z">
            <w:rPr>
              <w:rFonts w:eastAsia="等线"/>
            </w:rPr>
          </w:rPrChange>
        </w:rPr>
        <w:t>perRAInfoList-v1660</w:t>
      </w:r>
      <w:r>
        <w:rPr>
          <w:lang w:val="de-DE"/>
          <w:rPrChange w:id="4924" w:author="Lenovo (Hyung-Nam)" w:date="2025-10-29T21:31:00Z">
            <w:rPr/>
          </w:rPrChange>
        </w:rPr>
        <w:t xml:space="preserve">                  </w:t>
      </w:r>
      <w:r>
        <w:rPr>
          <w:rFonts w:eastAsia="等线"/>
          <w:lang w:val="de-DE"/>
          <w:rPrChange w:id="4925" w:author="Lenovo (Hyung-Nam)" w:date="2025-10-29T21:31:00Z">
            <w:rPr>
              <w:rFonts w:eastAsia="等线"/>
            </w:rPr>
          </w:rPrChange>
        </w:rPr>
        <w:t>PerRAInfoList-v1660</w:t>
      </w:r>
      <w:r>
        <w:rPr>
          <w:lang w:val="de-DE"/>
          <w:rPrChange w:id="4926" w:author="Lenovo (Hyung-Nam)" w:date="2025-10-29T21:31:00Z">
            <w:rPr/>
          </w:rPrChange>
        </w:rPr>
        <w:t xml:space="preserve">                              </w:t>
      </w:r>
      <w:r>
        <w:rPr>
          <w:rFonts w:eastAsia="等线"/>
          <w:color w:val="993366"/>
          <w:lang w:val="de-DE"/>
          <w:rPrChange w:id="4927" w:author="Lenovo (Hyung-Nam)" w:date="2025-10-29T21:31:00Z">
            <w:rPr>
              <w:rFonts w:eastAsia="等线"/>
              <w:color w:val="993366"/>
            </w:rPr>
          </w:rPrChange>
        </w:rPr>
        <w:t>OPTIONAL</w:t>
      </w:r>
    </w:p>
    <w:p w14:paraId="2D93371C" w14:textId="77777777" w:rsidR="00EF7C5F" w:rsidRDefault="000971F0">
      <w:pPr>
        <w:pStyle w:val="PL"/>
        <w:rPr>
          <w:rFonts w:eastAsia="等线"/>
        </w:rPr>
      </w:pPr>
      <w:r>
        <w:rPr>
          <w:lang w:val="de-DE"/>
          <w:rPrChange w:id="4928" w:author="Lenovo (Hyung-Nam)" w:date="2025-10-29T21:31:00Z">
            <w:rPr/>
          </w:rPrChange>
        </w:rPr>
        <w:t xml:space="preserve">    </w:t>
      </w:r>
      <w:r>
        <w:rPr>
          <w:rFonts w:eastAsia="等线"/>
        </w:rPr>
        <w:t>]],</w:t>
      </w:r>
    </w:p>
    <w:p w14:paraId="03B5EB37" w14:textId="77777777" w:rsidR="00EF7C5F" w:rsidRDefault="000971F0">
      <w:pPr>
        <w:pStyle w:val="PL"/>
        <w:rPr>
          <w:rFonts w:eastAsia="等线"/>
        </w:rPr>
      </w:pPr>
      <w:r>
        <w:t xml:space="preserve">    </w:t>
      </w:r>
      <w:r>
        <w:rPr>
          <w:rFonts w:eastAsia="等线"/>
        </w:rPr>
        <w:t>[[</w:t>
      </w:r>
    </w:p>
    <w:p w14:paraId="750D5FBD" w14:textId="77777777" w:rsidR="00EF7C5F" w:rsidRDefault="000971F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D1ECFCC" w14:textId="77777777" w:rsidR="00EF7C5F" w:rsidRDefault="000971F0">
      <w:pPr>
        <w:pStyle w:val="PL"/>
        <w:rPr>
          <w:rFonts w:eastAsia="等线"/>
        </w:rPr>
      </w:pPr>
      <w:r>
        <w:t xml:space="preserve">    </w:t>
      </w:r>
      <w:r>
        <w:rPr>
          <w:rFonts w:eastAsia="等线"/>
        </w:rPr>
        <w:t>]],</w:t>
      </w:r>
    </w:p>
    <w:p w14:paraId="42167B95" w14:textId="77777777" w:rsidR="00EF7C5F" w:rsidRDefault="000971F0">
      <w:pPr>
        <w:pStyle w:val="PL"/>
        <w:rPr>
          <w:rFonts w:eastAsia="等线"/>
        </w:rPr>
      </w:pPr>
      <w:r>
        <w:t xml:space="preserve">   </w:t>
      </w:r>
      <w:r>
        <w:rPr>
          <w:rFonts w:eastAsia="等线"/>
        </w:rPr>
        <w:t xml:space="preserve"> [[</w:t>
      </w:r>
    </w:p>
    <w:p w14:paraId="738FDEFD" w14:textId="77777777" w:rsidR="00EF7C5F" w:rsidRDefault="000971F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16A8445" w14:textId="77777777" w:rsidR="00EF7C5F" w:rsidRDefault="000971F0">
      <w:pPr>
        <w:pStyle w:val="PL"/>
        <w:rPr>
          <w:rFonts w:eastAsia="等线"/>
        </w:rPr>
      </w:pPr>
      <w:r>
        <w:t xml:space="preserve">    </w:t>
      </w:r>
      <w:r>
        <w:rPr>
          <w:rFonts w:eastAsia="等线"/>
        </w:rPr>
        <w:t>]],</w:t>
      </w:r>
    </w:p>
    <w:p w14:paraId="1E614EB8" w14:textId="77777777" w:rsidR="00EF7C5F" w:rsidRDefault="000971F0">
      <w:pPr>
        <w:pStyle w:val="PL"/>
        <w:rPr>
          <w:rFonts w:eastAsia="等线"/>
        </w:rPr>
      </w:pPr>
      <w:r>
        <w:t xml:space="preserve">    </w:t>
      </w:r>
      <w:r>
        <w:rPr>
          <w:rFonts w:eastAsia="等线"/>
        </w:rPr>
        <w:t>[[</w:t>
      </w:r>
    </w:p>
    <w:p w14:paraId="1615A1DE" w14:textId="77777777" w:rsidR="00EF7C5F" w:rsidRDefault="000971F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6EF7DE4" w14:textId="77777777" w:rsidR="00EF7C5F" w:rsidRDefault="000971F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CBD6F2B" w14:textId="77777777" w:rsidR="00EF7C5F" w:rsidRDefault="000971F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A5E8835" w14:textId="77777777" w:rsidR="00EF7C5F" w:rsidRDefault="000971F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9C2CF3" w14:textId="77777777" w:rsidR="00EF7C5F" w:rsidRDefault="000971F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D753BFF" w14:textId="77777777" w:rsidR="00EF7C5F" w:rsidRDefault="000971F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58B77B0" w14:textId="77777777" w:rsidR="00EF7C5F" w:rsidRDefault="000971F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等线"/>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35A086A" w14:textId="77777777" w:rsidR="00EF7C5F" w:rsidRDefault="000971F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001852D" w14:textId="77777777" w:rsidR="00EF7C5F" w:rsidRDefault="000971F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3F3A4FC" w14:textId="77777777" w:rsidR="00EF7C5F" w:rsidRDefault="000971F0">
      <w:pPr>
        <w:pStyle w:val="PL"/>
        <w:rPr>
          <w:rFonts w:eastAsia="等线"/>
        </w:rPr>
      </w:pPr>
      <w:r>
        <w:lastRenderedPageBreak/>
        <w:t xml:space="preserve">    ]],</w:t>
      </w:r>
    </w:p>
    <w:p w14:paraId="650D50DB" w14:textId="77777777" w:rsidR="00EF7C5F" w:rsidRDefault="000971F0">
      <w:pPr>
        <w:pStyle w:val="PL"/>
        <w:rPr>
          <w:rFonts w:eastAsia="等线"/>
        </w:rPr>
      </w:pPr>
      <w:r>
        <w:rPr>
          <w:rFonts w:eastAsia="等线"/>
        </w:rPr>
        <w:t xml:space="preserve">    [[</w:t>
      </w:r>
    </w:p>
    <w:p w14:paraId="4AE3BE65" w14:textId="77777777" w:rsidR="00EF7C5F" w:rsidRDefault="000971F0">
      <w:pPr>
        <w:pStyle w:val="PL"/>
      </w:pPr>
      <w:r>
        <w:t xml:space="preserve">    used</w:t>
      </w:r>
      <w:r>
        <w:rPr>
          <w:rFonts w:eastAsia="等线"/>
        </w:rPr>
        <w:t>FeatureCombination-r18</w:t>
      </w:r>
      <w:r>
        <w:t xml:space="preserve">           ReportedFeatureCombination-r18                   </w:t>
      </w:r>
      <w:r>
        <w:rPr>
          <w:color w:val="993366"/>
        </w:rPr>
        <w:t>OPTIONAL</w:t>
      </w:r>
      <w:r>
        <w:t>,</w:t>
      </w:r>
    </w:p>
    <w:p w14:paraId="1E0C048E" w14:textId="77777777" w:rsidR="00EF7C5F" w:rsidRDefault="000971F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等线"/>
          <w:lang w:val="de-DE"/>
          <w:rPrChange w:id="4930" w:author="Lenovo (Hyung-Nam)" w:date="2025-10-29T21:31:00Z">
            <w:rPr>
              <w:rFonts w:eastAsia="等线"/>
            </w:rPr>
          </w:rPrChange>
        </w:rPr>
        <w:t>perRAInfoList-v1800</w:t>
      </w:r>
      <w:r>
        <w:rPr>
          <w:lang w:val="de-DE"/>
          <w:rPrChange w:id="4931" w:author="Lenovo (Hyung-Nam)" w:date="2025-10-29T21:31:00Z">
            <w:rPr/>
          </w:rPrChange>
        </w:rPr>
        <w:t xml:space="preserve">                  </w:t>
      </w:r>
      <w:r>
        <w:rPr>
          <w:rFonts w:eastAsia="等线"/>
          <w:lang w:val="de-DE"/>
          <w:rPrChange w:id="4932" w:author="Lenovo (Hyung-Nam)" w:date="2025-10-29T21:31:00Z">
            <w:rPr>
              <w:rFonts w:eastAsia="等线"/>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等线"/>
        </w:rPr>
      </w:pPr>
      <w:r>
        <w:t xml:space="preserve">    </w:t>
      </w:r>
      <w:r>
        <w:rPr>
          <w:rFonts w:eastAsia="等线"/>
        </w:rPr>
        <w:t>]]</w:t>
      </w:r>
    </w:p>
    <w:p w14:paraId="67702FDD" w14:textId="77777777" w:rsidR="00EF7C5F" w:rsidRDefault="000971F0">
      <w:pPr>
        <w:pStyle w:val="PL"/>
        <w:rPr>
          <w:rFonts w:eastAsia="等线"/>
        </w:rPr>
      </w:pPr>
      <w:r>
        <w:rPr>
          <w:rFonts w:eastAsia="等线"/>
        </w:rPr>
        <w:t>}</w:t>
      </w:r>
    </w:p>
    <w:p w14:paraId="55E924E6" w14:textId="77777777" w:rsidR="00EF7C5F" w:rsidRDefault="00EF7C5F">
      <w:pPr>
        <w:pStyle w:val="PL"/>
        <w:rPr>
          <w:rFonts w:eastAsia="等线"/>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等线"/>
        </w:rPr>
      </w:pPr>
      <w:r>
        <w:rPr>
          <w:rFonts w:eastAsia="等线"/>
        </w:rPr>
        <w:t>}</w:t>
      </w:r>
    </w:p>
    <w:p w14:paraId="43AD438A" w14:textId="77777777" w:rsidR="00EF7C5F" w:rsidRDefault="00EF7C5F">
      <w:pPr>
        <w:pStyle w:val="PL"/>
        <w:rPr>
          <w:rFonts w:eastAsia="等线"/>
        </w:rPr>
      </w:pPr>
    </w:p>
    <w:p w14:paraId="6904D8AD" w14:textId="77777777" w:rsidR="00EF7C5F" w:rsidRDefault="000971F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F952FD" w14:textId="77777777" w:rsidR="00EF7C5F" w:rsidRDefault="00EF7C5F">
      <w:pPr>
        <w:pStyle w:val="PL"/>
        <w:rPr>
          <w:rFonts w:eastAsia="等线"/>
        </w:rPr>
      </w:pPr>
    </w:p>
    <w:p w14:paraId="6CF1B48F" w14:textId="77777777" w:rsidR="00EF7C5F" w:rsidRDefault="000971F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FA8CD82" w14:textId="77777777" w:rsidR="00EF7C5F" w:rsidRDefault="00EF7C5F">
      <w:pPr>
        <w:pStyle w:val="PL"/>
        <w:rPr>
          <w:rFonts w:eastAsia="等线"/>
        </w:rPr>
      </w:pPr>
    </w:p>
    <w:p w14:paraId="59E0BBEF" w14:textId="77777777" w:rsidR="00EF7C5F" w:rsidRPr="00EF7C5F" w:rsidRDefault="000971F0">
      <w:pPr>
        <w:pStyle w:val="PL"/>
        <w:rPr>
          <w:lang w:val="de-DE"/>
          <w:rPrChange w:id="4937" w:author="Lenovo (Hyung-Nam)" w:date="2025-10-29T21:31:00Z">
            <w:rPr/>
          </w:rPrChange>
        </w:rPr>
      </w:pPr>
      <w:r>
        <w:rPr>
          <w:rFonts w:eastAsia="等线"/>
          <w:lang w:val="de-DE"/>
          <w:rPrChange w:id="4938" w:author="Lenovo (Hyung-Nam)" w:date="2025-10-29T21:31:00Z">
            <w:rPr>
              <w:rFonts w:eastAsia="等线"/>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等线"/>
          <w:lang w:val="de-DE"/>
          <w:rPrChange w:id="4944" w:author="Lenovo (Hyung-Nam)" w:date="2025-10-29T21:31:00Z">
            <w:rPr>
              <w:rFonts w:eastAsia="等线"/>
            </w:rPr>
          </w:rPrChange>
        </w:rPr>
        <w:t>perRASSBInfoList-r16</w:t>
      </w:r>
      <w:r>
        <w:rPr>
          <w:lang w:val="de-DE"/>
          <w:rPrChange w:id="4945" w:author="Lenovo (Hyung-Nam)" w:date="2025-10-29T21:31:00Z">
            <w:rPr/>
          </w:rPrChange>
        </w:rPr>
        <w:t xml:space="preserve">                 </w:t>
      </w:r>
      <w:r>
        <w:rPr>
          <w:rFonts w:eastAsia="等线"/>
          <w:lang w:val="de-DE"/>
          <w:rPrChange w:id="4946" w:author="Lenovo (Hyung-Nam)" w:date="2025-10-29T21:31:00Z">
            <w:rPr>
              <w:rFonts w:eastAsia="等线"/>
            </w:rPr>
          </w:rPrChange>
        </w:rPr>
        <w:t>PerRASSBInfo-r16,</w:t>
      </w:r>
    </w:p>
    <w:p w14:paraId="3497CBAF" w14:textId="77777777" w:rsidR="00EF7C5F" w:rsidRPr="00EF7C5F" w:rsidRDefault="000971F0">
      <w:pPr>
        <w:pStyle w:val="PL"/>
        <w:rPr>
          <w:rFonts w:eastAsia="等线"/>
          <w:lang w:val="de-DE"/>
          <w:rPrChange w:id="4947" w:author="Lenovo (Hyung-Nam)" w:date="2025-10-29T21:31:00Z">
            <w:rPr>
              <w:rFonts w:eastAsia="等线"/>
            </w:rPr>
          </w:rPrChange>
        </w:rPr>
      </w:pPr>
      <w:r>
        <w:rPr>
          <w:lang w:val="de-DE"/>
          <w:rPrChange w:id="4948" w:author="Lenovo (Hyung-Nam)" w:date="2025-10-29T21:31:00Z">
            <w:rPr/>
          </w:rPrChange>
        </w:rPr>
        <w:t xml:space="preserve">    </w:t>
      </w:r>
      <w:r>
        <w:rPr>
          <w:rFonts w:eastAsia="等线"/>
          <w:lang w:val="de-DE"/>
          <w:rPrChange w:id="4949" w:author="Lenovo (Hyung-Nam)" w:date="2025-10-29T21:31:00Z">
            <w:rPr>
              <w:rFonts w:eastAsia="等线"/>
            </w:rPr>
          </w:rPrChange>
        </w:rPr>
        <w:t>perRACSI-RSInfoList-r16</w:t>
      </w:r>
      <w:r>
        <w:rPr>
          <w:lang w:val="de-DE"/>
          <w:rPrChange w:id="4950" w:author="Lenovo (Hyung-Nam)" w:date="2025-10-29T21:31:00Z">
            <w:rPr/>
          </w:rPrChange>
        </w:rPr>
        <w:t xml:space="preserve">              </w:t>
      </w:r>
      <w:r>
        <w:rPr>
          <w:rFonts w:eastAsia="等线"/>
          <w:lang w:val="de-DE"/>
          <w:rPrChange w:id="4951" w:author="Lenovo (Hyung-Nam)" w:date="2025-10-29T21:31:00Z">
            <w:rPr>
              <w:rFonts w:eastAsia="等线"/>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等线"/>
          <w:lang w:val="de-DE"/>
          <w:rPrChange w:id="4953" w:author="Lenovo (Hyung-Nam)" w:date="2025-10-29T21:31:00Z">
            <w:rPr>
              <w:rFonts w:eastAsia="等线"/>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等线"/>
          <w:lang w:val="de-DE"/>
          <w:rPrChange w:id="4959" w:author="Lenovo (Hyung-Nam)" w:date="2025-10-29T21:31:00Z">
            <w:rPr>
              <w:rFonts w:eastAsia="等线"/>
            </w:rPr>
          </w:rPrChange>
        </w:rPr>
        <w:t>perRASSBInfoList-v1800</w:t>
      </w:r>
      <w:r>
        <w:rPr>
          <w:lang w:val="de-DE"/>
          <w:rPrChange w:id="4960" w:author="Lenovo (Hyung-Nam)" w:date="2025-10-29T21:31:00Z">
            <w:rPr/>
          </w:rPrChange>
        </w:rPr>
        <w:t xml:space="preserve">               </w:t>
      </w:r>
      <w:r>
        <w:rPr>
          <w:rFonts w:eastAsia="等线"/>
          <w:lang w:val="de-DE"/>
          <w:rPrChange w:id="4961" w:author="Lenovo (Hyung-Nam)" w:date="2025-10-29T21:31:00Z">
            <w:rPr>
              <w:rFonts w:eastAsia="等线"/>
            </w:rPr>
          </w:rPrChange>
        </w:rPr>
        <w:t>PerRASSBInfo-v1800,</w:t>
      </w:r>
    </w:p>
    <w:p w14:paraId="55F0BFED" w14:textId="77777777" w:rsidR="00EF7C5F" w:rsidRPr="00EF7C5F" w:rsidRDefault="000971F0">
      <w:pPr>
        <w:pStyle w:val="PL"/>
        <w:rPr>
          <w:rFonts w:eastAsia="等线"/>
          <w:lang w:val="de-DE"/>
          <w:rPrChange w:id="4962" w:author="Lenovo (Hyung-Nam)" w:date="2025-10-29T21:31:00Z">
            <w:rPr>
              <w:rFonts w:eastAsia="等线"/>
            </w:rPr>
          </w:rPrChange>
        </w:rPr>
      </w:pPr>
      <w:r>
        <w:rPr>
          <w:lang w:val="de-DE"/>
          <w:rPrChange w:id="4963" w:author="Lenovo (Hyung-Nam)" w:date="2025-10-29T21:31:00Z">
            <w:rPr/>
          </w:rPrChange>
        </w:rPr>
        <w:t xml:space="preserve">    </w:t>
      </w:r>
      <w:r>
        <w:rPr>
          <w:rFonts w:eastAsia="等线"/>
          <w:lang w:val="de-DE"/>
          <w:rPrChange w:id="4964" w:author="Lenovo (Hyung-Nam)" w:date="2025-10-29T21:31:00Z">
            <w:rPr>
              <w:rFonts w:eastAsia="等线"/>
            </w:rPr>
          </w:rPrChange>
        </w:rPr>
        <w:t>perRACSI-RSInfoList-v1800</w:t>
      </w:r>
      <w:r>
        <w:rPr>
          <w:lang w:val="de-DE"/>
          <w:rPrChange w:id="4965" w:author="Lenovo (Hyung-Nam)" w:date="2025-10-29T21:31:00Z">
            <w:rPr/>
          </w:rPrChange>
        </w:rPr>
        <w:t xml:space="preserve">            </w:t>
      </w:r>
      <w:r>
        <w:rPr>
          <w:rFonts w:eastAsia="等线"/>
          <w:lang w:val="de-DE"/>
          <w:rPrChange w:id="4966" w:author="Lenovo (Hyung-Nam)" w:date="2025-10-29T21:31:00Z">
            <w:rPr>
              <w:rFonts w:eastAsia="等线"/>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F3A738" w14:textId="77777777" w:rsidR="00EF7C5F" w:rsidRDefault="000971F0">
      <w:pPr>
        <w:pStyle w:val="PL"/>
        <w:rPr>
          <w:rFonts w:eastAsia="等线"/>
        </w:rPr>
      </w:pPr>
      <w:r>
        <w:t xml:space="preserve">    </w:t>
      </w:r>
      <w:r>
        <w:rPr>
          <w:rFonts w:eastAsia="等线"/>
        </w:rPr>
        <w:t>ssb-Index-r16</w:t>
      </w:r>
      <w:r>
        <w:t xml:space="preserve">                        </w:t>
      </w:r>
      <w:r>
        <w:rPr>
          <w:rFonts w:eastAsia="等线"/>
        </w:rPr>
        <w:t>SSB-Index,</w:t>
      </w:r>
    </w:p>
    <w:p w14:paraId="2562E97C" w14:textId="77777777" w:rsidR="00EF7C5F" w:rsidRDefault="000971F0">
      <w:pPr>
        <w:pStyle w:val="PL"/>
      </w:pPr>
      <w:r>
        <w:t xml:space="preserve">    </w:t>
      </w:r>
      <w:r>
        <w:rPr>
          <w:rFonts w:eastAsia="等线"/>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等线"/>
        </w:rPr>
      </w:pPr>
      <w:r>
        <w:rPr>
          <w:rFonts w:eastAsia="等线"/>
        </w:rPr>
        <w:t>}</w:t>
      </w:r>
    </w:p>
    <w:p w14:paraId="4A36C254" w14:textId="77777777" w:rsidR="00EF7C5F" w:rsidRDefault="00EF7C5F">
      <w:pPr>
        <w:pStyle w:val="PL"/>
      </w:pPr>
    </w:p>
    <w:p w14:paraId="31C9F48C" w14:textId="77777777" w:rsidR="00EF7C5F" w:rsidRDefault="000971F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BB76525"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BC182F4" w14:textId="77777777" w:rsidR="00EF7C5F" w:rsidRDefault="000971F0">
      <w:pPr>
        <w:pStyle w:val="PL"/>
        <w:rPr>
          <w:rFonts w:eastAsia="等线"/>
        </w:rPr>
      </w:pPr>
      <w:r>
        <w:lastRenderedPageBreak/>
        <w:t xml:space="preserve">    ...</w:t>
      </w:r>
    </w:p>
    <w:p w14:paraId="09C9AA2E" w14:textId="77777777" w:rsidR="00EF7C5F" w:rsidRDefault="000971F0">
      <w:pPr>
        <w:pStyle w:val="PL"/>
        <w:rPr>
          <w:rFonts w:eastAsia="等线"/>
        </w:rPr>
      </w:pPr>
      <w:r>
        <w:rPr>
          <w:rFonts w:eastAsia="等线"/>
        </w:rPr>
        <w:t>}</w:t>
      </w:r>
    </w:p>
    <w:p w14:paraId="18924A88" w14:textId="77777777" w:rsidR="00EF7C5F" w:rsidRDefault="00EF7C5F">
      <w:pPr>
        <w:pStyle w:val="PL"/>
      </w:pPr>
    </w:p>
    <w:p w14:paraId="3F41F024" w14:textId="77777777" w:rsidR="00EF7C5F" w:rsidRDefault="000971F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A65969" w14:textId="77777777" w:rsidR="00EF7C5F" w:rsidRDefault="000971F0">
      <w:pPr>
        <w:pStyle w:val="PL"/>
        <w:rPr>
          <w:rFonts w:eastAsia="等线"/>
        </w:rPr>
      </w:pPr>
      <w:r>
        <w:t xml:space="preserve">    </w:t>
      </w:r>
      <w:r>
        <w:rPr>
          <w:rFonts w:eastAsia="等线"/>
        </w:rPr>
        <w:t>csi-RS-Index-r16</w:t>
      </w:r>
      <w:r>
        <w:t xml:space="preserve">                     CSI-RS-Index</w:t>
      </w:r>
      <w:r>
        <w:rPr>
          <w:rFonts w:eastAsia="等线"/>
        </w:rPr>
        <w:t>,</w:t>
      </w:r>
    </w:p>
    <w:p w14:paraId="0BC1042A" w14:textId="77777777" w:rsidR="00EF7C5F" w:rsidRDefault="000971F0">
      <w:pPr>
        <w:pStyle w:val="PL"/>
      </w:pPr>
      <w:r>
        <w:t xml:space="preserve">    </w:t>
      </w:r>
      <w:r>
        <w:rPr>
          <w:rFonts w:eastAsia="等线"/>
        </w:rPr>
        <w:t>numberOfPreamblesSentOnCSI-RS-r16</w:t>
      </w:r>
      <w:r>
        <w:t xml:space="preserve">    </w:t>
      </w:r>
      <w:r>
        <w:rPr>
          <w:color w:val="993366"/>
        </w:rPr>
        <w:t>INTEGER</w:t>
      </w:r>
      <w:r>
        <w:t xml:space="preserve"> (1..200)</w:t>
      </w:r>
    </w:p>
    <w:p w14:paraId="06C96BC5" w14:textId="77777777" w:rsidR="00EF7C5F" w:rsidRDefault="000971F0">
      <w:pPr>
        <w:pStyle w:val="PL"/>
        <w:rPr>
          <w:rFonts w:eastAsia="等线"/>
        </w:rPr>
      </w:pPr>
      <w:r>
        <w:rPr>
          <w:rFonts w:eastAsia="等线"/>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82CC8FB"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9271CEC" w14:textId="77777777" w:rsidR="00EF7C5F" w:rsidRDefault="000971F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C8D7E78" w14:textId="77777777" w:rsidR="00EF7C5F" w:rsidRDefault="000971F0">
      <w:pPr>
        <w:pStyle w:val="PL"/>
        <w:rPr>
          <w:rFonts w:eastAsia="等线"/>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等线"/>
        </w:rPr>
      </w:pPr>
    </w:p>
    <w:p w14:paraId="4A93ADB2" w14:textId="77777777" w:rsidR="00EF7C5F" w:rsidRDefault="000971F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等线"/>
        </w:rPr>
      </w:pPr>
      <w:r>
        <w:t xml:space="preserve">                             sibType13, sibType14, posSIB-v1810, spare5, spare4, spare3, spare2, spare1</w:t>
      </w:r>
      <w:r>
        <w:rPr>
          <w:rFonts w:eastAsia="等线"/>
        </w:rPr>
        <w:t>}</w:t>
      </w:r>
    </w:p>
    <w:p w14:paraId="7DE64B37" w14:textId="77777777" w:rsidR="00EF7C5F" w:rsidRDefault="00EF7C5F">
      <w:pPr>
        <w:pStyle w:val="PL"/>
        <w:rPr>
          <w:rFonts w:eastAsia="等线"/>
        </w:rPr>
      </w:pPr>
    </w:p>
    <w:p w14:paraId="06E06596" w14:textId="77777777" w:rsidR="00EF7C5F" w:rsidRDefault="000971F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9A5CE7B" w14:textId="77777777" w:rsidR="00EF7C5F" w:rsidRDefault="000971F0">
      <w:pPr>
        <w:pStyle w:val="PL"/>
        <w:rPr>
          <w:rFonts w:eastAsia="等线"/>
        </w:rPr>
      </w:pPr>
      <w:r>
        <w:rPr>
          <w:rFonts w:eastAsia="等线"/>
        </w:rPr>
        <w:t xml:space="preserve">                             sibType21, sibType22, sibType23, sibType24, sibType25, spare5, spare4,</w:t>
      </w:r>
    </w:p>
    <w:p w14:paraId="18EF3E38" w14:textId="77777777" w:rsidR="00EF7C5F" w:rsidRDefault="000971F0">
      <w:pPr>
        <w:pStyle w:val="PL"/>
      </w:pPr>
      <w:r>
        <w:rPr>
          <w:rFonts w:eastAsia="等线"/>
        </w:rPr>
        <w:t xml:space="preserve">                             spare3, spare2, spare1}</w:t>
      </w:r>
    </w:p>
    <w:p w14:paraId="2D32B5A6" w14:textId="77777777" w:rsidR="00EF7C5F" w:rsidRDefault="00EF7C5F">
      <w:pPr>
        <w:pStyle w:val="PL"/>
        <w:rPr>
          <w:rFonts w:eastAsia="等线"/>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等线"/>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等线"/>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等线" w:hint="eastAsia"/>
            <w:lang w:eastAsia="zh-CN"/>
          </w:rPr>
          <w:t xml:space="preserve"> [RIL]</w:t>
        </w:r>
      </w:ins>
      <w:ins w:id="4968" w:author="ZTE - Tao" w:date="2025-11-03T09:30:00Z">
        <w:r>
          <w:rPr>
            <w:rFonts w:eastAsia="等线"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等线"/>
        </w:rPr>
      </w:pPr>
      <w:r>
        <w:t xml:space="preserve">    locationInfo-r17                         LocationInfo-r16                                    </w:t>
      </w:r>
      <w:r>
        <w:rPr>
          <w:color w:val="993366"/>
        </w:rPr>
        <w:t>OPTIONAL</w:t>
      </w:r>
      <w:r>
        <w:rPr>
          <w:rFonts w:eastAsia="等线"/>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EBE835" w14:textId="77777777" w:rsidR="00EF7C5F" w:rsidRDefault="000971F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33835A4" w14:textId="77777777" w:rsidR="00EF7C5F" w:rsidRDefault="000971F0">
      <w:pPr>
        <w:pStyle w:val="PL"/>
      </w:pPr>
      <w:r>
        <w:t xml:space="preserve">    c-RNTI-r17                               RNTI-Value                                          </w:t>
      </w:r>
      <w:r>
        <w:rPr>
          <w:rFonts w:eastAsia="等线"/>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2E0DAB1" w14:textId="77777777" w:rsidR="00EF7C5F" w:rsidRDefault="000971F0">
      <w:pPr>
        <w:pStyle w:val="PL"/>
      </w:pPr>
      <w:r>
        <w:t xml:space="preserve">    </w:t>
      </w:r>
      <w:r>
        <w:rPr>
          <w:rFonts w:eastAsia="宋体"/>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等线"/>
        </w:rPr>
      </w:pPr>
      <w:r>
        <w:t xml:space="preserve">    locationInfo-r18                         LocationInfo-r16                                    </w:t>
      </w:r>
      <w:r>
        <w:rPr>
          <w:color w:val="993366"/>
        </w:rPr>
        <w:t>OPTIONAL</w:t>
      </w:r>
      <w:r>
        <w:rPr>
          <w:rFonts w:eastAsia="等线"/>
        </w:rPr>
        <w:t>,</w:t>
      </w:r>
    </w:p>
    <w:p w14:paraId="2FAEA3B1" w14:textId="77777777" w:rsidR="00EF7C5F" w:rsidRDefault="000971F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等线"/>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等线"/>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等线"/>
        </w:rPr>
      </w:pPr>
    </w:p>
    <w:p w14:paraId="2FFA8CF2" w14:textId="77777777" w:rsidR="00EF7C5F" w:rsidRDefault="000971F0">
      <w:pPr>
        <w:pStyle w:val="PL"/>
      </w:pPr>
      <w:r>
        <w:rPr>
          <w:rFonts w:eastAsia="等线"/>
        </w:rPr>
        <w:t>ChoCandidateCell-r17 ::=</w:t>
      </w:r>
      <w:r>
        <w:t xml:space="preserve">             </w:t>
      </w:r>
      <w:r>
        <w:rPr>
          <w:rFonts w:eastAsia="等线"/>
          <w:color w:val="993366"/>
        </w:rPr>
        <w:t>CHOICE</w:t>
      </w:r>
      <w:r>
        <w:rPr>
          <w:rFonts w:eastAsia="等线"/>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等线"/>
        </w:rPr>
        <w:t>SHR-Cause-r17 ::=</w:t>
      </w:r>
      <w:r>
        <w:t xml:space="preserve">                    </w:t>
      </w:r>
      <w:r>
        <w:rPr>
          <w:rFonts w:eastAsia="等线"/>
          <w:color w:val="993366"/>
        </w:rPr>
        <w:t>SEQUENCE</w:t>
      </w:r>
      <w:r>
        <w:rPr>
          <w:rFonts w:eastAsia="等线"/>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等线"/>
        </w:rPr>
        <w:t>SPR-Cause-r18 ::=</w:t>
      </w:r>
      <w:r>
        <w:t xml:space="preserve">                    </w:t>
      </w:r>
      <w:r>
        <w:rPr>
          <w:rFonts w:eastAsia="等线"/>
          <w:color w:val="993366"/>
        </w:rPr>
        <w:t>SEQUENCE</w:t>
      </w:r>
      <w:r>
        <w:rPr>
          <w:rFonts w:eastAsia="等线"/>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等线"/>
          <w:color w:val="993366"/>
        </w:rPr>
        <w:t>SEQUENCE</w:t>
      </w:r>
      <w:r>
        <w:rPr>
          <w:rFonts w:eastAsia="等线"/>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等线"/>
        </w:rPr>
      </w:pPr>
      <w:r>
        <w:t xml:space="preserve">CSI-LogMeasInfoCell-r19 ::=          </w:t>
      </w:r>
      <w:r>
        <w:rPr>
          <w:rFonts w:eastAsia="等线"/>
          <w:color w:val="993366"/>
        </w:rPr>
        <w:t>SEQUENCE</w:t>
      </w:r>
      <w:r>
        <w:rPr>
          <w:rFonts w:eastAsia="等线"/>
        </w:rPr>
        <w:t xml:space="preserve"> {</w:t>
      </w:r>
    </w:p>
    <w:p w14:paraId="31D78D18" w14:textId="77777777" w:rsidR="00EF7C5F" w:rsidRDefault="000971F0">
      <w:pPr>
        <w:pStyle w:val="PL"/>
      </w:pPr>
      <w:r>
        <w:t xml:space="preserve">    cellId-r19                           </w:t>
      </w:r>
      <w:r>
        <w:rPr>
          <w:rFonts w:eastAsia="等线"/>
          <w:color w:val="993366"/>
        </w:rPr>
        <w:t>CHOICE</w:t>
      </w:r>
      <w:r>
        <w:rPr>
          <w:rFonts w:eastAsia="等线"/>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969" w:author="ZTE-Fei Dong" w:date="2025-09-25T14:41:00Z">
        <w:r>
          <w:rPr>
            <w:rFonts w:eastAsia="等线"/>
          </w:rPr>
          <w:t xml:space="preserve"> [RIL]:Z008, AIML</w:t>
        </w:r>
      </w:ins>
    </w:p>
    <w:p w14:paraId="7A3D17CE" w14:textId="77777777" w:rsidR="00EF7C5F" w:rsidRDefault="000971F0">
      <w:pPr>
        <w:pStyle w:val="PL"/>
      </w:pPr>
      <w:r>
        <w:rPr>
          <w:rFonts w:eastAsia="等线"/>
        </w:rPr>
        <w:t xml:space="preserve">     ...</w:t>
      </w:r>
    </w:p>
    <w:p w14:paraId="14C723F0" w14:textId="77777777" w:rsidR="00EF7C5F" w:rsidRDefault="000971F0">
      <w:pPr>
        <w:pStyle w:val="PL"/>
      </w:pPr>
      <w:r>
        <w:rPr>
          <w:rFonts w:eastAsia="等线"/>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等线"/>
          <w:color w:val="993366"/>
        </w:rPr>
        <w:t>SEQUENCE</w:t>
      </w:r>
      <w:r>
        <w:rPr>
          <w:rFonts w:eastAsia="等线"/>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等线"/>
          <w:color w:val="993366"/>
        </w:rPr>
        <w:t>SEQUENCE</w:t>
      </w:r>
      <w:r>
        <w:rPr>
          <w:rFonts w:eastAsia="等线"/>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等线"/>
          <w:color w:val="993366"/>
        </w:rPr>
        <w:t>SEQUENCE</w:t>
      </w:r>
      <w:r>
        <w:rPr>
          <w:rFonts w:eastAsia="等线"/>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等线"/>
        </w:rPr>
      </w:pPr>
    </w:p>
    <w:p w14:paraId="32CE338E" w14:textId="77777777" w:rsidR="00EF7C5F" w:rsidRDefault="000971F0">
      <w:pPr>
        <w:pStyle w:val="PL"/>
        <w:rPr>
          <w:rFonts w:eastAsia="等线"/>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等线"/>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等线"/>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73"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等线"/>
                <w:b/>
                <w:i/>
                <w:iCs/>
                <w:lang w:eastAsia="sv-SE"/>
              </w:rPr>
            </w:pPr>
            <w:r>
              <w:rPr>
                <w:rFonts w:eastAsia="等线"/>
                <w:b/>
                <w:i/>
                <w:iCs/>
                <w:lang w:eastAsia="sv-SE"/>
              </w:rPr>
              <w:t>allPreamblesBlocked</w:t>
            </w:r>
          </w:p>
          <w:p w14:paraId="31B11792" w14:textId="77777777" w:rsidR="00EF7C5F" w:rsidRDefault="000971F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等线"/>
                <w:b/>
                <w:i/>
                <w:iCs/>
                <w:lang w:eastAsia="sv-SE"/>
              </w:rPr>
            </w:pPr>
            <w:r>
              <w:rPr>
                <w:rFonts w:eastAsia="等线"/>
                <w:b/>
                <w:i/>
                <w:iCs/>
                <w:lang w:eastAsia="sv-SE"/>
              </w:rPr>
              <w:t>numberOfLBT-Failures</w:t>
            </w:r>
          </w:p>
          <w:p w14:paraId="41E8CFFA" w14:textId="77777777" w:rsidR="00EF7C5F" w:rsidRDefault="000971F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等线"/>
                <w:b/>
                <w:i/>
                <w:iCs/>
                <w:lang w:eastAsia="sv-SE"/>
              </w:rPr>
            </w:pPr>
            <w:r>
              <w:rPr>
                <w:rFonts w:eastAsia="等线"/>
                <w:b/>
                <w:i/>
                <w:iCs/>
                <w:lang w:eastAsia="sv-SE"/>
              </w:rPr>
              <w:t>numberOfPreamblesSentOnCSI-RS</w:t>
            </w:r>
          </w:p>
          <w:p w14:paraId="75982F61"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等线"/>
                <w:b/>
                <w:i/>
                <w:iCs/>
                <w:lang w:eastAsia="sv-SE"/>
              </w:rPr>
            </w:pPr>
            <w:r>
              <w:rPr>
                <w:rFonts w:eastAsia="等线"/>
                <w:b/>
                <w:i/>
                <w:iCs/>
                <w:lang w:eastAsia="sv-SE"/>
              </w:rPr>
              <w:t>numberOfPreamblesSentOnSSB</w:t>
            </w:r>
          </w:p>
          <w:p w14:paraId="46C5332D"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等线"/>
                <w:b/>
                <w:i/>
                <w:iCs/>
                <w:lang w:eastAsia="sv-SE"/>
              </w:rPr>
            </w:pPr>
            <w:r>
              <w:rPr>
                <w:rFonts w:eastAsia="等线"/>
                <w:b/>
                <w:i/>
                <w:iCs/>
                <w:lang w:eastAsia="sv-SE"/>
              </w:rPr>
              <w:t>onDemandSISuccess</w:t>
            </w:r>
          </w:p>
          <w:p w14:paraId="73FD8C21" w14:textId="77777777" w:rsidR="00EF7C5F" w:rsidRDefault="000971F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等线"/>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等线"/>
                <w:b/>
                <w:i/>
                <w:lang w:eastAsia="sv-SE"/>
              </w:rPr>
            </w:pPr>
            <w:r>
              <w:rPr>
                <w:rFonts w:eastAsia="等线"/>
                <w:b/>
                <w:i/>
                <w:lang w:eastAsia="sv-SE"/>
              </w:rPr>
              <w:t>perRACSI-RSInfoList</w:t>
            </w:r>
          </w:p>
          <w:p w14:paraId="7327E910"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等线"/>
                <w:b/>
                <w:i/>
                <w:lang w:eastAsia="sv-SE"/>
              </w:rPr>
            </w:pPr>
            <w:r>
              <w:rPr>
                <w:rFonts w:eastAsia="等线"/>
                <w:b/>
                <w:i/>
                <w:lang w:eastAsia="sv-SE"/>
              </w:rPr>
              <w:t>perRASSBInfoList</w:t>
            </w:r>
          </w:p>
          <w:p w14:paraId="6286EFAF"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等线"/>
                <w:b/>
                <w:i/>
                <w:iCs/>
                <w:lang w:eastAsia="sv-SE"/>
              </w:rPr>
            </w:pPr>
            <w:r>
              <w:rPr>
                <w:rFonts w:eastAsia="等线"/>
                <w:b/>
                <w:i/>
                <w:iCs/>
                <w:lang w:eastAsia="sv-SE"/>
              </w:rPr>
              <w:t>sdt-Failed</w:t>
            </w:r>
          </w:p>
          <w:p w14:paraId="2C8682BB" w14:textId="77777777" w:rsidR="00EF7C5F" w:rsidRDefault="000971F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等线" w:cs="Arial"/>
                <w:b/>
                <w:i/>
                <w:szCs w:val="18"/>
                <w:lang w:eastAsia="sv-SE"/>
              </w:rPr>
            </w:pPr>
            <w:r>
              <w:rPr>
                <w:rFonts w:eastAsia="等线" w:cs="Arial"/>
                <w:b/>
                <w:i/>
                <w:szCs w:val="18"/>
                <w:lang w:eastAsia="sv-SE"/>
              </w:rPr>
              <w:t>sdt-FailureCause</w:t>
            </w:r>
          </w:p>
          <w:p w14:paraId="7A1F9DB9" w14:textId="77777777" w:rsidR="00EF7C5F" w:rsidRDefault="000971F0">
            <w:pPr>
              <w:pStyle w:val="TAL"/>
              <w:tabs>
                <w:tab w:val="left" w:pos="7995"/>
              </w:tabs>
              <w:rPr>
                <w:rFonts w:eastAsia="等线" w:cs="Arial"/>
                <w:szCs w:val="18"/>
                <w:lang w:eastAsia="sv-SE"/>
              </w:rPr>
            </w:pPr>
            <w:ins w:id="4975"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77" w:author="Huawei - Jun" w:date="2025-09-18T14:56:00Z">
              <w:r>
                <w:rPr>
                  <w:rFonts w:ascii="Times New Roman" w:eastAsia="等线" w:hAnsi="Times New Roman"/>
                  <w:color w:val="7030A0"/>
                  <w:sz w:val="20"/>
                  <w:lang w:val="en-US"/>
                </w:rPr>
                <w:t xml:space="preserve"> [RIL]: H307, SONMDT</w:t>
              </w:r>
            </w:ins>
          </w:p>
          <w:p w14:paraId="07999B93"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等线"/>
                <w:b/>
                <w:i/>
              </w:rPr>
            </w:pPr>
            <w:r>
              <w:rPr>
                <w:b/>
                <w:i/>
                <w:lang w:eastAsia="sv-SE"/>
              </w:rPr>
              <w:t>timeSinceSdt-Executio</w:t>
            </w:r>
            <w:r>
              <w:rPr>
                <w:rFonts w:eastAsia="等线"/>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等线"/>
                  <w:b/>
                  <w:i/>
                </w:rPr>
                <w:t>[RIL] X555 SONMDT</w:t>
              </w:r>
            </w:ins>
            <w:ins w:id="4980" w:author="Nokia (Mani)" w:date="2025-09-21T18:05:00Z">
              <w:r>
                <w:rPr>
                  <w:rFonts w:eastAsia="等线"/>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等线"/>
                  <w:b/>
                  <w:iCs/>
                </w:rPr>
                <w:t>[RIL]: E</w:t>
              </w:r>
            </w:ins>
            <w:ins w:id="4982" w:author="Ericsson (Ali)" w:date="2025-09-22T20:23:00Z">
              <w:r>
                <w:rPr>
                  <w:rFonts w:eastAsia="等线"/>
                  <w:b/>
                  <w:iCs/>
                </w:rPr>
                <w:t>0</w:t>
              </w:r>
            </w:ins>
            <w:ins w:id="4983"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等线"/>
                  <w:bCs/>
                  <w:iCs/>
                </w:rPr>
                <w:t>[RIL]: E</w:t>
              </w:r>
            </w:ins>
            <w:ins w:id="4987" w:author="Ericsson (Ali)" w:date="2025-09-22T20:23:00Z">
              <w:r>
                <w:rPr>
                  <w:rFonts w:eastAsia="等线"/>
                  <w:bCs/>
                  <w:iCs/>
                </w:rPr>
                <w:t>0</w:t>
              </w:r>
            </w:ins>
            <w:ins w:id="4988"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40"/>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宋体"/>
        </w:rPr>
      </w:pPr>
      <w:r>
        <w:rPr>
          <w:lang w:val="de-DE"/>
          <w:rPrChange w:id="5006" w:author="Lenovo (Hyung-Nam)" w:date="2025-10-29T21:32:00Z">
            <w:rPr/>
          </w:rPrChange>
        </w:rPr>
        <w:t xml:space="preserve">    </w:t>
      </w:r>
      <w:r>
        <w:t>nr-TimeStamp-r1</w:t>
      </w:r>
      <w:r>
        <w:rPr>
          <w:rFonts w:eastAsia="等线"/>
        </w:rPr>
        <w:t>7</w:t>
      </w:r>
      <w:r>
        <w:t xml:space="preserve">                    NR-TimeStamp-r1</w:t>
      </w:r>
      <w:r>
        <w:rPr>
          <w:rFonts w:eastAsia="等线"/>
        </w:rPr>
        <w:t>7,</w:t>
      </w:r>
    </w:p>
    <w:p w14:paraId="45FC5307" w14:textId="77777777" w:rsidR="00EF7C5F" w:rsidRDefault="000971F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等线"/>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等线"/>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等线"/>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宋体"/>
          <w:lang w:val="de-DE"/>
          <w:rPrChange w:id="5009" w:author="Lenovo (Hyung-Nam)" w:date="2025-10-29T21:32:00Z">
            <w:rPr>
              <w:rFonts w:eastAsia="宋体"/>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宋体"/>
          <w:lang w:val="de-DE"/>
          <w:rPrChange w:id="5015" w:author="Lenovo (Hyung-Nam)" w:date="2025-10-29T21:32:00Z">
            <w:rPr>
              <w:rFonts w:eastAsia="宋体"/>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宋体"/>
          <w:lang w:val="de-DE"/>
          <w:rPrChange w:id="5021" w:author="Lenovo (Hyung-Nam)" w:date="2025-10-29T21:32:00Z">
            <w:rPr>
              <w:rFonts w:eastAsia="宋体"/>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宋体"/>
          <w:lang w:val="de-DE"/>
          <w:rPrChange w:id="5027" w:author="Lenovo (Hyung-Nam)" w:date="2025-10-29T21:32:00Z">
            <w:rPr>
              <w:rFonts w:eastAsia="宋体"/>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等线"/>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40"/>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宋体"/>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40"/>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40"/>
        <w:rPr>
          <w:rFonts w:eastAsia="宋体"/>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宋体"/>
        </w:rPr>
        <w:t>–</w:t>
      </w:r>
      <w:r>
        <w:rPr>
          <w:rFonts w:eastAsia="宋体"/>
        </w:rPr>
        <w:tab/>
      </w:r>
      <w:r>
        <w:rPr>
          <w:rFonts w:eastAsia="宋体"/>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宋体"/>
        </w:rPr>
      </w:pPr>
      <w:r>
        <w:rPr>
          <w:rFonts w:eastAsia="宋体"/>
        </w:rPr>
        <w:t>Signalling radio bearer: SRB1</w:t>
      </w:r>
    </w:p>
    <w:p w14:paraId="26135CFC" w14:textId="77777777" w:rsidR="00EF7C5F" w:rsidRDefault="000971F0">
      <w:pPr>
        <w:pStyle w:val="B1"/>
        <w:rPr>
          <w:rFonts w:eastAsia="宋体"/>
        </w:rPr>
      </w:pPr>
      <w:r>
        <w:rPr>
          <w:rFonts w:eastAsia="宋体"/>
        </w:rPr>
        <w:t>RLC-SAP: AM</w:t>
      </w:r>
    </w:p>
    <w:p w14:paraId="4FE2EA37" w14:textId="77777777" w:rsidR="00EF7C5F" w:rsidRDefault="000971F0">
      <w:pPr>
        <w:pStyle w:val="B1"/>
        <w:rPr>
          <w:rFonts w:eastAsia="宋体"/>
        </w:rPr>
      </w:pPr>
      <w:r>
        <w:rPr>
          <w:rFonts w:eastAsia="宋体"/>
        </w:rPr>
        <w:t>Logical channel: DCCH</w:t>
      </w:r>
    </w:p>
    <w:p w14:paraId="4F402270" w14:textId="77777777" w:rsidR="00EF7C5F" w:rsidRDefault="000971F0">
      <w:pPr>
        <w:pStyle w:val="B1"/>
        <w:rPr>
          <w:rFonts w:eastAsia="宋体"/>
        </w:rPr>
      </w:pPr>
      <w:r>
        <w:rPr>
          <w:rFonts w:eastAsia="宋体"/>
        </w:rPr>
        <w:t>Direction: UE to network</w:t>
      </w:r>
    </w:p>
    <w:p w14:paraId="6A75F016" w14:textId="77777777" w:rsidR="00EF7C5F" w:rsidRDefault="000971F0">
      <w:pPr>
        <w:pStyle w:val="TH"/>
        <w:rPr>
          <w:rFonts w:eastAsia="宋体"/>
        </w:rPr>
      </w:pPr>
      <w:r>
        <w:rPr>
          <w:rFonts w:eastAsia="宋体"/>
          <w:i/>
          <w:iCs/>
        </w:rPr>
        <w:t>ULInformationTransferIRAT</w:t>
      </w:r>
      <w:r>
        <w:rPr>
          <w:rFonts w:eastAsia="宋体"/>
        </w:rPr>
        <w:t xml:space="preserve"> message</w:t>
      </w:r>
    </w:p>
    <w:p w14:paraId="49886E2F" w14:textId="77777777" w:rsidR="00EF7C5F" w:rsidRDefault="000971F0">
      <w:pPr>
        <w:pStyle w:val="PL"/>
        <w:rPr>
          <w:rFonts w:eastAsia="宋体"/>
          <w:color w:val="808080"/>
        </w:rPr>
      </w:pPr>
      <w:r>
        <w:rPr>
          <w:rFonts w:eastAsia="宋体"/>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宋体"/>
        </w:rPr>
      </w:pPr>
    </w:p>
    <w:p w14:paraId="335622A9" w14:textId="77777777" w:rsidR="00EF7C5F" w:rsidRDefault="000971F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A7C7F98" w14:textId="77777777" w:rsidR="00EF7C5F" w:rsidRDefault="000971F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537A7A8" w14:textId="77777777" w:rsidR="00EF7C5F" w:rsidRDefault="000971F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327D623" w14:textId="77777777" w:rsidR="00EF7C5F" w:rsidRDefault="000971F0">
      <w:pPr>
        <w:pStyle w:val="PL"/>
        <w:rPr>
          <w:rFonts w:eastAsia="宋体"/>
        </w:rPr>
      </w:pPr>
      <w:r>
        <w:rPr>
          <w:rFonts w:eastAsia="宋体"/>
        </w:rPr>
        <w:t xml:space="preserve">            ulInformationTransferIRAT-r16        </w:t>
      </w:r>
      <w:r>
        <w:t xml:space="preserve">            </w:t>
      </w:r>
      <w:r>
        <w:rPr>
          <w:rFonts w:eastAsia="宋体"/>
        </w:rPr>
        <w:t>ULInformationTransferIRAT-r16-IEs,</w:t>
      </w:r>
    </w:p>
    <w:p w14:paraId="4A4ECB17" w14:textId="77777777" w:rsidR="00EF7C5F" w:rsidRDefault="000971F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4BD20B0B" w14:textId="77777777" w:rsidR="00EF7C5F" w:rsidRDefault="000971F0">
      <w:pPr>
        <w:pStyle w:val="PL"/>
        <w:rPr>
          <w:rFonts w:eastAsia="宋体"/>
        </w:rPr>
      </w:pPr>
      <w:r>
        <w:rPr>
          <w:rFonts w:eastAsia="宋体"/>
        </w:rPr>
        <w:t xml:space="preserve">        },</w:t>
      </w:r>
    </w:p>
    <w:p w14:paraId="53FE8F18" w14:textId="77777777" w:rsidR="00EF7C5F" w:rsidRDefault="000971F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7C46D59" w14:textId="77777777" w:rsidR="00EF7C5F" w:rsidRDefault="000971F0">
      <w:pPr>
        <w:pStyle w:val="PL"/>
        <w:rPr>
          <w:rFonts w:eastAsia="宋体"/>
        </w:rPr>
      </w:pPr>
      <w:r>
        <w:rPr>
          <w:rFonts w:eastAsia="宋体"/>
        </w:rPr>
        <w:t xml:space="preserve">    }</w:t>
      </w:r>
    </w:p>
    <w:p w14:paraId="75A3E32B" w14:textId="77777777" w:rsidR="00EF7C5F" w:rsidRDefault="000971F0">
      <w:pPr>
        <w:pStyle w:val="PL"/>
        <w:rPr>
          <w:rFonts w:eastAsia="宋体"/>
        </w:rPr>
      </w:pPr>
      <w:r>
        <w:rPr>
          <w:rFonts w:eastAsia="宋体"/>
        </w:rPr>
        <w:t>}</w:t>
      </w:r>
    </w:p>
    <w:p w14:paraId="2B4EE1C8" w14:textId="77777777" w:rsidR="00EF7C5F" w:rsidRDefault="00EF7C5F">
      <w:pPr>
        <w:pStyle w:val="PL"/>
        <w:rPr>
          <w:rFonts w:eastAsia="宋体"/>
        </w:rPr>
      </w:pPr>
    </w:p>
    <w:p w14:paraId="0C38848F" w14:textId="77777777" w:rsidR="00EF7C5F" w:rsidRDefault="000971F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F421FB0" w14:textId="77777777" w:rsidR="00EF7C5F" w:rsidRDefault="000971F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6C6968D" w14:textId="77777777" w:rsidR="00EF7C5F" w:rsidRDefault="000971F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8A838E" w14:textId="77777777" w:rsidR="00EF7C5F" w:rsidRDefault="000971F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BE59A61" w14:textId="77777777" w:rsidR="00EF7C5F" w:rsidRDefault="000971F0">
      <w:pPr>
        <w:pStyle w:val="PL"/>
        <w:rPr>
          <w:rFonts w:eastAsia="宋体"/>
        </w:rPr>
      </w:pPr>
      <w:r>
        <w:rPr>
          <w:rFonts w:eastAsia="宋体"/>
        </w:rPr>
        <w:t>}</w:t>
      </w:r>
    </w:p>
    <w:p w14:paraId="22605322" w14:textId="77777777" w:rsidR="00EF7C5F" w:rsidRDefault="00EF7C5F">
      <w:pPr>
        <w:pStyle w:val="PL"/>
        <w:rPr>
          <w:rFonts w:eastAsia="宋体"/>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宋体"/>
          <w:color w:val="808080"/>
        </w:rPr>
      </w:pPr>
      <w:r>
        <w:rPr>
          <w:rFonts w:eastAsia="宋体"/>
          <w:color w:val="808080"/>
        </w:rPr>
        <w:t>-- ASN1STOP</w:t>
      </w:r>
    </w:p>
    <w:p w14:paraId="7E425FB7" w14:textId="77777777" w:rsidR="00EF7C5F" w:rsidRDefault="00EF7C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宋体"/>
                <w:b/>
                <w:bCs/>
                <w:i/>
                <w:iCs/>
                <w:lang w:eastAsia="en-GB"/>
              </w:rPr>
            </w:pPr>
            <w:r>
              <w:rPr>
                <w:rFonts w:eastAsia="宋体"/>
                <w:b/>
                <w:bCs/>
                <w:i/>
                <w:iCs/>
                <w:lang w:eastAsia="en-GB"/>
              </w:rPr>
              <w:t>ul-DCCH-MessageEUTRA</w:t>
            </w:r>
          </w:p>
          <w:p w14:paraId="72C72DEF" w14:textId="77777777" w:rsidR="00EF7C5F" w:rsidRDefault="000971F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76D8B264" w14:textId="77777777" w:rsidR="00EF7C5F" w:rsidRDefault="00EF7C5F"/>
    <w:p w14:paraId="7240AE8C" w14:textId="77777777" w:rsidR="00EF7C5F" w:rsidRDefault="000971F0">
      <w:pPr>
        <w:pStyle w:val="40"/>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lastRenderedPageBreak/>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30"/>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40"/>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30"/>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40"/>
        <w:rPr>
          <w:rFonts w:eastAsia="宋体"/>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宋体"/>
        </w:rPr>
        <w:t>–</w:t>
      </w:r>
      <w:r>
        <w:rPr>
          <w:rFonts w:eastAsia="宋体"/>
        </w:rPr>
        <w:tab/>
      </w:r>
      <w:r>
        <w:rPr>
          <w:rFonts w:eastAsia="宋体"/>
          <w:i/>
        </w:rPr>
        <w:t>SIB2</w:t>
      </w:r>
      <w:bookmarkEnd w:id="5085"/>
      <w:bookmarkEnd w:id="5086"/>
      <w:bookmarkEnd w:id="5087"/>
      <w:bookmarkEnd w:id="5088"/>
      <w:bookmarkEnd w:id="5089"/>
      <w:bookmarkEnd w:id="5090"/>
    </w:p>
    <w:bookmarkEnd w:id="5091"/>
    <w:p w14:paraId="4BCC18FE" w14:textId="77777777" w:rsidR="00EF7C5F" w:rsidRDefault="000971F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affff1"/>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40"/>
        <w:rPr>
          <w:rFonts w:eastAsia="宋体"/>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宋体"/>
        </w:rPr>
        <w:t>–</w:t>
      </w:r>
      <w:r>
        <w:rPr>
          <w:rFonts w:eastAsia="宋体"/>
        </w:rPr>
        <w:tab/>
      </w:r>
      <w:r>
        <w:rPr>
          <w:rFonts w:eastAsia="宋体"/>
          <w:i/>
        </w:rPr>
        <w:t>SIB3</w:t>
      </w:r>
      <w:bookmarkEnd w:id="5133"/>
      <w:bookmarkEnd w:id="5134"/>
      <w:bookmarkEnd w:id="5135"/>
      <w:bookmarkEnd w:id="5136"/>
      <w:bookmarkEnd w:id="5137"/>
      <w:bookmarkEnd w:id="5138"/>
    </w:p>
    <w:bookmarkEnd w:id="5139"/>
    <w:p w14:paraId="5F7657BA" w14:textId="77777777" w:rsidR="00EF7C5F" w:rsidRDefault="000971F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40"/>
        <w:rPr>
          <w:rFonts w:eastAsia="宋体"/>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宋体"/>
        </w:rPr>
        <w:t>–</w:t>
      </w:r>
      <w:r>
        <w:rPr>
          <w:rFonts w:eastAsia="宋体"/>
        </w:rPr>
        <w:tab/>
      </w:r>
      <w:r>
        <w:rPr>
          <w:rFonts w:eastAsia="宋体"/>
          <w:i/>
        </w:rPr>
        <w:t>SIB4</w:t>
      </w:r>
      <w:bookmarkEnd w:id="5140"/>
      <w:bookmarkEnd w:id="5141"/>
      <w:bookmarkEnd w:id="5142"/>
      <w:bookmarkEnd w:id="5143"/>
      <w:bookmarkEnd w:id="5144"/>
      <w:bookmarkEnd w:id="5145"/>
    </w:p>
    <w:bookmarkEnd w:id="5146"/>
    <w:p w14:paraId="1E70974B" w14:textId="77777777" w:rsidR="00EF7C5F" w:rsidRDefault="000971F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40"/>
        <w:rPr>
          <w:rFonts w:eastAsia="宋体"/>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宋体"/>
        </w:rPr>
        <w:t>–</w:t>
      </w:r>
      <w:r>
        <w:rPr>
          <w:rFonts w:eastAsia="宋体"/>
        </w:rPr>
        <w:tab/>
      </w:r>
      <w:r>
        <w:rPr>
          <w:rFonts w:eastAsia="宋体"/>
          <w:i/>
        </w:rPr>
        <w:t>SIB5</w:t>
      </w:r>
      <w:bookmarkEnd w:id="5158"/>
      <w:bookmarkEnd w:id="5159"/>
      <w:bookmarkEnd w:id="5160"/>
      <w:bookmarkEnd w:id="5161"/>
      <w:bookmarkEnd w:id="5162"/>
      <w:bookmarkEnd w:id="5163"/>
    </w:p>
    <w:bookmarkEnd w:id="5164"/>
    <w:p w14:paraId="093F3F40" w14:textId="77777777" w:rsidR="00EF7C5F" w:rsidRDefault="000971F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40"/>
        <w:rPr>
          <w:rFonts w:eastAsia="宋体"/>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宋体"/>
          <w:i/>
        </w:rPr>
        <w:t>–</w:t>
      </w:r>
      <w:r>
        <w:rPr>
          <w:rFonts w:eastAsia="宋体"/>
          <w:i/>
        </w:rPr>
        <w:tab/>
        <w:t>SIB6</w:t>
      </w:r>
      <w:bookmarkEnd w:id="5174"/>
      <w:bookmarkEnd w:id="5175"/>
      <w:bookmarkEnd w:id="5176"/>
      <w:bookmarkEnd w:id="5177"/>
      <w:bookmarkEnd w:id="5178"/>
      <w:bookmarkEnd w:id="5179"/>
    </w:p>
    <w:bookmarkEnd w:id="5180"/>
    <w:p w14:paraId="530FDE44" w14:textId="77777777" w:rsidR="00EF7C5F" w:rsidRDefault="000971F0">
      <w:pPr>
        <w:rPr>
          <w:rFonts w:eastAsia="宋体"/>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宋体"/>
                <w:szCs w:val="22"/>
                <w:lang w:eastAsia="sv-SE"/>
              </w:rPr>
            </w:pPr>
            <w:r>
              <w:rPr>
                <w:rFonts w:eastAsia="宋体"/>
                <w:b/>
                <w:i/>
                <w:szCs w:val="22"/>
                <w:lang w:eastAsia="sv-SE"/>
              </w:rPr>
              <w:t>messageIdentifier</w:t>
            </w:r>
          </w:p>
          <w:p w14:paraId="5C3C0A0B" w14:textId="77777777" w:rsidR="00EF7C5F" w:rsidRDefault="000971F0">
            <w:pPr>
              <w:pStyle w:val="TAL"/>
              <w:rPr>
                <w:rFonts w:eastAsia="宋体"/>
                <w:szCs w:val="22"/>
                <w:lang w:eastAsia="sv-SE"/>
              </w:rPr>
            </w:pPr>
            <w:r>
              <w:rPr>
                <w:rFonts w:eastAsia="宋体"/>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宋体"/>
                <w:szCs w:val="22"/>
                <w:lang w:eastAsia="sv-SE"/>
              </w:rPr>
            </w:pPr>
            <w:r>
              <w:rPr>
                <w:rFonts w:eastAsia="宋体"/>
                <w:b/>
                <w:i/>
                <w:szCs w:val="22"/>
                <w:lang w:eastAsia="sv-SE"/>
              </w:rPr>
              <w:t>serialNumber</w:t>
            </w:r>
          </w:p>
          <w:p w14:paraId="3A2D2FA4" w14:textId="77777777" w:rsidR="00EF7C5F" w:rsidRDefault="000971F0">
            <w:pPr>
              <w:pStyle w:val="TAL"/>
              <w:rPr>
                <w:rFonts w:eastAsia="宋体"/>
                <w:szCs w:val="22"/>
                <w:lang w:eastAsia="sv-SE"/>
              </w:rPr>
            </w:pPr>
            <w:r>
              <w:rPr>
                <w:rFonts w:eastAsia="宋体"/>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宋体"/>
                <w:b/>
                <w:i/>
                <w:szCs w:val="22"/>
                <w:lang w:eastAsia="sv-SE"/>
              </w:rPr>
            </w:pPr>
            <w:r>
              <w:rPr>
                <w:rFonts w:eastAsia="宋体"/>
                <w:b/>
                <w:i/>
                <w:szCs w:val="22"/>
                <w:lang w:eastAsia="sv-SE"/>
              </w:rPr>
              <w:t>warningAreaCoordinates</w:t>
            </w:r>
          </w:p>
          <w:p w14:paraId="7FD015A5" w14:textId="77777777" w:rsidR="00EF7C5F" w:rsidRDefault="000971F0">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宋体"/>
                <w:szCs w:val="22"/>
                <w:lang w:eastAsia="sv-SE"/>
              </w:rPr>
            </w:pPr>
            <w:r>
              <w:rPr>
                <w:rFonts w:eastAsia="宋体"/>
                <w:b/>
                <w:i/>
                <w:szCs w:val="22"/>
                <w:lang w:eastAsia="sv-SE"/>
              </w:rPr>
              <w:t>warningType</w:t>
            </w:r>
          </w:p>
          <w:p w14:paraId="11E4E479" w14:textId="77777777" w:rsidR="00EF7C5F" w:rsidRDefault="000971F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40"/>
        <w:rPr>
          <w:rFonts w:eastAsia="宋体"/>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宋体"/>
          <w:i/>
        </w:rPr>
        <w:t>–</w:t>
      </w:r>
      <w:r>
        <w:rPr>
          <w:rFonts w:eastAsia="宋体"/>
          <w:i/>
        </w:rPr>
        <w:tab/>
        <w:t>SIB7</w:t>
      </w:r>
      <w:bookmarkEnd w:id="5181"/>
      <w:bookmarkEnd w:id="5182"/>
      <w:bookmarkEnd w:id="5183"/>
      <w:bookmarkEnd w:id="5184"/>
      <w:bookmarkEnd w:id="5185"/>
      <w:bookmarkEnd w:id="5186"/>
    </w:p>
    <w:bookmarkEnd w:id="5187"/>
    <w:p w14:paraId="658C8468" w14:textId="77777777" w:rsidR="00EF7C5F" w:rsidRDefault="000971F0">
      <w:pPr>
        <w:rPr>
          <w:rFonts w:eastAsia="宋体"/>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40"/>
        <w:rPr>
          <w:rFonts w:eastAsia="宋体"/>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宋体"/>
          <w:i/>
        </w:rPr>
        <w:t>–</w:t>
      </w:r>
      <w:r>
        <w:rPr>
          <w:rFonts w:eastAsia="宋体"/>
          <w:i/>
        </w:rPr>
        <w:tab/>
        <w:t>SIB8</w:t>
      </w:r>
      <w:bookmarkEnd w:id="5192"/>
      <w:bookmarkEnd w:id="5193"/>
      <w:bookmarkEnd w:id="5194"/>
      <w:bookmarkEnd w:id="5195"/>
      <w:bookmarkEnd w:id="5196"/>
      <w:bookmarkEnd w:id="5197"/>
    </w:p>
    <w:bookmarkEnd w:id="5198"/>
    <w:p w14:paraId="586C60BF" w14:textId="77777777" w:rsidR="00EF7C5F" w:rsidRDefault="000971F0">
      <w:pPr>
        <w:rPr>
          <w:rFonts w:eastAsia="宋体"/>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40"/>
        <w:rPr>
          <w:rFonts w:eastAsia="宋体"/>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宋体"/>
        </w:rPr>
        <w:lastRenderedPageBreak/>
        <w:t>–</w:t>
      </w:r>
      <w:r>
        <w:rPr>
          <w:rFonts w:eastAsia="宋体"/>
        </w:rPr>
        <w:tab/>
      </w:r>
      <w:r>
        <w:rPr>
          <w:rFonts w:eastAsia="宋体"/>
          <w:i/>
        </w:rPr>
        <w:t>SIB9</w:t>
      </w:r>
      <w:bookmarkEnd w:id="5199"/>
      <w:bookmarkEnd w:id="5200"/>
      <w:bookmarkEnd w:id="5201"/>
      <w:bookmarkEnd w:id="5202"/>
      <w:bookmarkEnd w:id="5203"/>
      <w:bookmarkEnd w:id="5204"/>
    </w:p>
    <w:bookmarkEnd w:id="5205"/>
    <w:p w14:paraId="43F1A813" w14:textId="77777777" w:rsidR="00EF7C5F" w:rsidRDefault="000971F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40"/>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40"/>
        <w:rPr>
          <w:rFonts w:eastAsia="宋体"/>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宋体"/>
        </w:rPr>
        <w:t>–</w:t>
      </w:r>
      <w:r>
        <w:rPr>
          <w:rFonts w:eastAsia="宋体"/>
        </w:rPr>
        <w:tab/>
      </w:r>
      <w:r>
        <w:rPr>
          <w:rFonts w:eastAsia="宋体"/>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宋体"/>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40"/>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等线"/>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40"/>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等线"/>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40"/>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等线"/>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40"/>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等线"/>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40"/>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等线"/>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40"/>
        <w:rPr>
          <w:rFonts w:eastAsia="等线"/>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等线"/>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等线"/>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等线"/>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等线"/>
        </w:rPr>
        <w:t>-IEs-</w:t>
      </w:r>
      <w:r>
        <w:t>r1</w:t>
      </w:r>
      <w:r>
        <w:rPr>
          <w:rFonts w:eastAsia="等线"/>
        </w:rPr>
        <w:t>7</w:t>
      </w:r>
      <w:r>
        <w:t xml:space="preserve"> ::=           </w:t>
      </w:r>
      <w:r>
        <w:rPr>
          <w:color w:val="993366"/>
        </w:rPr>
        <w:t>SEQUENCE</w:t>
      </w:r>
      <w:r>
        <w:t xml:space="preserve"> {</w:t>
      </w:r>
    </w:p>
    <w:p w14:paraId="02E9AED4" w14:textId="77777777" w:rsidR="00EF7C5F" w:rsidRDefault="000971F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等线"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等线"/>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40"/>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等线"/>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等线"/>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等线"/>
        </w:rPr>
        <w:t>-IEs-</w:t>
      </w:r>
      <w:r>
        <w:t>r1</w:t>
      </w:r>
      <w:r>
        <w:rPr>
          <w:rFonts w:eastAsia="等线"/>
        </w:rPr>
        <w:t>8</w:t>
      </w:r>
      <w:r>
        <w:t xml:space="preserve"> ::=           </w:t>
      </w:r>
      <w:r>
        <w:rPr>
          <w:color w:val="993366"/>
        </w:rPr>
        <w:t>SEQUENCE</w:t>
      </w:r>
      <w:r>
        <w:t xml:space="preserve"> {</w:t>
      </w:r>
    </w:p>
    <w:p w14:paraId="753A147F" w14:textId="77777777" w:rsidR="00EF7C5F" w:rsidRDefault="000971F0">
      <w:pPr>
        <w:pStyle w:val="PL"/>
        <w:rPr>
          <w:rFonts w:eastAsia="等线"/>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等线"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40"/>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40"/>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afff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40"/>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40"/>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40"/>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宋体"/>
        </w:rPr>
        <w:t xml:space="preserve"> ATG assistance </w:t>
      </w:r>
      <w:r>
        <w:t>information</w:t>
      </w:r>
      <w:r>
        <w:rPr>
          <w:rFonts w:eastAsia="宋体"/>
        </w:rPr>
        <w:t xml:space="preserve"> </w:t>
      </w:r>
      <w:r>
        <w:t>for ATG access.</w:t>
      </w:r>
    </w:p>
    <w:p w14:paraId="6113D3DF" w14:textId="77777777" w:rsidR="00EF7C5F" w:rsidRDefault="000971F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宋体"/>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宋体"/>
        </w:rPr>
        <w:t>22</w:t>
      </w:r>
      <w:r>
        <w:t>-r</w:t>
      </w:r>
      <w:r>
        <w:rPr>
          <w:rFonts w:eastAsia="宋体"/>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373C1122" w14:textId="77777777" w:rsidR="00EF7C5F" w:rsidRDefault="000971F0">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7C7FC03" w14:textId="77777777" w:rsidR="00EF7C5F" w:rsidRDefault="00EF7C5F">
      <w:pPr>
        <w:pStyle w:val="PL"/>
        <w:rPr>
          <w:rFonts w:eastAsia="宋体"/>
        </w:rPr>
      </w:pPr>
    </w:p>
    <w:p w14:paraId="2E1BD2C9" w14:textId="77777777" w:rsidR="00EF7C5F" w:rsidRDefault="000971F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宋体"/>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宋体"/>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宋体"/>
                <w:b/>
                <w:bCs/>
                <w:i/>
                <w:iCs/>
                <w:kern w:val="2"/>
              </w:rPr>
              <w:t>atg</w:t>
            </w:r>
            <w:r>
              <w:rPr>
                <w:b/>
                <w:bCs/>
                <w:i/>
                <w:iCs/>
                <w:kern w:val="2"/>
              </w:rPr>
              <w:t>-Config</w:t>
            </w:r>
          </w:p>
          <w:p w14:paraId="534EF390" w14:textId="77777777" w:rsidR="00EF7C5F" w:rsidRDefault="000971F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宋体"/>
                <w:b/>
                <w:bCs/>
                <w:i/>
                <w:iCs/>
              </w:rPr>
            </w:pPr>
            <w:r>
              <w:rPr>
                <w:rFonts w:eastAsia="宋体"/>
                <w:b/>
                <w:bCs/>
                <w:i/>
                <w:iCs/>
              </w:rPr>
              <w:t>atg</w:t>
            </w:r>
            <w:r>
              <w:rPr>
                <w:b/>
                <w:bCs/>
                <w:i/>
                <w:iCs/>
              </w:rPr>
              <w:t>-NeighCellConfig</w:t>
            </w:r>
            <w:r>
              <w:rPr>
                <w:rFonts w:eastAsia="宋体"/>
                <w:b/>
                <w:bCs/>
                <w:i/>
                <w:iCs/>
              </w:rPr>
              <w:t>List</w:t>
            </w:r>
          </w:p>
          <w:p w14:paraId="3038F2E7" w14:textId="77777777" w:rsidR="00EF7C5F" w:rsidRDefault="000971F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宋体"/>
                <w:b/>
                <w:bCs/>
                <w:i/>
                <w:iCs/>
              </w:rPr>
            </w:pPr>
            <w:r>
              <w:rPr>
                <w:rFonts w:eastAsia="宋体"/>
                <w:b/>
                <w:bCs/>
                <w:i/>
                <w:iCs/>
              </w:rPr>
              <w:t>hs-ATG-CellReselectionSet</w:t>
            </w:r>
          </w:p>
          <w:p w14:paraId="728F482E" w14:textId="77777777" w:rsidR="00EF7C5F" w:rsidRDefault="000971F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40"/>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等线"/>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宋体"/>
                <w:b/>
                <w:bCs/>
                <w:i/>
                <w:iCs/>
              </w:rPr>
            </w:pPr>
            <w:r>
              <w:rPr>
                <w:rFonts w:eastAsia="宋体"/>
                <w:b/>
                <w:bCs/>
                <w:i/>
                <w:iCs/>
              </w:rPr>
              <w:t>sl-PosFreqInfoList</w:t>
            </w:r>
          </w:p>
          <w:p w14:paraId="3DAD3353" w14:textId="77777777" w:rsidR="00EF7C5F" w:rsidRDefault="000971F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40"/>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40"/>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40"/>
      </w:pPr>
      <w:bookmarkStart w:id="5346" w:name="_Toc210311716"/>
      <w:r>
        <w:lastRenderedPageBreak/>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4D4A5608" w:rsidR="00EF7C5F" w:rsidRDefault="000971F0">
      <w:pPr>
        <w:pStyle w:val="PL"/>
        <w:rPr>
          <w:color w:val="808080"/>
        </w:rPr>
      </w:pPr>
      <w:r>
        <w:t xml:space="preserve">    ul-FrequencyBandList-r19                 MultiFrequencyBandListNR-SIB</w:t>
      </w:r>
      <w:ins w:id="5366" w:author="vivo (Jianhui)" w:date="2025-11-12T16:18:00Z">
        <w:r w:rsidR="001A1797">
          <w:t xml:space="preserve"> [RIL]: V50</w:t>
        </w:r>
      </w:ins>
      <w:ins w:id="5367" w:author="vivo (Jianhui)" w:date="2025-11-12T16:25:00Z">
        <w:r w:rsidR="006057B3">
          <w:t>5</w:t>
        </w:r>
      </w:ins>
      <w:bookmarkStart w:id="5368" w:name="_GoBack"/>
      <w:bookmarkEnd w:id="5368"/>
      <w:ins w:id="5369" w:author="vivo (Jianhui)" w:date="2025-11-12T16:18:00Z">
        <w:r w:rsidR="001A1797">
          <w:t>, NES</w:t>
        </w:r>
      </w:ins>
      <w:r>
        <w:t xml:space="preserve">                         </w:t>
      </w:r>
      <w:del w:id="5370" w:author="vivo (Jianhui)" w:date="2025-11-12T16:18:00Z">
        <w:r w:rsidDel="001A1797">
          <w:delText xml:space="preserve">                 </w:delText>
        </w:r>
      </w:del>
      <w:r>
        <w:rPr>
          <w:color w:val="993366"/>
        </w:rPr>
        <w:t>OPTIONAL</w:t>
      </w:r>
      <w:r>
        <w:t xml:space="preserve">, </w:t>
      </w:r>
      <w:r>
        <w:rPr>
          <w:color w:val="808080"/>
        </w:rPr>
        <w:t>-- Need R</w:t>
      </w:r>
    </w:p>
    <w:p w14:paraId="01E766CA" w14:textId="7711C05E" w:rsidR="00EF7C5F" w:rsidRDefault="000971F0">
      <w:pPr>
        <w:pStyle w:val="PL"/>
        <w:rPr>
          <w:color w:val="808080"/>
        </w:rPr>
      </w:pPr>
      <w:r>
        <w:t xml:space="preserve">    ul-SubCarrierSpacing-r19                 </w:t>
      </w:r>
      <w:r>
        <w:rPr>
          <w:color w:val="993366"/>
        </w:rPr>
        <w:t>ENUMERATED</w:t>
      </w:r>
      <w:r>
        <w:t xml:space="preserve"> {kHz15, kHz30, kHz60, kHz120,kHz240, kHz480, kHz960}  </w:t>
      </w:r>
      <w:ins w:id="5371" w:author="vivo (Jianhui)" w:date="2025-11-12T16:19:00Z">
        <w:r w:rsidR="001A1797">
          <w:t>[RIL]: V50</w:t>
        </w:r>
      </w:ins>
      <w:ins w:id="5372" w:author="vivo (Jianhui)" w:date="2025-11-12T16:25:00Z">
        <w:r w:rsidR="006057B3">
          <w:t>4</w:t>
        </w:r>
      </w:ins>
      <w:ins w:id="5373" w:author="vivo (Jianhui)" w:date="2025-11-12T16:19:00Z">
        <w:r w:rsidR="001A1797">
          <w:t>, NES</w:t>
        </w:r>
      </w:ins>
      <w:r>
        <w:t xml:space="preserve">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74" w:author="Samsung (Anil)" w:date="2025-09-24T10:11:00Z">
        <w:r>
          <w:t>[RIL]: S030, NES</w:t>
        </w:r>
      </w:ins>
      <w:ins w:id="5375" w:author="ZTE-Jie Tan" w:date="2025-11-04T16:56:00Z">
        <w:r>
          <w:rPr>
            <w:rFonts w:eastAsia="宋体"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宋体"/>
                <w:szCs w:val="22"/>
                <w:lang w:eastAsia="sv-SE"/>
              </w:rPr>
            </w:pPr>
            <w:r>
              <w:rPr>
                <w:rFonts w:eastAsia="宋体"/>
                <w:b/>
                <w:i/>
                <w:szCs w:val="22"/>
                <w:lang w:eastAsia="sv-SE"/>
              </w:rPr>
              <w:t>controlResourceSetZero</w:t>
            </w:r>
          </w:p>
          <w:p w14:paraId="2A4B28A3" w14:textId="77777777" w:rsidR="00EF7C5F" w:rsidRDefault="000971F0">
            <w:pPr>
              <w:pStyle w:val="TAL"/>
              <w:rPr>
                <w:iCs/>
                <w:lang w:eastAsia="en-GB"/>
              </w:rPr>
            </w:pPr>
            <w:r>
              <w:rPr>
                <w:rFonts w:eastAsia="宋体"/>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宋体"/>
                <w:szCs w:val="22"/>
                <w:lang w:eastAsia="sv-SE"/>
              </w:rPr>
            </w:pPr>
            <w:r>
              <w:rPr>
                <w:rFonts w:eastAsia="宋体"/>
                <w:b/>
                <w:i/>
                <w:szCs w:val="22"/>
                <w:lang w:eastAsia="sv-SE"/>
              </w:rPr>
              <w:t>searchSpaceZero</w:t>
            </w:r>
          </w:p>
          <w:p w14:paraId="2545B128" w14:textId="77777777" w:rsidR="00EF7C5F" w:rsidRDefault="000971F0">
            <w:pPr>
              <w:pStyle w:val="TAL"/>
              <w:rPr>
                <w:szCs w:val="22"/>
                <w:lang w:eastAsia="sv-SE"/>
              </w:rPr>
            </w:pPr>
            <w:r>
              <w:rPr>
                <w:rFonts w:eastAsia="宋体"/>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5pt;height:22.35pt;mso-width-percent:0;mso-height-percent:0;mso-width-percent:0;mso-height-percent:0" o:ole="">
                  <v:imagedata r:id="rId142" o:title=""/>
                </v:shape>
                <o:OLEObject Type="Embed" ProgID="Equation.3" ShapeID="_x0000_i1090" DrawAspect="Content" ObjectID="_1824470392"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7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宋体"/>
                <w:bCs/>
                <w:iCs/>
                <w:szCs w:val="22"/>
                <w:lang w:eastAsia="sv-SE"/>
              </w:rPr>
            </w:pPr>
            <w:r>
              <w:rPr>
                <w:rFonts w:eastAsia="宋体"/>
                <w:b/>
                <w:i/>
                <w:szCs w:val="22"/>
                <w:lang w:eastAsia="sv-SE"/>
              </w:rPr>
              <w:t>n-TimingAdvanceOffset</w:t>
            </w:r>
          </w:p>
          <w:p w14:paraId="6EA86899" w14:textId="77777777" w:rsidR="00EF7C5F" w:rsidRDefault="000971F0">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宋体"/>
                <w:szCs w:val="22"/>
                <w:lang w:eastAsia="sv-SE"/>
              </w:rPr>
            </w:pPr>
            <w:r>
              <w:rPr>
                <w:rFonts w:eastAsia="宋体"/>
                <w:b/>
                <w:i/>
                <w:szCs w:val="22"/>
                <w:lang w:eastAsia="sv-SE"/>
              </w:rPr>
              <w:t>ra-SearchSpace</w:t>
            </w:r>
          </w:p>
          <w:p w14:paraId="5077F34D" w14:textId="77777777" w:rsidR="00EF7C5F" w:rsidRDefault="000971F0">
            <w:pPr>
              <w:pStyle w:val="TAL"/>
              <w:rPr>
                <w:b/>
                <w:bCs/>
                <w:i/>
                <w:lang w:eastAsia="en-GB"/>
              </w:rPr>
            </w:pPr>
            <w:r>
              <w:rPr>
                <w:rFonts w:eastAsia="宋体"/>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7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40"/>
      </w:pPr>
      <w:bookmarkStart w:id="5378" w:name="_Toc178105062"/>
      <w:bookmarkStart w:id="5379" w:name="_Toc210311717"/>
      <w:r>
        <w:t>–</w:t>
      </w:r>
      <w:r>
        <w:tab/>
      </w:r>
      <w:r>
        <w:rPr>
          <w:i/>
          <w:iCs/>
        </w:rPr>
        <w:t>SIB</w:t>
      </w:r>
      <w:bookmarkEnd w:id="5378"/>
      <w:r>
        <w:rPr>
          <w:i/>
          <w:iCs/>
        </w:rPr>
        <w:t>27</w:t>
      </w:r>
      <w:bookmarkEnd w:id="537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宋体" w:cs="Courier New" w:hint="eastAsia"/>
          <w:lang w:val="en-US"/>
        </w:rPr>
        <w:t xml:space="preserve"> </w:t>
      </w:r>
      <w:ins w:id="5380" w:author="ZTE" w:date="2025-09-23T16:33:00Z">
        <w:r>
          <w:rPr>
            <w:rFonts w:eastAsia="宋体"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81" w:author="Samsung (Shiyang Leng)" w:date="2025-09-22T13:20:00Z">
        <w:r>
          <w:t xml:space="preserve"> </w:t>
        </w:r>
        <w:r>
          <w:rPr>
            <w:rFonts w:cs="Courier New"/>
          </w:rPr>
          <w:t>[RIL]: S02</w:t>
        </w:r>
      </w:ins>
      <w:ins w:id="5382" w:author="Samsung (Shiyang Leng)" w:date="2025-09-22T14:20:00Z">
        <w:r>
          <w:rPr>
            <w:rFonts w:cs="Courier New"/>
          </w:rPr>
          <w:t>6</w:t>
        </w:r>
      </w:ins>
      <w:ins w:id="538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84" w:author="ZTE" w:date="2025-09-23T16:22:00Z">
        <w:r>
          <w:rPr>
            <w:rFonts w:eastAsia="宋体" w:cs="Courier New" w:hint="eastAsia"/>
            <w:lang w:val="en-US"/>
          </w:rPr>
          <w:t xml:space="preserve"> [RIL]</w:t>
        </w:r>
      </w:ins>
      <w:ins w:id="5385" w:author="ZTE" w:date="2025-09-23T16:24:00Z">
        <w:r>
          <w:rPr>
            <w:rFonts w:eastAsia="宋体"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30"/>
      </w:pPr>
      <w:bookmarkStart w:id="5386" w:name="_Toc201295444"/>
      <w:bookmarkStart w:id="5387" w:name="_Toc210311718"/>
      <w:bookmarkStart w:id="5388" w:name="_Toc193451887"/>
      <w:bookmarkStart w:id="5389" w:name="_Toc60777154"/>
      <w:bookmarkStart w:id="5390" w:name="_Toc193446082"/>
      <w:bookmarkStart w:id="5391" w:name="_Toc193463157"/>
      <w:r>
        <w:t>6.3.1a</w:t>
      </w:r>
      <w:r>
        <w:tab/>
        <w:t>Positioning System information blocks</w:t>
      </w:r>
      <w:bookmarkEnd w:id="5386"/>
      <w:bookmarkEnd w:id="5387"/>
      <w:bookmarkEnd w:id="5388"/>
      <w:bookmarkEnd w:id="5389"/>
      <w:bookmarkEnd w:id="5390"/>
      <w:bookmarkEnd w:id="5391"/>
    </w:p>
    <w:p w14:paraId="47885D62" w14:textId="77777777" w:rsidR="00EF7C5F" w:rsidRDefault="000971F0">
      <w:pPr>
        <w:pStyle w:val="40"/>
      </w:pPr>
      <w:bookmarkStart w:id="5392" w:name="_Toc201295445"/>
      <w:bookmarkStart w:id="5393" w:name="_Toc193451888"/>
      <w:bookmarkStart w:id="5394" w:name="_Toc210311719"/>
      <w:bookmarkStart w:id="5395" w:name="_Toc193463158"/>
      <w:bookmarkStart w:id="5396" w:name="_Toc193446083"/>
      <w:bookmarkStart w:id="5397" w:name="_Toc60777155"/>
      <w:bookmarkStart w:id="5398" w:name="MCCQCTEMPBM_00000168"/>
      <w:r>
        <w:rPr>
          <w:rFonts w:eastAsia="宋体"/>
        </w:rPr>
        <w:t>–</w:t>
      </w:r>
      <w:r>
        <w:rPr>
          <w:rFonts w:eastAsia="宋体"/>
        </w:rPr>
        <w:tab/>
      </w:r>
      <w:r>
        <w:rPr>
          <w:i/>
        </w:rPr>
        <w:t>PosSystemInformation-r16-IEs</w:t>
      </w:r>
      <w:bookmarkEnd w:id="5392"/>
      <w:bookmarkEnd w:id="5393"/>
      <w:bookmarkEnd w:id="5394"/>
      <w:bookmarkEnd w:id="5395"/>
      <w:bookmarkEnd w:id="5396"/>
      <w:bookmarkEnd w:id="5397"/>
    </w:p>
    <w:bookmarkEnd w:id="539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40"/>
      </w:pPr>
      <w:bookmarkStart w:id="5399" w:name="_Toc193446084"/>
      <w:bookmarkStart w:id="5400" w:name="_Toc60777156"/>
      <w:bookmarkStart w:id="5401" w:name="_Toc193451889"/>
      <w:bookmarkStart w:id="5402" w:name="_Toc193463159"/>
      <w:bookmarkStart w:id="5403" w:name="_Toc210311720"/>
      <w:bookmarkStart w:id="5404" w:name="_Toc201295446"/>
      <w:bookmarkStart w:id="5405" w:name="MCCQCTEMPBM_00000169"/>
      <w:r>
        <w:rPr>
          <w:rFonts w:eastAsia="宋体"/>
        </w:rPr>
        <w:t>–</w:t>
      </w:r>
      <w:r>
        <w:rPr>
          <w:rFonts w:eastAsia="宋体"/>
        </w:rPr>
        <w:tab/>
      </w:r>
      <w:r>
        <w:rPr>
          <w:rFonts w:eastAsia="宋体"/>
          <w:i/>
        </w:rPr>
        <w:t>PosSI-SchedulingInfo</w:t>
      </w:r>
      <w:bookmarkEnd w:id="5399"/>
      <w:bookmarkEnd w:id="5400"/>
      <w:bookmarkEnd w:id="5401"/>
      <w:bookmarkEnd w:id="5402"/>
      <w:bookmarkEnd w:id="5403"/>
      <w:bookmarkEnd w:id="5404"/>
    </w:p>
    <w:bookmarkEnd w:id="540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宋体"/>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宋体"/>
        </w:rPr>
      </w:pPr>
    </w:p>
    <w:p w14:paraId="74E6E0E9" w14:textId="77777777" w:rsidR="00EF7C5F" w:rsidRDefault="000971F0">
      <w:pPr>
        <w:pStyle w:val="40"/>
        <w:rPr>
          <w:rFonts w:eastAsia="宋体"/>
          <w:i/>
        </w:rPr>
      </w:pPr>
      <w:bookmarkStart w:id="5406" w:name="_Toc201295447"/>
      <w:bookmarkStart w:id="5407" w:name="_Toc60777157"/>
      <w:bookmarkStart w:id="5408" w:name="_Toc193446085"/>
      <w:bookmarkStart w:id="5409" w:name="_Toc193451890"/>
      <w:bookmarkStart w:id="5410" w:name="_Toc193463160"/>
      <w:bookmarkStart w:id="5411" w:name="_Toc210311721"/>
      <w:bookmarkStart w:id="5412" w:name="MCCQCTEMPBM_00000170"/>
      <w:r>
        <w:rPr>
          <w:rFonts w:eastAsia="宋体"/>
        </w:rPr>
        <w:t>–</w:t>
      </w:r>
      <w:r>
        <w:rPr>
          <w:rFonts w:eastAsia="宋体"/>
        </w:rPr>
        <w:tab/>
      </w:r>
      <w:r>
        <w:rPr>
          <w:rFonts w:eastAsia="宋体"/>
          <w:i/>
        </w:rPr>
        <w:t>SIBpos</w:t>
      </w:r>
      <w:bookmarkEnd w:id="5406"/>
      <w:bookmarkEnd w:id="5407"/>
      <w:bookmarkEnd w:id="5408"/>
      <w:bookmarkEnd w:id="5409"/>
      <w:bookmarkEnd w:id="5410"/>
      <w:bookmarkEnd w:id="5411"/>
    </w:p>
    <w:bookmarkEnd w:id="541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30"/>
      </w:pPr>
      <w:bookmarkStart w:id="5413" w:name="_Toc193463161"/>
      <w:bookmarkStart w:id="5414" w:name="_Toc60777158"/>
      <w:bookmarkStart w:id="5415" w:name="_Toc201295448"/>
      <w:bookmarkStart w:id="5416" w:name="_Toc210311722"/>
      <w:bookmarkStart w:id="5417" w:name="_Toc193446086"/>
      <w:bookmarkStart w:id="5418" w:name="_Toc193451891"/>
      <w:bookmarkStart w:id="5419" w:name="_Hlk54206873"/>
      <w:r>
        <w:lastRenderedPageBreak/>
        <w:t>6.3.2</w:t>
      </w:r>
      <w:r>
        <w:tab/>
        <w:t>Radio resource control information elements</w:t>
      </w:r>
      <w:bookmarkStart w:id="5420" w:name="_Hlk210659931"/>
      <w:bookmarkEnd w:id="5413"/>
      <w:bookmarkEnd w:id="5414"/>
      <w:bookmarkEnd w:id="5415"/>
      <w:bookmarkEnd w:id="5416"/>
      <w:bookmarkEnd w:id="5417"/>
      <w:bookmarkEnd w:id="5418"/>
      <w:ins w:id="5421" w:author="Samsung (Beom)" w:date="2025-09-29T19:24:00Z">
        <w:r>
          <w:t xml:space="preserve"> </w:t>
        </w:r>
        <w:bookmarkStart w:id="5422" w:name="_Hlk210066327"/>
        <w:r>
          <w:rPr>
            <w:bCs/>
            <w:iCs/>
            <w:lang w:eastAsia="en-GB"/>
          </w:rPr>
          <w:t>[RIL]: S05</w:t>
        </w:r>
      </w:ins>
      <w:ins w:id="5423" w:author="Samsung (Beom)" w:date="2025-09-29T19:25:00Z">
        <w:r>
          <w:rPr>
            <w:bCs/>
            <w:iCs/>
            <w:lang w:eastAsia="en-GB"/>
          </w:rPr>
          <w:t>3</w:t>
        </w:r>
      </w:ins>
      <w:ins w:id="5424" w:author="Samsung (Beom)" w:date="2025-09-29T19:24:00Z">
        <w:r>
          <w:rPr>
            <w:bCs/>
            <w:iCs/>
            <w:lang w:eastAsia="en-GB"/>
          </w:rPr>
          <w:t>, AIML</w:t>
        </w:r>
      </w:ins>
      <w:bookmarkEnd w:id="5420"/>
      <w:bookmarkEnd w:id="5422"/>
    </w:p>
    <w:p w14:paraId="72167347" w14:textId="77777777" w:rsidR="00EF7C5F" w:rsidRDefault="000971F0">
      <w:pPr>
        <w:pStyle w:val="40"/>
      </w:pPr>
      <w:bookmarkStart w:id="5425" w:name="_Toc193463162"/>
      <w:bookmarkStart w:id="5426" w:name="_Toc201295449"/>
      <w:bookmarkStart w:id="5427" w:name="_Toc210311723"/>
      <w:bookmarkStart w:id="5428" w:name="_Toc193451892"/>
      <w:bookmarkStart w:id="5429" w:name="_Toc193446087"/>
      <w:bookmarkStart w:id="5430" w:name="MCCQCTEMPBM_00000171"/>
      <w:bookmarkStart w:id="5431" w:name="_Toc60777159"/>
      <w:bookmarkEnd w:id="5419"/>
      <w:r>
        <w:t>–</w:t>
      </w:r>
      <w:r>
        <w:tab/>
      </w:r>
      <w:r>
        <w:rPr>
          <w:i/>
        </w:rPr>
        <w:t>AdditionalPCIIndex</w:t>
      </w:r>
      <w:bookmarkEnd w:id="5425"/>
      <w:bookmarkEnd w:id="5426"/>
      <w:bookmarkEnd w:id="5427"/>
      <w:bookmarkEnd w:id="5428"/>
      <w:bookmarkEnd w:id="5429"/>
    </w:p>
    <w:bookmarkEnd w:id="543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32" w:name="_Hlk177126731"/>
      <w:r>
        <w:t>AdditionalPCIIndex</w:t>
      </w:r>
      <w:bookmarkEnd w:id="543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40"/>
      </w:pPr>
      <w:bookmarkStart w:id="5433" w:name="_Toc193446088"/>
      <w:bookmarkStart w:id="5434" w:name="_Toc201295450"/>
      <w:bookmarkStart w:id="5435" w:name="_Toc193451893"/>
      <w:bookmarkStart w:id="5436" w:name="_Toc210311724"/>
      <w:bookmarkStart w:id="5437" w:name="_Toc193463163"/>
      <w:bookmarkStart w:id="5438" w:name="MCCQCTEMPBM_00000172"/>
      <w:r>
        <w:t>–</w:t>
      </w:r>
      <w:r>
        <w:tab/>
      </w:r>
      <w:r>
        <w:rPr>
          <w:i/>
        </w:rPr>
        <w:t>AdditionalSpectrumEmission</w:t>
      </w:r>
      <w:bookmarkEnd w:id="5431"/>
      <w:bookmarkEnd w:id="5433"/>
      <w:bookmarkEnd w:id="5434"/>
      <w:bookmarkEnd w:id="5435"/>
      <w:bookmarkEnd w:id="5436"/>
      <w:bookmarkEnd w:id="5437"/>
    </w:p>
    <w:bookmarkEnd w:id="543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40"/>
      </w:pPr>
      <w:bookmarkStart w:id="5439" w:name="_Toc193451894"/>
      <w:bookmarkStart w:id="5440" w:name="_Toc193446089"/>
      <w:bookmarkStart w:id="5441" w:name="_Toc201295451"/>
      <w:bookmarkStart w:id="5442" w:name="_Toc193463164"/>
      <w:bookmarkStart w:id="5443" w:name="_Toc210311725"/>
      <w:bookmarkStart w:id="5444" w:name="MCCQCTEMPBM_00000173"/>
      <w:r>
        <w:t>–</w:t>
      </w:r>
      <w:r>
        <w:tab/>
      </w:r>
      <w:r>
        <w:rPr>
          <w:i/>
          <w:iCs/>
        </w:rPr>
        <w:t>AdvancedReceiver-MU-MIMO</w:t>
      </w:r>
      <w:bookmarkEnd w:id="5439"/>
      <w:bookmarkEnd w:id="5440"/>
      <w:bookmarkEnd w:id="5441"/>
      <w:bookmarkEnd w:id="5442"/>
      <w:bookmarkEnd w:id="5443"/>
    </w:p>
    <w:bookmarkEnd w:id="544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40"/>
        <w:rPr>
          <w:i/>
          <w:iCs/>
        </w:rPr>
      </w:pPr>
      <w:bookmarkStart w:id="5445" w:name="_Toc193451895"/>
      <w:bookmarkStart w:id="5446" w:name="_Toc193446090"/>
      <w:bookmarkStart w:id="5447" w:name="_Toc193463165"/>
      <w:bookmarkStart w:id="5448" w:name="_Toc210311726"/>
      <w:bookmarkStart w:id="5449" w:name="_Toc201295452"/>
      <w:bookmarkStart w:id="5450" w:name="MCCQCTEMPBM_00000174"/>
      <w:r>
        <w:t>–</w:t>
      </w:r>
      <w:r>
        <w:tab/>
      </w:r>
      <w:r>
        <w:rPr>
          <w:i/>
          <w:iCs/>
        </w:rPr>
        <w:t>Aerial-Config</w:t>
      </w:r>
      <w:bookmarkEnd w:id="5445"/>
      <w:bookmarkEnd w:id="5446"/>
      <w:bookmarkEnd w:id="5447"/>
      <w:bookmarkEnd w:id="5448"/>
      <w:bookmarkEnd w:id="5449"/>
    </w:p>
    <w:bookmarkEnd w:id="545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40"/>
      </w:pPr>
      <w:bookmarkStart w:id="5451" w:name="_Toc201295453"/>
      <w:bookmarkStart w:id="5452" w:name="_Toc193446091"/>
      <w:bookmarkStart w:id="5453" w:name="_Toc193451896"/>
      <w:bookmarkStart w:id="5454" w:name="_Toc60777160"/>
      <w:bookmarkStart w:id="5455" w:name="_Toc210311727"/>
      <w:bookmarkStart w:id="5456" w:name="_Toc193463166"/>
      <w:bookmarkStart w:id="5457" w:name="MCCQCTEMPBM_00000175"/>
      <w:r>
        <w:t>–</w:t>
      </w:r>
      <w:r>
        <w:tab/>
      </w:r>
      <w:r>
        <w:rPr>
          <w:i/>
        </w:rPr>
        <w:t>Alpha</w:t>
      </w:r>
      <w:bookmarkEnd w:id="5451"/>
      <w:bookmarkEnd w:id="5452"/>
      <w:bookmarkEnd w:id="5453"/>
      <w:bookmarkEnd w:id="5454"/>
      <w:bookmarkEnd w:id="5455"/>
      <w:bookmarkEnd w:id="5456"/>
    </w:p>
    <w:bookmarkEnd w:id="545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40"/>
      </w:pPr>
      <w:bookmarkStart w:id="5458" w:name="_Toc201295454"/>
      <w:bookmarkStart w:id="5459" w:name="_Toc193451897"/>
      <w:bookmarkStart w:id="5460" w:name="_Toc193446092"/>
      <w:bookmarkStart w:id="5461" w:name="_Toc193463167"/>
      <w:bookmarkStart w:id="5462" w:name="_Toc210311728"/>
      <w:bookmarkStart w:id="5463" w:name="MCCQCTEMPBM_00000176"/>
      <w:r>
        <w:t>–</w:t>
      </w:r>
      <w:r>
        <w:tab/>
      </w:r>
      <w:r>
        <w:rPr>
          <w:i/>
          <w:iCs/>
        </w:rPr>
        <w:t>Altitude</w:t>
      </w:r>
      <w:bookmarkEnd w:id="5458"/>
      <w:bookmarkEnd w:id="5459"/>
      <w:bookmarkEnd w:id="5460"/>
      <w:bookmarkEnd w:id="5461"/>
      <w:bookmarkEnd w:id="5462"/>
    </w:p>
    <w:bookmarkEnd w:id="546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40"/>
      </w:pPr>
      <w:bookmarkStart w:id="5464" w:name="_Toc60777161"/>
      <w:bookmarkStart w:id="5465" w:name="_Toc193451898"/>
      <w:bookmarkStart w:id="5466" w:name="_Toc193446093"/>
      <w:bookmarkStart w:id="5467" w:name="_Toc193463168"/>
      <w:bookmarkStart w:id="5468" w:name="_Toc201295455"/>
      <w:bookmarkStart w:id="5469" w:name="_Toc210311729"/>
      <w:bookmarkStart w:id="5470" w:name="MCCQCTEMPBM_00000177"/>
      <w:r>
        <w:lastRenderedPageBreak/>
        <w:t>–</w:t>
      </w:r>
      <w:r>
        <w:tab/>
      </w:r>
      <w:r>
        <w:rPr>
          <w:i/>
        </w:rPr>
        <w:t>AMF-Identifier</w:t>
      </w:r>
      <w:bookmarkEnd w:id="5464"/>
      <w:bookmarkEnd w:id="5465"/>
      <w:bookmarkEnd w:id="5466"/>
      <w:bookmarkEnd w:id="5467"/>
      <w:bookmarkEnd w:id="5468"/>
      <w:bookmarkEnd w:id="5469"/>
    </w:p>
    <w:bookmarkEnd w:id="547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40"/>
        <w:rPr>
          <w:lang w:eastAsia="ja-JP"/>
        </w:rPr>
      </w:pPr>
      <w:bookmarkStart w:id="5471" w:name="_Toc210311730"/>
      <w:r>
        <w:rPr>
          <w:lang w:eastAsia="ja-JP"/>
        </w:rPr>
        <w:t>–</w:t>
      </w:r>
      <w:r>
        <w:rPr>
          <w:lang w:eastAsia="ja-JP"/>
        </w:rPr>
        <w:tab/>
      </w:r>
      <w:r>
        <w:rPr>
          <w:i/>
          <w:iCs/>
          <w:lang w:eastAsia="ja-JP"/>
        </w:rPr>
        <w:t>ApplicabilitySetConfigId</w:t>
      </w:r>
      <w:bookmarkEnd w:id="547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7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40"/>
        <w:rPr>
          <w:lang w:eastAsia="ja-JP"/>
        </w:rPr>
      </w:pPr>
      <w:bookmarkStart w:id="5473" w:name="_Toc210311731"/>
      <w:r>
        <w:rPr>
          <w:lang w:eastAsia="ja-JP"/>
        </w:rPr>
        <w:t>–</w:t>
      </w:r>
      <w:r>
        <w:rPr>
          <w:lang w:eastAsia="ja-JP"/>
        </w:rPr>
        <w:tab/>
      </w:r>
      <w:r>
        <w:rPr>
          <w:i/>
          <w:iCs/>
          <w:lang w:eastAsia="ja-JP"/>
        </w:rPr>
        <w:t>ApplicabilityReportList</w:t>
      </w:r>
      <w:bookmarkEnd w:id="547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74" w:author="Nokia" w:date="2025-10-01T15:36:00Z">
        <w:r>
          <w:t>[RIL]: N</w:t>
        </w:r>
        <w:r>
          <w:rPr>
            <w:lang w:val="it-IT"/>
          </w:rPr>
          <w:t>111</w:t>
        </w:r>
      </w:ins>
      <w:ins w:id="5475" w:author="Nokia" w:date="2025-10-01T15:47:00Z">
        <w:r>
          <w:rPr>
            <w:lang w:val="it-IT"/>
          </w:rPr>
          <w:t>,</w:t>
        </w:r>
      </w:ins>
      <w:ins w:id="5476" w:author="Nokia" w:date="2025-10-01T15:36:00Z">
        <w:r>
          <w:rPr>
            <w:lang w:val="it-IT"/>
          </w:rPr>
          <w:t xml:space="preserve"> AIML</w:t>
        </w:r>
      </w:ins>
    </w:p>
    <w:p w14:paraId="394A1ADD" w14:textId="77777777" w:rsidR="00EF7C5F" w:rsidRDefault="000971F0">
      <w:pPr>
        <w:pStyle w:val="PL"/>
        <w:rPr>
          <w:rFonts w:eastAsia="宋体"/>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77" w:author="ZTE DF" w:date="2025-11-04T16:00:00Z">
        <w:r>
          <w:rPr>
            <w:rFonts w:eastAsia="宋体"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等线"/>
        </w:rPr>
      </w:pPr>
      <w:r>
        <w:t xml:space="preserve">    applicabilityInfoReportId-r19        </w:t>
      </w:r>
      <w:r>
        <w:rPr>
          <w:rFonts w:eastAsia="等线"/>
          <w:color w:val="993366"/>
        </w:rPr>
        <w:t>CHOICE</w:t>
      </w:r>
      <w:r>
        <w:rPr>
          <w:rFonts w:eastAsia="等线"/>
        </w:rPr>
        <w:t xml:space="preserve"> {</w:t>
      </w:r>
    </w:p>
    <w:p w14:paraId="1B84C7A0" w14:textId="77777777" w:rsidR="00EF7C5F" w:rsidRDefault="000971F0">
      <w:pPr>
        <w:pStyle w:val="PL"/>
      </w:pPr>
      <w:r>
        <w:t xml:space="preserve">        </w:t>
      </w:r>
      <w:r>
        <w:rPr>
          <w:rFonts w:eastAsia="等线"/>
        </w:rPr>
        <w:t>csi-ReportConfigId-r19</w:t>
      </w:r>
      <w:r>
        <w:t xml:space="preserve">               CSI-ReportConfigId,</w:t>
      </w:r>
    </w:p>
    <w:p w14:paraId="4FEB03B1" w14:textId="77777777" w:rsidR="00EF7C5F" w:rsidRDefault="000971F0">
      <w:pPr>
        <w:pStyle w:val="PL"/>
      </w:pPr>
      <w:r>
        <w:t xml:space="preserve">        applicabilitySetId-r19               ApplicabilitySetConfigId-r19,</w:t>
      </w:r>
      <w:ins w:id="5478" w:author="Nokia" w:date="2025-09-18T11:17:00Z">
        <w:r>
          <w:rPr>
            <w:lang w:val="it-IT"/>
          </w:rPr>
          <w:t xml:space="preserve"> [RIL]: N027</w:t>
        </w:r>
      </w:ins>
      <w:ins w:id="5479" w:author="Nokia" w:date="2025-10-01T15:47:00Z">
        <w:r>
          <w:rPr>
            <w:lang w:val="it-IT"/>
          </w:rPr>
          <w:t>,</w:t>
        </w:r>
      </w:ins>
      <w:ins w:id="5480"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81" w:author="Toyota (Kai-Erik Sunell)" w:date="2025-11-05T12:44:00Z">
        <w:r w:rsidR="009633B4">
          <w:t xml:space="preserve"> </w:t>
        </w:r>
        <w:commentRangeStart w:id="5482"/>
        <w:r w:rsidR="009633B4">
          <w:t>[RIL] Y002, AIML</w:t>
        </w:r>
        <w:commentRangeEnd w:id="5482"/>
        <w:r w:rsidR="009633B4">
          <w:rPr>
            <w:rStyle w:val="affff1"/>
            <w:rFonts w:ascii="Times New Roman" w:hAnsi="Times New Roman"/>
            <w:lang w:eastAsia="zh-CN"/>
          </w:rPr>
          <w:commentReference w:id="5482"/>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afff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40"/>
      </w:pPr>
      <w:bookmarkStart w:id="5483" w:name="_Toc60777162"/>
      <w:bookmarkStart w:id="5484" w:name="_Toc193446094"/>
      <w:bookmarkStart w:id="5485" w:name="_Toc210311732"/>
      <w:bookmarkStart w:id="5486" w:name="_Toc193451899"/>
      <w:bookmarkStart w:id="5487" w:name="_Toc193463169"/>
      <w:bookmarkStart w:id="5488" w:name="_Toc201295456"/>
      <w:bookmarkStart w:id="5489" w:name="MCCQCTEMPBM_00000178"/>
      <w:r>
        <w:t>–</w:t>
      </w:r>
      <w:r>
        <w:tab/>
      </w:r>
      <w:r>
        <w:rPr>
          <w:i/>
        </w:rPr>
        <w:t>ARFCN-ValueEUTRA</w:t>
      </w:r>
      <w:bookmarkEnd w:id="5483"/>
      <w:bookmarkEnd w:id="5484"/>
      <w:bookmarkEnd w:id="5485"/>
      <w:bookmarkEnd w:id="5486"/>
      <w:bookmarkEnd w:id="5487"/>
      <w:bookmarkEnd w:id="5488"/>
    </w:p>
    <w:bookmarkEnd w:id="5489"/>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40"/>
      </w:pPr>
      <w:bookmarkStart w:id="5490" w:name="_Toc210311733"/>
      <w:bookmarkStart w:id="5491" w:name="_Toc201295457"/>
      <w:bookmarkStart w:id="5492" w:name="_Toc193463170"/>
      <w:bookmarkStart w:id="5493" w:name="_Toc193446095"/>
      <w:bookmarkStart w:id="5494" w:name="_Toc60777163"/>
      <w:bookmarkStart w:id="5495" w:name="_Toc193451900"/>
      <w:bookmarkStart w:id="5496" w:name="MCCQCTEMPBM_00000179"/>
      <w:r>
        <w:lastRenderedPageBreak/>
        <w:t>–</w:t>
      </w:r>
      <w:r>
        <w:tab/>
      </w:r>
      <w:r>
        <w:rPr>
          <w:i/>
        </w:rPr>
        <w:t>ARFCN-ValueNR</w:t>
      </w:r>
      <w:bookmarkEnd w:id="5490"/>
      <w:bookmarkEnd w:id="5491"/>
      <w:bookmarkEnd w:id="5492"/>
      <w:bookmarkEnd w:id="5493"/>
      <w:bookmarkEnd w:id="5494"/>
      <w:bookmarkEnd w:id="5495"/>
    </w:p>
    <w:bookmarkEnd w:id="5496"/>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40"/>
        <w:ind w:left="1416" w:hangingChars="590" w:hanging="1416"/>
        <w:rPr>
          <w:lang w:eastAsia="en-US"/>
        </w:rPr>
      </w:pPr>
      <w:bookmarkStart w:id="5497" w:name="_Toc193446096"/>
      <w:bookmarkStart w:id="5498" w:name="_Toc193451901"/>
      <w:bookmarkStart w:id="5499" w:name="_Toc193463171"/>
      <w:bookmarkStart w:id="5500" w:name="_Toc201295458"/>
      <w:bookmarkStart w:id="5501" w:name="_Toc60777164"/>
      <w:bookmarkStart w:id="5502" w:name="_Toc210311734"/>
      <w:bookmarkStart w:id="5503" w:name="MCCQCTEMPBM_00000180"/>
      <w:r>
        <w:t>–</w:t>
      </w:r>
      <w:r>
        <w:tab/>
      </w:r>
      <w:r>
        <w:rPr>
          <w:i/>
        </w:rPr>
        <w:t>ARFCN-ValueUTRA-FDD</w:t>
      </w:r>
      <w:bookmarkEnd w:id="5497"/>
      <w:bookmarkEnd w:id="5498"/>
      <w:bookmarkEnd w:id="5499"/>
      <w:bookmarkEnd w:id="5500"/>
      <w:bookmarkEnd w:id="5501"/>
      <w:bookmarkEnd w:id="5502"/>
    </w:p>
    <w:bookmarkEnd w:id="5503"/>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40"/>
      </w:pPr>
      <w:bookmarkStart w:id="5504" w:name="_Toc210311735"/>
      <w:r>
        <w:t>–</w:t>
      </w:r>
      <w:r>
        <w:tab/>
      </w:r>
      <w:r>
        <w:rPr>
          <w:i/>
        </w:rPr>
        <w:t>AssociatedId</w:t>
      </w:r>
      <w:bookmarkEnd w:id="5504"/>
      <w:ins w:id="5505" w:author="Ericsson" w:date="2025-09-26T17:57:00Z">
        <w:r>
          <w:rPr>
            <w:i/>
          </w:rPr>
          <w:t xml:space="preserve"> </w:t>
        </w:r>
      </w:ins>
      <w:ins w:id="5506"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40"/>
      </w:pPr>
      <w:bookmarkStart w:id="5507" w:name="_Toc201295459"/>
      <w:bookmarkStart w:id="5508" w:name="_Toc139045645"/>
      <w:bookmarkStart w:id="5509" w:name="_Toc193446097"/>
      <w:bookmarkStart w:id="5510" w:name="_Toc193451902"/>
      <w:bookmarkStart w:id="5511" w:name="_Toc193463172"/>
      <w:bookmarkStart w:id="5512" w:name="_Toc210311736"/>
      <w:bookmarkStart w:id="5513" w:name="MCCQCTEMPBM_00000181"/>
      <w:r>
        <w:t>–</w:t>
      </w:r>
      <w:r>
        <w:tab/>
      </w:r>
      <w:r>
        <w:rPr>
          <w:rFonts w:eastAsia="宋体"/>
          <w:i/>
        </w:rPr>
        <w:t>ATG</w:t>
      </w:r>
      <w:r>
        <w:rPr>
          <w:i/>
        </w:rPr>
        <w:t>-Config</w:t>
      </w:r>
      <w:bookmarkEnd w:id="5507"/>
      <w:bookmarkEnd w:id="5508"/>
      <w:bookmarkEnd w:id="5509"/>
      <w:bookmarkEnd w:id="5510"/>
      <w:bookmarkEnd w:id="5511"/>
      <w:bookmarkEnd w:id="5512"/>
    </w:p>
    <w:bookmarkEnd w:id="5513"/>
    <w:p w14:paraId="7179F1A8" w14:textId="77777777" w:rsidR="00EF7C5F" w:rsidRDefault="000971F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6E38A40D" w14:textId="77777777" w:rsidR="00EF7C5F" w:rsidRDefault="000971F0">
      <w:pPr>
        <w:pStyle w:val="TH"/>
      </w:pPr>
      <w:r>
        <w:rPr>
          <w:rFonts w:eastAsia="宋体"/>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宋体"/>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宋体"/>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宋体"/>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宋体"/>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宋体"/>
                <w:b/>
                <w:bCs/>
                <w:i/>
              </w:rPr>
            </w:pPr>
            <w:r>
              <w:rPr>
                <w:rFonts w:eastAsia="宋体"/>
                <w:b/>
                <w:bCs/>
                <w:i/>
              </w:rPr>
              <w:t>atg-gNB-Location</w:t>
            </w:r>
          </w:p>
          <w:p w14:paraId="3431202E" w14:textId="77777777" w:rsidR="00EF7C5F" w:rsidRDefault="000971F0">
            <w:pPr>
              <w:pStyle w:val="TAL"/>
              <w:rPr>
                <w:i/>
                <w:iCs/>
              </w:rPr>
            </w:pPr>
            <w:r>
              <w:rPr>
                <w:rFonts w:eastAsia="宋体"/>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3719F73B" w14:textId="77777777" w:rsidR="00EF7C5F" w:rsidRDefault="000971F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宋体"/>
                <w:b/>
                <w:bCs/>
                <w:i/>
                <w:iCs/>
              </w:rPr>
            </w:pPr>
            <w:r>
              <w:rPr>
                <w:b/>
                <w:bCs/>
                <w:i/>
                <w:iCs/>
              </w:rPr>
              <w:t>ta-Report</w:t>
            </w:r>
            <w:r>
              <w:rPr>
                <w:rFonts w:eastAsia="宋体"/>
                <w:b/>
                <w:bCs/>
                <w:i/>
                <w:iCs/>
              </w:rPr>
              <w:t>ATG</w:t>
            </w:r>
          </w:p>
          <w:p w14:paraId="3AEC9B29" w14:textId="77777777" w:rsidR="00EF7C5F" w:rsidRDefault="000971F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40"/>
        <w:rPr>
          <w:i/>
          <w:iCs/>
        </w:rPr>
      </w:pPr>
      <w:bookmarkStart w:id="5514" w:name="_Toc193446098"/>
      <w:bookmarkStart w:id="5515" w:name="_Toc210311737"/>
      <w:bookmarkStart w:id="5516" w:name="_Toc193463173"/>
      <w:bookmarkStart w:id="5517" w:name="_Toc193451903"/>
      <w:bookmarkStart w:id="5518" w:name="_Toc201295460"/>
      <w:bookmarkStart w:id="5519" w:name="_Toc60777165"/>
      <w:bookmarkStart w:id="5520" w:name="MCCQCTEMPBM_00000182"/>
      <w:r>
        <w:t>–</w:t>
      </w:r>
      <w:r>
        <w:tab/>
      </w:r>
      <w:r>
        <w:rPr>
          <w:i/>
          <w:iCs/>
        </w:rPr>
        <w:t>AvailabilityCombinationsPerCell</w:t>
      </w:r>
      <w:bookmarkEnd w:id="5514"/>
      <w:bookmarkEnd w:id="5515"/>
      <w:bookmarkEnd w:id="5516"/>
      <w:bookmarkEnd w:id="5517"/>
      <w:bookmarkEnd w:id="5518"/>
      <w:bookmarkEnd w:id="5519"/>
    </w:p>
    <w:bookmarkEnd w:id="5520"/>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40"/>
        <w:rPr>
          <w:rFonts w:eastAsiaTheme="minorEastAsia"/>
        </w:rPr>
      </w:pPr>
      <w:bookmarkStart w:id="5521" w:name="_Toc60777166"/>
      <w:bookmarkStart w:id="5522" w:name="_Toc201295461"/>
      <w:bookmarkStart w:id="5523" w:name="_Toc193463174"/>
      <w:bookmarkStart w:id="5524" w:name="_Toc210311738"/>
      <w:bookmarkStart w:id="5525" w:name="_Toc193451904"/>
      <w:bookmarkStart w:id="5526" w:name="_Toc193446099"/>
      <w:bookmarkStart w:id="5527" w:name="MCCQCTEMPBM_00000183"/>
      <w:r>
        <w:t>–</w:t>
      </w:r>
      <w:r>
        <w:tab/>
      </w:r>
      <w:r>
        <w:rPr>
          <w:i/>
        </w:rPr>
        <w:t>AvailabilityIndicator</w:t>
      </w:r>
      <w:bookmarkEnd w:id="5521"/>
      <w:bookmarkEnd w:id="5522"/>
      <w:bookmarkEnd w:id="5523"/>
      <w:bookmarkEnd w:id="5524"/>
      <w:bookmarkEnd w:id="5525"/>
      <w:bookmarkEnd w:id="5526"/>
    </w:p>
    <w:bookmarkEnd w:id="5527"/>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40"/>
        <w:rPr>
          <w:rFonts w:eastAsia="宋体"/>
        </w:rPr>
      </w:pPr>
      <w:bookmarkStart w:id="5528" w:name="_Toc201295462"/>
      <w:bookmarkStart w:id="5529" w:name="_Toc193451905"/>
      <w:bookmarkStart w:id="5530" w:name="_Toc193446100"/>
      <w:bookmarkStart w:id="5531" w:name="_Toc193463175"/>
      <w:bookmarkStart w:id="5532" w:name="_Toc210311739"/>
      <w:bookmarkStart w:id="5533" w:name="_Toc60777167"/>
      <w:bookmarkStart w:id="5534" w:name="MCCQCTEMPBM_00000184"/>
      <w:r>
        <w:rPr>
          <w:rFonts w:eastAsia="宋体"/>
        </w:rPr>
        <w:t>–</w:t>
      </w:r>
      <w:r>
        <w:rPr>
          <w:rFonts w:eastAsia="宋体"/>
        </w:rPr>
        <w:tab/>
      </w:r>
      <w:r>
        <w:rPr>
          <w:rFonts w:eastAsia="宋体"/>
          <w:i/>
        </w:rPr>
        <w:t>BAP-RoutingID</w:t>
      </w:r>
      <w:bookmarkEnd w:id="5528"/>
      <w:bookmarkEnd w:id="5529"/>
      <w:bookmarkEnd w:id="5530"/>
      <w:bookmarkEnd w:id="5531"/>
      <w:bookmarkEnd w:id="5532"/>
      <w:bookmarkEnd w:id="5533"/>
    </w:p>
    <w:bookmarkEnd w:id="5534"/>
    <w:p w14:paraId="5BA3B10D" w14:textId="77777777" w:rsidR="00EF7C5F" w:rsidRDefault="000971F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1CC32BD" w14:textId="77777777" w:rsidR="00EF7C5F" w:rsidRDefault="000971F0">
      <w:pPr>
        <w:pStyle w:val="TH"/>
        <w:rPr>
          <w:rFonts w:eastAsia="宋体"/>
        </w:rPr>
      </w:pPr>
      <w:r>
        <w:rPr>
          <w:rFonts w:eastAsia="宋体"/>
          <w:i/>
        </w:rPr>
        <w:lastRenderedPageBreak/>
        <w:t>BAP-RoutingID</w:t>
      </w:r>
      <w:r>
        <w:rPr>
          <w:rFonts w:eastAsia="宋体"/>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40"/>
        <w:rPr>
          <w:i/>
        </w:rPr>
      </w:pPr>
      <w:bookmarkStart w:id="5535" w:name="_Toc60777168"/>
      <w:bookmarkStart w:id="5536" w:name="_Toc193463176"/>
      <w:bookmarkStart w:id="5537" w:name="_Toc210311740"/>
      <w:bookmarkStart w:id="5538" w:name="_Toc193451906"/>
      <w:bookmarkStart w:id="5539" w:name="_Toc201295463"/>
      <w:bookmarkStart w:id="5540" w:name="_Toc193446101"/>
      <w:bookmarkStart w:id="5541" w:name="MCCQCTEMPBM_00000185"/>
      <w:r>
        <w:rPr>
          <w:i/>
        </w:rPr>
        <w:t>–</w:t>
      </w:r>
      <w:r>
        <w:rPr>
          <w:i/>
        </w:rPr>
        <w:tab/>
        <w:t>BeamFailureRecoveryConfig</w:t>
      </w:r>
      <w:bookmarkEnd w:id="5535"/>
      <w:bookmarkEnd w:id="5536"/>
      <w:bookmarkEnd w:id="5537"/>
      <w:bookmarkEnd w:id="5538"/>
      <w:bookmarkEnd w:id="5539"/>
      <w:bookmarkEnd w:id="5540"/>
    </w:p>
    <w:bookmarkEnd w:id="5541"/>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42" w:author="CATT (Jianxiang)" w:date="2025-09-18T13:29:00Z">
              <w:r>
                <w:t>[RIL]:</w:t>
              </w:r>
              <w:r>
                <w:rPr>
                  <w:rFonts w:hint="eastAsia"/>
                </w:rPr>
                <w:t>C10</w:t>
              </w:r>
            </w:ins>
            <w:ins w:id="5543" w:author="CATT (Jianxiang)" w:date="2025-09-18T13:50:00Z">
              <w:r>
                <w:rPr>
                  <w:rFonts w:hint="eastAsia"/>
                </w:rPr>
                <w:t>0</w:t>
              </w:r>
            </w:ins>
            <w:ins w:id="5544"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40"/>
        <w:rPr>
          <w:i/>
        </w:rPr>
      </w:pPr>
      <w:bookmarkStart w:id="5545" w:name="_Toc60777169"/>
      <w:bookmarkStart w:id="5546" w:name="_Toc201295464"/>
      <w:bookmarkStart w:id="5547" w:name="_Toc193446102"/>
      <w:bookmarkStart w:id="5548" w:name="_Toc210311741"/>
      <w:bookmarkStart w:id="5549" w:name="_Toc193451907"/>
      <w:bookmarkStart w:id="5550" w:name="_Toc193463177"/>
      <w:bookmarkStart w:id="5551" w:name="MCCQCTEMPBM_00000186"/>
      <w:r>
        <w:rPr>
          <w:i/>
        </w:rPr>
        <w:t>–</w:t>
      </w:r>
      <w:r>
        <w:rPr>
          <w:i/>
        </w:rPr>
        <w:tab/>
        <w:t>BeamFailureRecoveryRSConfig</w:t>
      </w:r>
      <w:bookmarkEnd w:id="5545"/>
      <w:bookmarkEnd w:id="5546"/>
      <w:bookmarkEnd w:id="5547"/>
      <w:bookmarkEnd w:id="5548"/>
      <w:bookmarkEnd w:id="5549"/>
      <w:bookmarkEnd w:id="5550"/>
    </w:p>
    <w:bookmarkEnd w:id="5551"/>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40"/>
      </w:pPr>
      <w:bookmarkStart w:id="5552" w:name="_Toc60777170"/>
      <w:bookmarkStart w:id="5553" w:name="_Toc193451908"/>
      <w:bookmarkStart w:id="5554" w:name="_Toc193446103"/>
      <w:bookmarkStart w:id="5555" w:name="_Toc193463178"/>
      <w:bookmarkStart w:id="5556" w:name="_Toc201295465"/>
      <w:bookmarkStart w:id="5557" w:name="_Toc210311742"/>
      <w:bookmarkStart w:id="5558" w:name="MCCQCTEMPBM_00000187"/>
      <w:r>
        <w:t>–</w:t>
      </w:r>
      <w:r>
        <w:tab/>
      </w:r>
      <w:r>
        <w:rPr>
          <w:i/>
        </w:rPr>
        <w:t>BetaOffsets</w:t>
      </w:r>
      <w:bookmarkEnd w:id="5552"/>
      <w:bookmarkEnd w:id="5553"/>
      <w:bookmarkEnd w:id="5554"/>
      <w:bookmarkEnd w:id="5555"/>
      <w:bookmarkEnd w:id="5556"/>
      <w:bookmarkEnd w:id="5557"/>
    </w:p>
    <w:bookmarkEnd w:id="5558"/>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40"/>
      </w:pPr>
      <w:bookmarkStart w:id="5559" w:name="_Toc201295466"/>
      <w:bookmarkStart w:id="5560" w:name="_Toc210311743"/>
      <w:bookmarkStart w:id="5561" w:name="_Toc193451909"/>
      <w:bookmarkStart w:id="5562" w:name="_Toc193463179"/>
      <w:bookmarkStart w:id="5563" w:name="_Toc193446104"/>
      <w:bookmarkStart w:id="5564" w:name="MCCQCTEMPBM_00000188"/>
      <w:r>
        <w:t>–</w:t>
      </w:r>
      <w:r>
        <w:tab/>
      </w:r>
      <w:r>
        <w:rPr>
          <w:i/>
        </w:rPr>
        <w:t>BetaOffsetsCrossPri</w:t>
      </w:r>
      <w:bookmarkEnd w:id="5559"/>
      <w:bookmarkEnd w:id="5560"/>
      <w:bookmarkEnd w:id="5561"/>
      <w:bookmarkEnd w:id="5562"/>
      <w:bookmarkEnd w:id="5563"/>
    </w:p>
    <w:bookmarkEnd w:id="5564"/>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40"/>
        <w:rPr>
          <w:rFonts w:eastAsia="宋体"/>
          <w:i/>
        </w:rPr>
      </w:pPr>
      <w:bookmarkStart w:id="5565" w:name="_Toc60777171"/>
      <w:bookmarkStart w:id="5566" w:name="_Toc193446105"/>
      <w:bookmarkStart w:id="5567" w:name="_Toc193451910"/>
      <w:bookmarkStart w:id="5568" w:name="_Toc193463180"/>
      <w:bookmarkStart w:id="5569" w:name="_Toc201295467"/>
      <w:bookmarkStart w:id="5570" w:name="_Toc210311744"/>
      <w:bookmarkStart w:id="5571" w:name="MCCQCTEMPBM_00000189"/>
      <w:r>
        <w:rPr>
          <w:rFonts w:eastAsia="宋体"/>
        </w:rPr>
        <w:t>–</w:t>
      </w:r>
      <w:r>
        <w:rPr>
          <w:rFonts w:eastAsia="宋体"/>
        </w:rPr>
        <w:tab/>
      </w:r>
      <w:r>
        <w:rPr>
          <w:rFonts w:eastAsia="宋体"/>
          <w:i/>
        </w:rPr>
        <w:t>BH-LogicalChannelIdentity</w:t>
      </w:r>
      <w:bookmarkEnd w:id="5565"/>
      <w:bookmarkEnd w:id="5566"/>
      <w:bookmarkEnd w:id="5567"/>
      <w:bookmarkEnd w:id="5568"/>
      <w:bookmarkEnd w:id="5569"/>
      <w:bookmarkEnd w:id="5570"/>
    </w:p>
    <w:bookmarkEnd w:id="5571"/>
    <w:p w14:paraId="07E852B8" w14:textId="77777777" w:rsidR="00EF7C5F" w:rsidRDefault="000971F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6BA077A" w14:textId="77777777" w:rsidR="00EF7C5F" w:rsidRDefault="000971F0">
      <w:pPr>
        <w:pStyle w:val="TH"/>
        <w:rPr>
          <w:rFonts w:eastAsia="宋体"/>
        </w:rPr>
      </w:pPr>
      <w:r>
        <w:rPr>
          <w:i/>
        </w:rPr>
        <w:t>BH-LogicalChannelIdentity</w:t>
      </w:r>
      <w:r>
        <w:rPr>
          <w:rFonts w:eastAsia="宋体"/>
          <w:i/>
        </w:rPr>
        <w:t xml:space="preserve"> </w:t>
      </w:r>
      <w:r>
        <w:rPr>
          <w:rFonts w:eastAsia="宋体"/>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宋体"/>
        </w:rPr>
      </w:pPr>
    </w:p>
    <w:p w14:paraId="02710245" w14:textId="77777777" w:rsidR="00EF7C5F" w:rsidRDefault="000971F0">
      <w:pPr>
        <w:pStyle w:val="40"/>
        <w:rPr>
          <w:rFonts w:eastAsia="宋体"/>
        </w:rPr>
      </w:pPr>
      <w:bookmarkStart w:id="5572" w:name="_Toc193451911"/>
      <w:bookmarkStart w:id="5573" w:name="_Toc210311745"/>
      <w:bookmarkStart w:id="5574" w:name="_Toc201295468"/>
      <w:bookmarkStart w:id="5575" w:name="_Toc193446106"/>
      <w:bookmarkStart w:id="5576" w:name="_Toc60777172"/>
      <w:bookmarkStart w:id="5577" w:name="_Toc193463181"/>
      <w:bookmarkStart w:id="5578" w:name="MCCQCTEMPBM_00000190"/>
      <w:r>
        <w:rPr>
          <w:rFonts w:eastAsia="宋体"/>
        </w:rPr>
        <w:t>–</w:t>
      </w:r>
      <w:r>
        <w:rPr>
          <w:rFonts w:eastAsia="宋体"/>
        </w:rPr>
        <w:tab/>
      </w:r>
      <w:r>
        <w:rPr>
          <w:rFonts w:eastAsia="宋体"/>
          <w:i/>
        </w:rPr>
        <w:t>BH-LogicalChannelIdentity-Ext</w:t>
      </w:r>
      <w:bookmarkEnd w:id="5572"/>
      <w:bookmarkEnd w:id="5573"/>
      <w:bookmarkEnd w:id="5574"/>
      <w:bookmarkEnd w:id="5575"/>
      <w:bookmarkEnd w:id="5576"/>
      <w:bookmarkEnd w:id="5577"/>
    </w:p>
    <w:bookmarkEnd w:id="5578"/>
    <w:p w14:paraId="4470C9B6" w14:textId="77777777" w:rsidR="00EF7C5F" w:rsidRDefault="000971F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5F7313F" w14:textId="77777777" w:rsidR="00EF7C5F" w:rsidRDefault="000971F0">
      <w:pPr>
        <w:pStyle w:val="TH"/>
        <w:rPr>
          <w:rFonts w:eastAsia="宋体"/>
        </w:rPr>
      </w:pPr>
      <w:r>
        <w:rPr>
          <w:rFonts w:eastAsia="宋体"/>
          <w:i/>
        </w:rPr>
        <w:t>BH-LogicalChannelIdentity-Ext</w:t>
      </w:r>
      <w:r>
        <w:rPr>
          <w:rFonts w:eastAsia="宋体"/>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40"/>
        <w:rPr>
          <w:rFonts w:eastAsia="宋体"/>
          <w:i/>
        </w:rPr>
      </w:pPr>
      <w:bookmarkStart w:id="5579" w:name="_Toc210311746"/>
      <w:bookmarkStart w:id="5580" w:name="_Toc60777173"/>
      <w:bookmarkStart w:id="5581" w:name="_Toc193463182"/>
      <w:bookmarkStart w:id="5582" w:name="_Toc193451912"/>
      <w:bookmarkStart w:id="5583" w:name="_Toc201295469"/>
      <w:bookmarkStart w:id="5584" w:name="_Toc193446107"/>
      <w:bookmarkStart w:id="5585" w:name="MCCQCTEMPBM_00000191"/>
      <w:r>
        <w:rPr>
          <w:rFonts w:eastAsia="宋体"/>
        </w:rPr>
        <w:t>–</w:t>
      </w:r>
      <w:r>
        <w:rPr>
          <w:rFonts w:eastAsia="宋体"/>
        </w:rPr>
        <w:tab/>
      </w:r>
      <w:r>
        <w:rPr>
          <w:rFonts w:eastAsia="宋体"/>
          <w:i/>
        </w:rPr>
        <w:t>BH-RLC-ChannelConfig</w:t>
      </w:r>
      <w:bookmarkEnd w:id="5579"/>
      <w:bookmarkEnd w:id="5580"/>
      <w:bookmarkEnd w:id="5581"/>
      <w:bookmarkEnd w:id="5582"/>
      <w:bookmarkEnd w:id="5583"/>
      <w:bookmarkEnd w:id="5584"/>
    </w:p>
    <w:bookmarkEnd w:id="5585"/>
    <w:p w14:paraId="490EFD06" w14:textId="77777777" w:rsidR="00EF7C5F" w:rsidRDefault="000971F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宋体"/>
        </w:rPr>
      </w:pPr>
      <w:r>
        <w:rPr>
          <w:rFonts w:eastAsia="宋体"/>
          <w:i/>
        </w:rPr>
        <w:t>BH-RLC-ChannelConfig</w:t>
      </w:r>
      <w:r>
        <w:rPr>
          <w:rFonts w:eastAsia="宋体"/>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宋体"/>
                <w:szCs w:val="22"/>
                <w:lang w:eastAsia="sv-SE"/>
              </w:rPr>
            </w:pPr>
            <w:r>
              <w:rPr>
                <w:rFonts w:eastAsia="宋体"/>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01342CB" w14:textId="77777777" w:rsidR="00EF7C5F" w:rsidRDefault="00EF7C5F">
      <w:pPr>
        <w:rPr>
          <w:rFonts w:eastAsia="宋体"/>
        </w:rPr>
      </w:pPr>
    </w:p>
    <w:p w14:paraId="7DF612C6" w14:textId="77777777" w:rsidR="00EF7C5F" w:rsidRDefault="000971F0">
      <w:pPr>
        <w:pStyle w:val="40"/>
        <w:rPr>
          <w:rFonts w:eastAsia="宋体"/>
        </w:rPr>
      </w:pPr>
      <w:bookmarkStart w:id="5586" w:name="_Toc193446108"/>
      <w:bookmarkStart w:id="5587" w:name="_Toc60777174"/>
      <w:bookmarkStart w:id="5588" w:name="_Toc193451913"/>
      <w:bookmarkStart w:id="5589" w:name="_Toc193463183"/>
      <w:bookmarkStart w:id="5590" w:name="_Toc201295470"/>
      <w:bookmarkStart w:id="5591" w:name="_Toc210311747"/>
      <w:bookmarkStart w:id="5592" w:name="MCCQCTEMPBM_00000192"/>
      <w:r>
        <w:rPr>
          <w:rFonts w:eastAsia="宋体"/>
        </w:rPr>
        <w:t>–</w:t>
      </w:r>
      <w:r>
        <w:rPr>
          <w:rFonts w:eastAsia="宋体"/>
        </w:rPr>
        <w:tab/>
      </w:r>
      <w:r>
        <w:rPr>
          <w:rFonts w:eastAsia="宋体"/>
          <w:i/>
          <w:iCs/>
        </w:rPr>
        <w:t>BH-RLC-ChannelID</w:t>
      </w:r>
      <w:bookmarkEnd w:id="5586"/>
      <w:bookmarkEnd w:id="5587"/>
      <w:bookmarkEnd w:id="5588"/>
      <w:bookmarkEnd w:id="5589"/>
      <w:bookmarkEnd w:id="5590"/>
      <w:bookmarkEnd w:id="5591"/>
    </w:p>
    <w:bookmarkEnd w:id="5592"/>
    <w:p w14:paraId="643B3C80" w14:textId="77777777" w:rsidR="00EF7C5F" w:rsidRDefault="000971F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8CEAD1" w14:textId="77777777" w:rsidR="00EF7C5F" w:rsidRDefault="000971F0">
      <w:pPr>
        <w:pStyle w:val="TH"/>
        <w:rPr>
          <w:rFonts w:eastAsia="宋体"/>
        </w:rPr>
      </w:pPr>
      <w:r>
        <w:rPr>
          <w:i/>
        </w:rPr>
        <w:t>BH-RLC-ChannelID</w:t>
      </w:r>
      <w:r>
        <w:rPr>
          <w:rFonts w:eastAsia="宋体"/>
          <w:i/>
        </w:rPr>
        <w:t xml:space="preserve"> </w:t>
      </w:r>
      <w:r>
        <w:rPr>
          <w:rFonts w:eastAsia="宋体"/>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40"/>
      </w:pPr>
      <w:bookmarkStart w:id="5593" w:name="_Toc201295471"/>
      <w:bookmarkStart w:id="5594" w:name="_Toc60777175"/>
      <w:bookmarkStart w:id="5595" w:name="_Toc210311748"/>
      <w:bookmarkStart w:id="5596" w:name="_Toc193446109"/>
      <w:bookmarkStart w:id="5597" w:name="_Toc193463184"/>
      <w:bookmarkStart w:id="5598" w:name="_Toc193451914"/>
      <w:bookmarkStart w:id="5599" w:name="MCCQCTEMPBM_00000193"/>
      <w:r>
        <w:t>–</w:t>
      </w:r>
      <w:r>
        <w:tab/>
      </w:r>
      <w:r>
        <w:rPr>
          <w:i/>
        </w:rPr>
        <w:t>BSR-Config</w:t>
      </w:r>
      <w:bookmarkEnd w:id="5593"/>
      <w:bookmarkEnd w:id="5594"/>
      <w:bookmarkEnd w:id="5595"/>
      <w:bookmarkEnd w:id="5596"/>
      <w:bookmarkEnd w:id="5597"/>
      <w:bookmarkEnd w:id="5598"/>
    </w:p>
    <w:bookmarkEnd w:id="5599"/>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40"/>
      </w:pPr>
      <w:bookmarkStart w:id="5600" w:name="_Toc210311749"/>
      <w:bookmarkStart w:id="5601" w:name="_Toc201295472"/>
      <w:bookmarkStart w:id="5602" w:name="_Toc193463185"/>
      <w:bookmarkStart w:id="5603" w:name="_Toc193451915"/>
      <w:bookmarkStart w:id="5604" w:name="_Toc60777176"/>
      <w:bookmarkStart w:id="5605" w:name="_Toc193446110"/>
      <w:bookmarkStart w:id="5606" w:name="MCCQCTEMPBM_00000194"/>
      <w:r>
        <w:t>–</w:t>
      </w:r>
      <w:r>
        <w:tab/>
      </w:r>
      <w:r>
        <w:rPr>
          <w:i/>
        </w:rPr>
        <w:t>BWP</w:t>
      </w:r>
      <w:bookmarkEnd w:id="5600"/>
      <w:bookmarkEnd w:id="5601"/>
      <w:bookmarkEnd w:id="5602"/>
      <w:bookmarkEnd w:id="5603"/>
      <w:bookmarkEnd w:id="5604"/>
      <w:bookmarkEnd w:id="5605"/>
    </w:p>
    <w:bookmarkEnd w:id="5606"/>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5pt;height:22.35pt;mso-width-percent:0;mso-height-percent:0;mso-width-percent:0;mso-height-percent:0" o:ole="">
                  <v:imagedata r:id="rId142" o:title=""/>
                </v:shape>
                <o:OLEObject Type="Embed" ProgID="Equation.3" ShapeID="_x0000_i1091" DrawAspect="Content" ObjectID="_1824470393"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40"/>
      </w:pPr>
      <w:bookmarkStart w:id="5607" w:name="_Toc193451916"/>
      <w:bookmarkStart w:id="5608" w:name="_Toc193463186"/>
      <w:bookmarkStart w:id="5609" w:name="_Toc210311750"/>
      <w:bookmarkStart w:id="5610" w:name="_Toc60777177"/>
      <w:bookmarkStart w:id="5611" w:name="_Toc193446111"/>
      <w:bookmarkStart w:id="5612" w:name="_Toc201295473"/>
      <w:bookmarkStart w:id="5613" w:name="MCCQCTEMPBM_00000195"/>
      <w:r>
        <w:t>–</w:t>
      </w:r>
      <w:r>
        <w:tab/>
      </w:r>
      <w:r>
        <w:rPr>
          <w:i/>
        </w:rPr>
        <w:t>BWP-Downlink</w:t>
      </w:r>
      <w:bookmarkEnd w:id="5607"/>
      <w:bookmarkEnd w:id="5608"/>
      <w:bookmarkEnd w:id="5609"/>
      <w:bookmarkEnd w:id="5610"/>
      <w:bookmarkEnd w:id="5611"/>
      <w:bookmarkEnd w:id="5612"/>
    </w:p>
    <w:bookmarkEnd w:id="5613"/>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40"/>
      </w:pPr>
      <w:bookmarkStart w:id="5614" w:name="_Toc60777178"/>
      <w:bookmarkStart w:id="5615" w:name="_Toc201295474"/>
      <w:bookmarkStart w:id="5616" w:name="_Toc193451917"/>
      <w:bookmarkStart w:id="5617" w:name="_Toc193446112"/>
      <w:bookmarkStart w:id="5618" w:name="_Toc210311751"/>
      <w:bookmarkStart w:id="5619" w:name="_Toc193463187"/>
      <w:bookmarkStart w:id="5620" w:name="MCCQCTEMPBM_00000196"/>
      <w:r>
        <w:t>–</w:t>
      </w:r>
      <w:r>
        <w:tab/>
      </w:r>
      <w:r>
        <w:rPr>
          <w:i/>
        </w:rPr>
        <w:t>BWP-DownlinkCommon</w:t>
      </w:r>
      <w:bookmarkEnd w:id="5614"/>
      <w:bookmarkEnd w:id="5615"/>
      <w:bookmarkEnd w:id="5616"/>
      <w:bookmarkEnd w:id="5617"/>
      <w:bookmarkEnd w:id="5618"/>
      <w:bookmarkEnd w:id="5619"/>
    </w:p>
    <w:bookmarkEnd w:id="5620"/>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40"/>
      </w:pPr>
      <w:bookmarkStart w:id="5621" w:name="_Toc210311752"/>
      <w:bookmarkStart w:id="5622" w:name="_Toc193446113"/>
      <w:bookmarkStart w:id="5623" w:name="_Toc193463188"/>
      <w:bookmarkStart w:id="5624" w:name="_Toc193451918"/>
      <w:bookmarkStart w:id="5625" w:name="_Toc201295475"/>
      <w:bookmarkStart w:id="5626" w:name="_Toc60777179"/>
      <w:bookmarkStart w:id="5627" w:name="MCCQCTEMPBM_00000197"/>
      <w:r>
        <w:t>–</w:t>
      </w:r>
      <w:r>
        <w:tab/>
      </w:r>
      <w:r>
        <w:rPr>
          <w:i/>
        </w:rPr>
        <w:t>BWP-DownlinkDedicated</w:t>
      </w:r>
      <w:bookmarkEnd w:id="5621"/>
      <w:bookmarkEnd w:id="5622"/>
      <w:bookmarkEnd w:id="5623"/>
      <w:bookmarkEnd w:id="5624"/>
      <w:bookmarkEnd w:id="5625"/>
      <w:bookmarkEnd w:id="5626"/>
    </w:p>
    <w:bookmarkEnd w:id="5627"/>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宋体"/>
                <w:b/>
                <w:bCs/>
                <w:i/>
                <w:szCs w:val="22"/>
              </w:rPr>
            </w:pPr>
            <w:r>
              <w:rPr>
                <w:rFonts w:eastAsia="宋体"/>
                <w:b/>
                <w:bCs/>
                <w:i/>
                <w:szCs w:val="22"/>
              </w:rPr>
              <w:t>dl-PPW-PreConfigToAddModList</w:t>
            </w:r>
          </w:p>
          <w:p w14:paraId="3EBDB38C" w14:textId="77777777" w:rsidR="00EF7C5F" w:rsidRDefault="000971F0">
            <w:pPr>
              <w:pStyle w:val="TAL"/>
              <w:rPr>
                <w:b/>
                <w:i/>
                <w:szCs w:val="22"/>
                <w:lang w:eastAsia="sv-SE"/>
              </w:rPr>
            </w:pPr>
            <w:r>
              <w:rPr>
                <w:rFonts w:eastAsia="宋体"/>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宋体"/>
                <w:b/>
                <w:bCs/>
                <w:i/>
                <w:szCs w:val="22"/>
              </w:rPr>
            </w:pPr>
            <w:r>
              <w:rPr>
                <w:rFonts w:eastAsia="宋体"/>
                <w:b/>
                <w:bCs/>
                <w:i/>
                <w:szCs w:val="22"/>
              </w:rPr>
              <w:t>dl-PPW-PreConfigToReleaseList</w:t>
            </w:r>
          </w:p>
          <w:p w14:paraId="5864E7CD" w14:textId="77777777" w:rsidR="00EF7C5F" w:rsidRDefault="000971F0">
            <w:pPr>
              <w:pStyle w:val="TAL"/>
              <w:rPr>
                <w:b/>
                <w:i/>
                <w:szCs w:val="22"/>
                <w:lang w:eastAsia="sv-SE"/>
              </w:rPr>
            </w:pPr>
            <w:r>
              <w:rPr>
                <w:rFonts w:eastAsia="宋体"/>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8"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9"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3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30"/>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31"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40"/>
      </w:pPr>
      <w:bookmarkStart w:id="5632" w:name="_Toc210311753"/>
      <w:bookmarkStart w:id="5633" w:name="_Toc193446114"/>
      <w:bookmarkStart w:id="5634" w:name="_Toc193463189"/>
      <w:bookmarkStart w:id="5635" w:name="_Toc193451919"/>
      <w:bookmarkStart w:id="5636" w:name="_Toc60777180"/>
      <w:bookmarkStart w:id="5637" w:name="_Toc201295476"/>
      <w:bookmarkStart w:id="5638" w:name="MCCQCTEMPBM_00000198"/>
      <w:r>
        <w:lastRenderedPageBreak/>
        <w:t>–</w:t>
      </w:r>
      <w:r>
        <w:tab/>
      </w:r>
      <w:r>
        <w:rPr>
          <w:i/>
        </w:rPr>
        <w:t>BWP-Id</w:t>
      </w:r>
      <w:bookmarkEnd w:id="5632"/>
      <w:bookmarkEnd w:id="5633"/>
      <w:bookmarkEnd w:id="5634"/>
      <w:bookmarkEnd w:id="5635"/>
      <w:bookmarkEnd w:id="5636"/>
      <w:bookmarkEnd w:id="5637"/>
    </w:p>
    <w:bookmarkEnd w:id="5638"/>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40"/>
      </w:pPr>
      <w:bookmarkStart w:id="5639" w:name="_Toc193463190"/>
      <w:bookmarkStart w:id="5640" w:name="_Toc193451920"/>
      <w:bookmarkStart w:id="5641" w:name="_Toc201295477"/>
      <w:bookmarkStart w:id="5642" w:name="_Toc210311754"/>
      <w:bookmarkStart w:id="5643" w:name="_Toc60777181"/>
      <w:bookmarkStart w:id="5644" w:name="_Toc193446115"/>
      <w:bookmarkStart w:id="5645" w:name="MCCQCTEMPBM_00000199"/>
      <w:r>
        <w:t>–</w:t>
      </w:r>
      <w:r>
        <w:tab/>
      </w:r>
      <w:r>
        <w:rPr>
          <w:i/>
        </w:rPr>
        <w:t>BWP-Uplink</w:t>
      </w:r>
      <w:bookmarkEnd w:id="5639"/>
      <w:bookmarkEnd w:id="5640"/>
      <w:bookmarkEnd w:id="5641"/>
      <w:bookmarkEnd w:id="5642"/>
      <w:bookmarkEnd w:id="5643"/>
      <w:bookmarkEnd w:id="5644"/>
    </w:p>
    <w:bookmarkEnd w:id="5645"/>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40"/>
      </w:pPr>
      <w:bookmarkStart w:id="5646" w:name="_Toc193463191"/>
      <w:bookmarkStart w:id="5647" w:name="_Toc210311755"/>
      <w:bookmarkStart w:id="5648" w:name="_Toc193446116"/>
      <w:bookmarkStart w:id="5649" w:name="_Toc193451921"/>
      <w:bookmarkStart w:id="5650" w:name="_Toc60777182"/>
      <w:bookmarkStart w:id="5651" w:name="_Toc201295478"/>
      <w:bookmarkStart w:id="5652" w:name="MCCQCTEMPBM_00000200"/>
      <w:r>
        <w:lastRenderedPageBreak/>
        <w:t>–</w:t>
      </w:r>
      <w:r>
        <w:tab/>
      </w:r>
      <w:r>
        <w:rPr>
          <w:i/>
        </w:rPr>
        <w:t>BWP-UplinkCommon</w:t>
      </w:r>
      <w:bookmarkEnd w:id="5646"/>
      <w:bookmarkEnd w:id="5647"/>
      <w:bookmarkEnd w:id="5648"/>
      <w:bookmarkEnd w:id="5649"/>
      <w:bookmarkEnd w:id="5650"/>
      <w:bookmarkEnd w:id="5651"/>
    </w:p>
    <w:bookmarkEnd w:id="5652"/>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53" w:name="_Hlk210594442"/>
      <w:ins w:id="5654" w:author="ZTE-YP" w:date="2025-09-23T16:47:00Z">
        <w:r>
          <w:t>[RIL]</w:t>
        </w:r>
      </w:ins>
      <w:ins w:id="5655" w:author="ZTE-YP" w:date="2025-09-23T16:48:00Z">
        <w:r>
          <w:t>: Z352, SBFD</w:t>
        </w:r>
      </w:ins>
      <w:bookmarkEnd w:id="5653"/>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56"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57"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8" w:name="OLE_LINK5"/>
            <w:r>
              <w:rPr>
                <w:i/>
              </w:rPr>
              <w:t>ra-PrioritizationForSlicing</w:t>
            </w:r>
            <w:bookmarkEnd w:id="565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9" w:author="CATT (Jianxiang)" w:date="2025-09-18T13:32:00Z">
              <w:r>
                <w:rPr>
                  <w:lang w:eastAsia="sv-SE"/>
                </w:rPr>
                <w:t>[RIL]:C10</w:t>
              </w:r>
            </w:ins>
            <w:ins w:id="5660" w:author="CATT (Jianxiang)" w:date="2025-09-18T13:58:00Z">
              <w:r>
                <w:rPr>
                  <w:rFonts w:hint="eastAsia"/>
                </w:rPr>
                <w:t>1</w:t>
              </w:r>
            </w:ins>
            <w:ins w:id="5661"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62" w:author="ZTE-YP" w:date="2025-09-23T16:46:00Z">
              <w:r>
                <w:rPr>
                  <w:bCs/>
                  <w:iCs/>
                  <w:szCs w:val="22"/>
                  <w:lang w:eastAsia="sv-SE"/>
                </w:rPr>
                <w:t>[RIL]: Z351</w:t>
              </w:r>
            </w:ins>
            <w:ins w:id="5663"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64" w:author="Ericsson-Min" w:date="2025-09-24T19:48:00Z">
              <w:r>
                <w:rPr>
                  <w:bCs/>
                  <w:iCs/>
                  <w:szCs w:val="22"/>
                  <w:lang w:eastAsia="sv-SE"/>
                </w:rPr>
                <w:t>[</w:t>
              </w:r>
            </w:ins>
            <w:ins w:id="5665" w:author="Ericsson-Min" w:date="2025-09-24T19:49:00Z">
              <w:r>
                <w:rPr>
                  <w:bCs/>
                  <w:iCs/>
                  <w:szCs w:val="22"/>
                  <w:lang w:eastAsia="sv-SE"/>
                </w:rPr>
                <w:t>RIL</w:t>
              </w:r>
            </w:ins>
            <w:ins w:id="5666" w:author="Ericsson-Min" w:date="2025-09-24T19:48:00Z">
              <w:r>
                <w:rPr>
                  <w:bCs/>
                  <w:iCs/>
                  <w:szCs w:val="22"/>
                  <w:lang w:eastAsia="sv-SE"/>
                </w:rPr>
                <w:t>]</w:t>
              </w:r>
            </w:ins>
            <w:ins w:id="5667"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8" w:author="LGE - Hanseul Hong" w:date="2025-09-24T11:19:00Z">
              <w:r>
                <w:rPr>
                  <w:rFonts w:eastAsia="Malgun Gothic" w:hint="eastAsia"/>
                  <w:lang w:eastAsia="ko-KR"/>
                </w:rPr>
                <w:t>[</w:t>
              </w:r>
            </w:ins>
            <w:ins w:id="5669"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70"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671"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72" w:author="CATT (Jianxiang)" w:date="2025-09-18T13:34:00Z">
              <w:r>
                <w:rPr>
                  <w:bCs/>
                  <w:iCs/>
                  <w:szCs w:val="22"/>
                  <w:lang w:eastAsia="sv-SE"/>
                </w:rPr>
                <w:t>[RIL]:C10</w:t>
              </w:r>
            </w:ins>
            <w:ins w:id="5673" w:author="CATT (Jianxiang)" w:date="2025-09-18T14:04:00Z">
              <w:r>
                <w:rPr>
                  <w:rFonts w:hint="eastAsia"/>
                  <w:bCs/>
                  <w:iCs/>
                  <w:szCs w:val="22"/>
                </w:rPr>
                <w:t>2</w:t>
              </w:r>
            </w:ins>
            <w:ins w:id="5674"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75" w:author="CATT (Jianxiang)" w:date="2025-09-18T13:37:00Z">
              <w:r>
                <w:rPr>
                  <w:rFonts w:hint="eastAsia"/>
                  <w:bCs/>
                  <w:iCs/>
                  <w:szCs w:val="22"/>
                  <w:lang w:eastAsia="sv-SE"/>
                </w:rPr>
                <w:t xml:space="preserve"> </w:t>
              </w:r>
              <w:r>
                <w:rPr>
                  <w:bCs/>
                  <w:iCs/>
                  <w:szCs w:val="22"/>
                  <w:lang w:eastAsia="sv-SE"/>
                </w:rPr>
                <w:t>[RIL]:C10</w:t>
              </w:r>
            </w:ins>
            <w:ins w:id="5676" w:author="CATT (Jianxiang)" w:date="2025-09-18T14:08:00Z">
              <w:r>
                <w:rPr>
                  <w:rFonts w:hint="eastAsia"/>
                  <w:bCs/>
                  <w:iCs/>
                  <w:szCs w:val="22"/>
                </w:rPr>
                <w:t>3</w:t>
              </w:r>
            </w:ins>
            <w:ins w:id="5677"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8"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9" w:author="ZTE-YP" w:date="2025-09-23T16:48:00Z">
              <w:r>
                <w:rPr>
                  <w:bCs/>
                  <w:iCs/>
                  <w:szCs w:val="22"/>
                  <w:lang w:eastAsia="sv-SE"/>
                </w:rPr>
                <w:t>[RIL]: Z353, SBFD</w:t>
              </w:r>
            </w:ins>
            <w:ins w:id="5680" w:author="Ericsson-Min" w:date="2025-09-24T19:56:00Z">
              <w:r>
                <w:rPr>
                  <w:bCs/>
                  <w:iCs/>
                  <w:szCs w:val="22"/>
                  <w:lang w:eastAsia="sv-SE"/>
                </w:rPr>
                <w:t xml:space="preserve"> </w:t>
              </w:r>
            </w:ins>
            <w:ins w:id="5681"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40"/>
      </w:pPr>
      <w:bookmarkStart w:id="5682" w:name="_Toc201295479"/>
      <w:bookmarkStart w:id="5683" w:name="_Toc210311756"/>
      <w:bookmarkStart w:id="5684" w:name="_Toc193446117"/>
      <w:bookmarkStart w:id="5685" w:name="_Toc60777183"/>
      <w:bookmarkStart w:id="5686" w:name="_Toc193463192"/>
      <w:bookmarkStart w:id="5687" w:name="_Toc193451922"/>
      <w:bookmarkStart w:id="5688" w:name="MCCQCTEMPBM_00000201"/>
      <w:r>
        <w:t>–</w:t>
      </w:r>
      <w:r>
        <w:tab/>
      </w:r>
      <w:r>
        <w:rPr>
          <w:i/>
        </w:rPr>
        <w:t>BWP-UplinkDedicated</w:t>
      </w:r>
      <w:bookmarkEnd w:id="5682"/>
      <w:bookmarkEnd w:id="5683"/>
      <w:bookmarkEnd w:id="5684"/>
      <w:bookmarkEnd w:id="5685"/>
      <w:bookmarkEnd w:id="5686"/>
      <w:bookmarkEnd w:id="5687"/>
    </w:p>
    <w:bookmarkEnd w:id="5688"/>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9" w:author="Huawei-Tao Cai" w:date="2025-09-17T15:36:00Z">
        <w:r>
          <w:t>[RIL]:</w:t>
        </w:r>
      </w:ins>
      <w:ins w:id="5690"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40"/>
        <w:rPr>
          <w:i/>
        </w:rPr>
      </w:pPr>
      <w:bookmarkStart w:id="5691" w:name="_Toc193451923"/>
      <w:bookmarkStart w:id="5692" w:name="_Toc193446118"/>
      <w:bookmarkStart w:id="5693" w:name="_Toc193463193"/>
      <w:bookmarkStart w:id="5694" w:name="_Toc210311757"/>
      <w:bookmarkStart w:id="5695" w:name="_Toc201295480"/>
      <w:bookmarkStart w:id="5696" w:name="MCCQCTEMPBM_00000202"/>
      <w:r>
        <w:rPr>
          <w:i/>
        </w:rPr>
        <w:t>–</w:t>
      </w:r>
      <w:r>
        <w:rPr>
          <w:i/>
        </w:rPr>
        <w:tab/>
      </w:r>
      <w:r>
        <w:rPr>
          <w:i/>
          <w:iCs/>
        </w:rPr>
        <w:t>CandidateBeamRS</w:t>
      </w:r>
      <w:bookmarkEnd w:id="5691"/>
      <w:bookmarkEnd w:id="5692"/>
      <w:bookmarkEnd w:id="5693"/>
      <w:bookmarkEnd w:id="5694"/>
      <w:bookmarkEnd w:id="5695"/>
    </w:p>
    <w:bookmarkEnd w:id="5696"/>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40"/>
      </w:pPr>
      <w:bookmarkStart w:id="5697" w:name="_Toc193451924"/>
      <w:bookmarkStart w:id="5698" w:name="_Toc193446119"/>
      <w:bookmarkStart w:id="5699" w:name="_Toc210311758"/>
      <w:bookmarkStart w:id="5700" w:name="_Toc201295481"/>
      <w:bookmarkStart w:id="5701" w:name="_Toc193463194"/>
      <w:bookmarkStart w:id="5702" w:name="MCCQCTEMPBM_00000203"/>
      <w:r>
        <w:t>–</w:t>
      </w:r>
      <w:r>
        <w:tab/>
      </w:r>
      <w:r>
        <w:rPr>
          <w:i/>
        </w:rPr>
        <w:t>CandidateTCI-State</w:t>
      </w:r>
      <w:bookmarkEnd w:id="5697"/>
      <w:bookmarkEnd w:id="5698"/>
      <w:bookmarkEnd w:id="5699"/>
      <w:bookmarkEnd w:id="5700"/>
      <w:bookmarkEnd w:id="5701"/>
    </w:p>
    <w:bookmarkEnd w:id="5702"/>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703" w:name="_Hlk210660812"/>
      <w:ins w:id="5704" w:author="Huawei (David Lecompte)" w:date="2025-09-26T15:12:00Z">
        <w:r>
          <w:rPr>
            <w:lang w:val="pt-BR"/>
          </w:rPr>
          <w:t>[RIL]: H40</w:t>
        </w:r>
      </w:ins>
      <w:ins w:id="5705" w:author="Huawei (David Lecompte)" w:date="2025-09-26T15:13:00Z">
        <w:r>
          <w:rPr>
            <w:lang w:val="pt-BR"/>
          </w:rPr>
          <w:t>3</w:t>
        </w:r>
      </w:ins>
      <w:ins w:id="5706" w:author="Huawei (David Lecompte)" w:date="2025-09-26T15:12:00Z">
        <w:r>
          <w:rPr>
            <w:lang w:val="pt-BR"/>
          </w:rPr>
          <w:t>, MIMO</w:t>
        </w:r>
      </w:ins>
      <w:bookmarkEnd w:id="5703"/>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afff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40"/>
      </w:pPr>
      <w:bookmarkStart w:id="5707" w:name="_Toc210311759"/>
      <w:bookmarkStart w:id="5708" w:name="_Toc193463195"/>
      <w:bookmarkStart w:id="5709" w:name="_Toc193446120"/>
      <w:bookmarkStart w:id="5710" w:name="_Toc193451925"/>
      <w:bookmarkStart w:id="5711" w:name="_Toc201295482"/>
      <w:bookmarkStart w:id="5712" w:name="MCCQCTEMPBM_00000204"/>
      <w:r>
        <w:t>–</w:t>
      </w:r>
      <w:r>
        <w:tab/>
      </w:r>
      <w:r>
        <w:rPr>
          <w:i/>
        </w:rPr>
        <w:t>CandidateTCI-UL-State</w:t>
      </w:r>
      <w:bookmarkEnd w:id="5707"/>
      <w:bookmarkEnd w:id="5708"/>
      <w:bookmarkEnd w:id="5709"/>
      <w:bookmarkEnd w:id="5710"/>
      <w:bookmarkEnd w:id="5711"/>
    </w:p>
    <w:bookmarkEnd w:id="5712"/>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13"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40"/>
        <w:rPr>
          <w:rFonts w:eastAsia="宋体"/>
          <w:i/>
        </w:rPr>
      </w:pPr>
      <w:bookmarkStart w:id="5714" w:name="_Toc210311760"/>
      <w:bookmarkStart w:id="5715" w:name="_Toc193446121"/>
      <w:bookmarkStart w:id="5716" w:name="_Toc193463196"/>
      <w:bookmarkStart w:id="5717" w:name="_Toc60777184"/>
      <w:bookmarkStart w:id="5718" w:name="_Toc201295483"/>
      <w:bookmarkStart w:id="5719" w:name="_Toc193451926"/>
      <w:bookmarkStart w:id="5720" w:name="MCCQCTEMPBM_00000205"/>
      <w:r>
        <w:rPr>
          <w:rFonts w:eastAsia="宋体"/>
        </w:rPr>
        <w:t>–</w:t>
      </w:r>
      <w:r>
        <w:rPr>
          <w:rFonts w:eastAsia="宋体"/>
        </w:rPr>
        <w:tab/>
      </w:r>
      <w:r>
        <w:rPr>
          <w:rFonts w:eastAsia="宋体"/>
          <w:i/>
        </w:rPr>
        <w:t>CellAccessRelatedInfo</w:t>
      </w:r>
      <w:bookmarkEnd w:id="5714"/>
      <w:bookmarkEnd w:id="5715"/>
      <w:bookmarkEnd w:id="5716"/>
      <w:bookmarkEnd w:id="5717"/>
      <w:bookmarkEnd w:id="5718"/>
      <w:bookmarkEnd w:id="5719"/>
    </w:p>
    <w:bookmarkEnd w:id="5720"/>
    <w:p w14:paraId="1BE8D1F9" w14:textId="77777777" w:rsidR="00EF7C5F" w:rsidRDefault="000971F0">
      <w:pPr>
        <w:rPr>
          <w:rFonts w:eastAsia="宋体"/>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40"/>
        <w:rPr>
          <w:i/>
          <w:iCs/>
        </w:rPr>
      </w:pPr>
      <w:bookmarkStart w:id="5721" w:name="_Toc201295484"/>
      <w:bookmarkStart w:id="5722" w:name="_Toc193446122"/>
      <w:bookmarkStart w:id="5723" w:name="_Toc60777185"/>
      <w:bookmarkStart w:id="5724" w:name="_Toc193463197"/>
      <w:bookmarkStart w:id="5725" w:name="_Toc193451927"/>
      <w:bookmarkStart w:id="5726" w:name="_Toc210311761"/>
      <w:bookmarkStart w:id="5727" w:name="MCCQCTEMPBM_00000206"/>
      <w:r>
        <w:rPr>
          <w:i/>
          <w:iCs/>
        </w:rPr>
        <w:t>–</w:t>
      </w:r>
      <w:r>
        <w:rPr>
          <w:i/>
          <w:iCs/>
        </w:rPr>
        <w:tab/>
        <w:t>CellAccessRelatedInfo-EUTRA-5GC</w:t>
      </w:r>
      <w:bookmarkEnd w:id="5721"/>
      <w:bookmarkEnd w:id="5722"/>
      <w:bookmarkEnd w:id="5723"/>
      <w:bookmarkEnd w:id="5724"/>
      <w:bookmarkEnd w:id="5725"/>
      <w:bookmarkEnd w:id="5726"/>
    </w:p>
    <w:bookmarkEnd w:id="5727"/>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40"/>
        <w:rPr>
          <w:i/>
          <w:iCs/>
        </w:rPr>
      </w:pPr>
      <w:bookmarkStart w:id="5728" w:name="_Toc193446123"/>
      <w:bookmarkStart w:id="5729" w:name="_Toc60777186"/>
      <w:bookmarkStart w:id="5730" w:name="_Toc193463198"/>
      <w:bookmarkStart w:id="5731" w:name="_Toc210311762"/>
      <w:bookmarkStart w:id="5732" w:name="_Toc201295485"/>
      <w:bookmarkStart w:id="5733" w:name="_Toc193451928"/>
      <w:bookmarkStart w:id="5734" w:name="MCCQCTEMPBM_00000207"/>
      <w:r>
        <w:rPr>
          <w:i/>
          <w:iCs/>
        </w:rPr>
        <w:t>–</w:t>
      </w:r>
      <w:r>
        <w:rPr>
          <w:i/>
          <w:iCs/>
        </w:rPr>
        <w:tab/>
        <w:t>CellAccessRelatedInfo-EUTRA-EPC</w:t>
      </w:r>
      <w:bookmarkEnd w:id="5728"/>
      <w:bookmarkEnd w:id="5729"/>
      <w:bookmarkEnd w:id="5730"/>
      <w:bookmarkEnd w:id="5731"/>
      <w:bookmarkEnd w:id="5732"/>
      <w:bookmarkEnd w:id="5733"/>
    </w:p>
    <w:bookmarkEnd w:id="5734"/>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40"/>
      </w:pPr>
      <w:bookmarkStart w:id="5735" w:name="_Toc210311763"/>
      <w:bookmarkStart w:id="5736" w:name="_Toc201295486"/>
      <w:bookmarkStart w:id="5737" w:name="_Toc193446124"/>
      <w:bookmarkStart w:id="5738" w:name="_Toc193463199"/>
      <w:bookmarkStart w:id="5739" w:name="_Toc193451929"/>
      <w:bookmarkStart w:id="5740" w:name="MCCQCTEMPBM_00000208"/>
      <w:r>
        <w:t>–</w:t>
      </w:r>
      <w:r>
        <w:tab/>
      </w:r>
      <w:r>
        <w:rPr>
          <w:i/>
        </w:rPr>
        <w:t>CellDTX-DRX-Config</w:t>
      </w:r>
      <w:bookmarkEnd w:id="5735"/>
      <w:bookmarkEnd w:id="5736"/>
      <w:bookmarkEnd w:id="5737"/>
      <w:bookmarkEnd w:id="5738"/>
      <w:bookmarkEnd w:id="5739"/>
    </w:p>
    <w:bookmarkEnd w:id="5740"/>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40"/>
      </w:pPr>
      <w:bookmarkStart w:id="5741" w:name="_Toc210311764"/>
      <w:bookmarkStart w:id="5742" w:name="_Toc60777187"/>
      <w:bookmarkStart w:id="5743" w:name="_Toc193463200"/>
      <w:bookmarkStart w:id="5744" w:name="_Toc193451930"/>
      <w:bookmarkStart w:id="5745" w:name="_Toc193446125"/>
      <w:bookmarkStart w:id="5746" w:name="_Toc201295487"/>
      <w:bookmarkStart w:id="5747" w:name="MCCQCTEMPBM_00000209"/>
      <w:r>
        <w:t>–</w:t>
      </w:r>
      <w:r>
        <w:tab/>
      </w:r>
      <w:r>
        <w:rPr>
          <w:i/>
        </w:rPr>
        <w:t>CellGroupConfig</w:t>
      </w:r>
      <w:bookmarkEnd w:id="5741"/>
      <w:bookmarkEnd w:id="5742"/>
      <w:bookmarkEnd w:id="5743"/>
      <w:bookmarkEnd w:id="5744"/>
      <w:bookmarkEnd w:id="5745"/>
      <w:bookmarkEnd w:id="5746"/>
    </w:p>
    <w:bookmarkEnd w:id="5747"/>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8"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9"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等线"/>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等线"/>
        </w:rPr>
      </w:pPr>
      <w:r>
        <w:rPr>
          <w:rFonts w:eastAsia="等线"/>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50" w:author="Qianxi Lu" w:date="2025-09-17T16:37:00Z">
        <w:r>
          <w:t>[RIL]: O007, NES</w:t>
        </w:r>
      </w:ins>
      <w:ins w:id="5751" w:author="Han Cha/6G Radio Standard Task" w:date="2025-09-22T18:43:00Z">
        <w:r>
          <w:rPr>
            <w:rFonts w:eastAsia="Malgun Gothic" w:hint="eastAsia"/>
            <w:lang w:eastAsia="ko-KR"/>
          </w:rPr>
          <w:t>[RIL]: L203, NES</w:t>
        </w:r>
      </w:ins>
      <w:ins w:id="5752" w:author="Samsung (Anil)" w:date="2025-09-24T10:10:00Z">
        <w:r>
          <w:rPr>
            <w:rFonts w:eastAsia="Malgun Gothic"/>
            <w:lang w:eastAsia="ko-KR"/>
          </w:rPr>
          <w:t xml:space="preserve"> </w:t>
        </w:r>
        <w:r>
          <w:t>[RIL]: S028, NES</w:t>
        </w:r>
      </w:ins>
      <w:ins w:id="5753"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54" w:author="Qianxi Lu" w:date="2025-09-17T16:37:00Z">
        <w:r>
          <w:rPr>
            <w:color w:val="808080"/>
          </w:rPr>
          <w:t xml:space="preserve"> </w:t>
        </w:r>
        <w:r>
          <w:t>[RIL]: O007, NES</w:t>
        </w:r>
      </w:ins>
      <w:ins w:id="5755" w:author="Samsung (Anil)" w:date="2025-09-24T10:10:00Z">
        <w:r>
          <w:t xml:space="preserve"> [RIL]: S028, NES</w:t>
        </w:r>
      </w:ins>
      <w:r>
        <w:t xml:space="preserve"> </w:t>
      </w:r>
      <w:ins w:id="5756" w:author="Nokia_Jarkko" w:date="2025-10-04T16:46:00Z">
        <w:r>
          <w:t xml:space="preserve">[RIL]: </w:t>
        </w:r>
      </w:ins>
      <w:ins w:id="5757" w:author="Nokia_Jarkko" w:date="2025-09-19T08:19:00Z">
        <w:r>
          <w:t>N002, NES</w:t>
        </w:r>
      </w:ins>
      <w:ins w:id="5758"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9"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60"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61"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62"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9"/>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63" w:name="OLE_LINK3"/>
            <w:r>
              <w:t>the Enhanced Unified TCI States Activation/Deactivation MAC CE for Joint TCI States</w:t>
            </w:r>
            <w:bookmarkEnd w:id="576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64" w:author="vivo (Jianhui)" w:date="2025-09-20T17:50:00Z">
              <w:r>
                <w:t>[RIL]: V501, NES</w:t>
              </w:r>
            </w:ins>
            <w:ins w:id="5765"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66"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67"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ins w:id="5768" w:author="ZTE-Jie Tan" w:date="2025-11-04T16:58:00Z">
              <w:r>
                <w:rPr>
                  <w:rFonts w:eastAsia="宋体"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afff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宋体"/>
                <w:b/>
                <w:bCs/>
                <w:i/>
                <w:iCs/>
                <w:lang w:eastAsia="sv-SE"/>
              </w:rPr>
            </w:pPr>
            <w:r>
              <w:rPr>
                <w:rFonts w:eastAsia="宋体"/>
                <w:b/>
                <w:bCs/>
                <w:i/>
                <w:iCs/>
                <w:lang w:eastAsia="sv-SE"/>
              </w:rPr>
              <w:t>IntraBandCC-Combination</w:t>
            </w:r>
          </w:p>
          <w:p w14:paraId="542315E3" w14:textId="77777777" w:rsidR="00EF7C5F" w:rsidRDefault="000971F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宋体"/>
                <w:b/>
                <w:bCs/>
                <w:i/>
                <w:iCs/>
                <w:lang w:eastAsia="sv-SE"/>
              </w:rPr>
            </w:pPr>
            <w:r>
              <w:rPr>
                <w:rFonts w:eastAsia="宋体"/>
                <w:b/>
                <w:bCs/>
                <w:i/>
                <w:iCs/>
                <w:lang w:eastAsia="sv-SE"/>
              </w:rPr>
              <w:t>IntraBandCC-CombinationReqList</w:t>
            </w:r>
          </w:p>
          <w:p w14:paraId="293F091F" w14:textId="77777777" w:rsidR="00EF7C5F" w:rsidRDefault="000971F0">
            <w:pPr>
              <w:pStyle w:val="TAL"/>
              <w:rPr>
                <w:rFonts w:eastAsia="宋体"/>
                <w:lang w:eastAsia="sv-SE"/>
              </w:rPr>
            </w:pPr>
            <w:r>
              <w:rPr>
                <w:rFonts w:eastAsia="宋体"/>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宋体"/>
                <w:b/>
                <w:bCs/>
                <w:i/>
                <w:iCs/>
                <w:lang w:eastAsia="sv-SE"/>
              </w:rPr>
            </w:pPr>
            <w:r>
              <w:rPr>
                <w:rFonts w:eastAsia="宋体"/>
                <w:b/>
                <w:bCs/>
                <w:i/>
                <w:iCs/>
                <w:lang w:eastAsia="sv-SE"/>
              </w:rPr>
              <w:t>servCellIndexList</w:t>
            </w:r>
          </w:p>
          <w:p w14:paraId="2EA38C51" w14:textId="77777777" w:rsidR="00EF7C5F" w:rsidRDefault="000971F0">
            <w:pPr>
              <w:pStyle w:val="TAL"/>
              <w:rPr>
                <w:rFonts w:eastAsia="宋体"/>
                <w:lang w:eastAsia="sv-SE"/>
              </w:rPr>
            </w:pPr>
            <w:r>
              <w:rPr>
                <w:rFonts w:eastAsia="宋体"/>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9"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70" w:author="Han Cha/6G Radio Standard Task" w:date="2025-09-22T18:46:00Z">
              <w:r>
                <w:rPr>
                  <w:rFonts w:eastAsia="Malgun Gothic" w:hint="eastAsia"/>
                  <w:bCs/>
                  <w:lang w:val="en-US" w:eastAsia="ko-KR"/>
                </w:rPr>
                <w:t>[RIL]:</w:t>
              </w:r>
            </w:ins>
            <w:ins w:id="5771"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等线"/>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772"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等线"/>
              </w:rPr>
            </w:pPr>
            <w:r>
              <w:t>The field is optionally present</w:t>
            </w:r>
            <w:ins w:id="5773"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40"/>
      </w:pPr>
      <w:bookmarkStart w:id="5774" w:name="_Toc210311765"/>
      <w:bookmarkStart w:id="5775" w:name="_Toc60777188"/>
      <w:bookmarkStart w:id="5776" w:name="_Toc193463201"/>
      <w:bookmarkStart w:id="5777" w:name="_Toc193451931"/>
      <w:bookmarkStart w:id="5778" w:name="_Toc201295488"/>
      <w:bookmarkStart w:id="5779" w:name="_Toc193446126"/>
      <w:bookmarkStart w:id="5780" w:name="MCCQCTEMPBM_00000210"/>
      <w:r>
        <w:t>–</w:t>
      </w:r>
      <w:r>
        <w:tab/>
      </w:r>
      <w:r>
        <w:rPr>
          <w:i/>
        </w:rPr>
        <w:t>CellGroupId</w:t>
      </w:r>
      <w:bookmarkEnd w:id="5774"/>
      <w:bookmarkEnd w:id="5775"/>
      <w:bookmarkEnd w:id="5776"/>
      <w:bookmarkEnd w:id="5777"/>
      <w:bookmarkEnd w:id="5778"/>
      <w:bookmarkEnd w:id="5779"/>
    </w:p>
    <w:bookmarkEnd w:id="5780"/>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40"/>
        <w:rPr>
          <w:rFonts w:eastAsia="宋体"/>
        </w:rPr>
      </w:pPr>
      <w:bookmarkStart w:id="5781" w:name="_Toc201295489"/>
      <w:bookmarkStart w:id="5782" w:name="_Toc193451932"/>
      <w:bookmarkStart w:id="5783" w:name="_Toc193463202"/>
      <w:bookmarkStart w:id="5784" w:name="_Toc210311766"/>
      <w:bookmarkStart w:id="5785" w:name="_Toc60777189"/>
      <w:bookmarkStart w:id="5786" w:name="_Toc193446127"/>
      <w:bookmarkStart w:id="5787" w:name="MCCQCTEMPBM_00000211"/>
      <w:r>
        <w:rPr>
          <w:rFonts w:eastAsia="宋体"/>
        </w:rPr>
        <w:t>–</w:t>
      </w:r>
      <w:r>
        <w:rPr>
          <w:rFonts w:eastAsia="宋体"/>
        </w:rPr>
        <w:tab/>
      </w:r>
      <w:r>
        <w:rPr>
          <w:rFonts w:eastAsia="宋体"/>
          <w:i/>
        </w:rPr>
        <w:t>CellIdentity</w:t>
      </w:r>
      <w:bookmarkEnd w:id="5781"/>
      <w:bookmarkEnd w:id="5782"/>
      <w:bookmarkEnd w:id="5783"/>
      <w:bookmarkEnd w:id="5784"/>
      <w:bookmarkEnd w:id="5785"/>
      <w:bookmarkEnd w:id="5786"/>
    </w:p>
    <w:bookmarkEnd w:id="5787"/>
    <w:p w14:paraId="372FFFE2" w14:textId="77777777" w:rsidR="00EF7C5F" w:rsidRDefault="000971F0">
      <w:pPr>
        <w:rPr>
          <w:rFonts w:eastAsia="宋体"/>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40"/>
      </w:pPr>
      <w:bookmarkStart w:id="5788" w:name="_Toc60777190"/>
      <w:bookmarkStart w:id="5789" w:name="_Toc193446128"/>
      <w:bookmarkStart w:id="5790" w:name="_Toc210311767"/>
      <w:bookmarkStart w:id="5791" w:name="_Toc201295490"/>
      <w:bookmarkStart w:id="5792" w:name="_Toc193463203"/>
      <w:bookmarkStart w:id="5793" w:name="_Toc193451933"/>
      <w:bookmarkStart w:id="5794" w:name="MCCQCTEMPBM_00000212"/>
      <w:r>
        <w:t>–</w:t>
      </w:r>
      <w:r>
        <w:tab/>
      </w:r>
      <w:r>
        <w:rPr>
          <w:i/>
        </w:rPr>
        <w:t>CellReselectionPriority</w:t>
      </w:r>
      <w:bookmarkEnd w:id="5788"/>
      <w:bookmarkEnd w:id="5789"/>
      <w:bookmarkEnd w:id="5790"/>
      <w:bookmarkEnd w:id="5791"/>
      <w:bookmarkEnd w:id="5792"/>
      <w:bookmarkEnd w:id="5793"/>
    </w:p>
    <w:bookmarkEnd w:id="5794"/>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40"/>
        <w:rPr>
          <w:i/>
        </w:rPr>
      </w:pPr>
      <w:bookmarkStart w:id="5795" w:name="_Toc193463204"/>
      <w:bookmarkStart w:id="5796" w:name="_Toc210311768"/>
      <w:bookmarkStart w:id="5797" w:name="_Toc60777191"/>
      <w:bookmarkStart w:id="5798" w:name="_Toc193446129"/>
      <w:bookmarkStart w:id="5799" w:name="_Toc193451934"/>
      <w:bookmarkStart w:id="5800" w:name="_Toc201295491"/>
      <w:bookmarkStart w:id="5801" w:name="MCCQCTEMPBM_00000213"/>
      <w:r>
        <w:t>–</w:t>
      </w:r>
      <w:r>
        <w:tab/>
      </w:r>
      <w:r>
        <w:rPr>
          <w:i/>
        </w:rPr>
        <w:t>CellReselectionSubPriority</w:t>
      </w:r>
      <w:bookmarkEnd w:id="5795"/>
      <w:bookmarkEnd w:id="5796"/>
      <w:bookmarkEnd w:id="5797"/>
      <w:bookmarkEnd w:id="5798"/>
      <w:bookmarkEnd w:id="5799"/>
      <w:bookmarkEnd w:id="5800"/>
    </w:p>
    <w:bookmarkEnd w:id="5801"/>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40"/>
        <w:rPr>
          <w:i/>
        </w:rPr>
      </w:pPr>
      <w:bookmarkStart w:id="5802" w:name="_Toc210311769"/>
      <w:bookmarkStart w:id="5803" w:name="_Toc201295492"/>
      <w:bookmarkStart w:id="5804" w:name="_Toc193446130"/>
      <w:bookmarkStart w:id="5805" w:name="_Toc193451935"/>
      <w:bookmarkStart w:id="5806" w:name="_Toc193463205"/>
      <w:bookmarkStart w:id="5807" w:name="MCCQCTEMPBM_00000214"/>
      <w:r>
        <w:t>–</w:t>
      </w:r>
      <w:r>
        <w:tab/>
      </w:r>
      <w:r>
        <w:rPr>
          <w:i/>
        </w:rPr>
        <w:t>CFR-ConfigMulticast</w:t>
      </w:r>
      <w:bookmarkEnd w:id="5802"/>
      <w:bookmarkEnd w:id="5803"/>
      <w:bookmarkEnd w:id="5804"/>
      <w:bookmarkEnd w:id="5805"/>
      <w:bookmarkEnd w:id="5806"/>
    </w:p>
    <w:bookmarkEnd w:id="5807"/>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40"/>
        <w:rPr>
          <w:i/>
          <w:iCs/>
        </w:rPr>
      </w:pPr>
      <w:bookmarkStart w:id="5808" w:name="_Toc201295493"/>
      <w:bookmarkStart w:id="5809" w:name="_Toc193463206"/>
      <w:bookmarkStart w:id="5810" w:name="_Toc193446131"/>
      <w:bookmarkStart w:id="5811" w:name="_Toc60777192"/>
      <w:bookmarkStart w:id="5812" w:name="_Toc210311770"/>
      <w:bookmarkStart w:id="5813" w:name="_Toc193451936"/>
      <w:bookmarkStart w:id="5814" w:name="MCCQCTEMPBM_00000215"/>
      <w:r>
        <w:rPr>
          <w:i/>
          <w:iCs/>
        </w:rPr>
        <w:t>–</w:t>
      </w:r>
      <w:r>
        <w:rPr>
          <w:i/>
          <w:iCs/>
        </w:rPr>
        <w:tab/>
        <w:t>CGI-InfoEUTRA</w:t>
      </w:r>
      <w:bookmarkEnd w:id="5808"/>
      <w:bookmarkEnd w:id="5809"/>
      <w:bookmarkEnd w:id="5810"/>
      <w:bookmarkEnd w:id="5811"/>
      <w:bookmarkEnd w:id="5812"/>
      <w:bookmarkEnd w:id="5813"/>
    </w:p>
    <w:bookmarkEnd w:id="5814"/>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40"/>
        <w:rPr>
          <w:i/>
          <w:iCs/>
        </w:rPr>
      </w:pPr>
      <w:bookmarkStart w:id="5815" w:name="_Toc60777193"/>
      <w:bookmarkStart w:id="5816" w:name="_Toc210311771"/>
      <w:bookmarkStart w:id="5817" w:name="_Toc201295494"/>
      <w:bookmarkStart w:id="5818" w:name="_Toc193446132"/>
      <w:bookmarkStart w:id="5819" w:name="_Toc193463207"/>
      <w:bookmarkStart w:id="5820" w:name="_Toc193451937"/>
      <w:bookmarkStart w:id="5821" w:name="MCCQCTEMPBM_00000216"/>
      <w:r>
        <w:rPr>
          <w:i/>
          <w:iCs/>
        </w:rPr>
        <w:t>–</w:t>
      </w:r>
      <w:r>
        <w:rPr>
          <w:i/>
          <w:iCs/>
        </w:rPr>
        <w:tab/>
        <w:t>CGI-InfoEUTRALogging</w:t>
      </w:r>
      <w:bookmarkEnd w:id="5815"/>
      <w:bookmarkEnd w:id="5816"/>
      <w:bookmarkEnd w:id="5817"/>
      <w:bookmarkEnd w:id="5818"/>
      <w:bookmarkEnd w:id="5819"/>
      <w:bookmarkEnd w:id="5820"/>
    </w:p>
    <w:bookmarkEnd w:id="5821"/>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40"/>
        <w:rPr>
          <w:i/>
          <w:iCs/>
        </w:rPr>
      </w:pPr>
      <w:bookmarkStart w:id="5822" w:name="_Toc210311772"/>
      <w:bookmarkStart w:id="5823" w:name="_Toc201295495"/>
      <w:bookmarkStart w:id="5824" w:name="_Toc193463208"/>
      <w:bookmarkStart w:id="5825" w:name="_Toc193446133"/>
      <w:bookmarkStart w:id="5826" w:name="_Toc60777194"/>
      <w:bookmarkStart w:id="5827" w:name="_Toc193451938"/>
      <w:bookmarkStart w:id="5828" w:name="MCCQCTEMPBM_00000217"/>
      <w:r>
        <w:rPr>
          <w:i/>
          <w:iCs/>
        </w:rPr>
        <w:t>–</w:t>
      </w:r>
      <w:r>
        <w:rPr>
          <w:i/>
          <w:iCs/>
        </w:rPr>
        <w:tab/>
        <w:t>CGI-InfoNR</w:t>
      </w:r>
      <w:bookmarkEnd w:id="5822"/>
      <w:bookmarkEnd w:id="5823"/>
      <w:bookmarkEnd w:id="5824"/>
      <w:bookmarkEnd w:id="5825"/>
      <w:bookmarkEnd w:id="5826"/>
      <w:bookmarkEnd w:id="5827"/>
    </w:p>
    <w:bookmarkEnd w:id="5828"/>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40"/>
        <w:rPr>
          <w:rFonts w:eastAsia="宋体"/>
        </w:rPr>
      </w:pPr>
      <w:bookmarkStart w:id="5829" w:name="_Toc193451939"/>
      <w:bookmarkStart w:id="5830" w:name="_Toc193446134"/>
      <w:bookmarkStart w:id="5831" w:name="_Toc201295496"/>
      <w:bookmarkStart w:id="5832" w:name="_Toc210311773"/>
      <w:bookmarkStart w:id="5833" w:name="_Toc193463209"/>
      <w:bookmarkStart w:id="5834" w:name="_Toc60777195"/>
      <w:bookmarkStart w:id="5835" w:name="MCCQCTEMPBM_00000218"/>
      <w:r>
        <w:rPr>
          <w:rFonts w:eastAsia="宋体"/>
        </w:rPr>
        <w:t>–</w:t>
      </w:r>
      <w:r>
        <w:rPr>
          <w:rFonts w:eastAsia="宋体"/>
        </w:rPr>
        <w:tab/>
      </w:r>
      <w:r>
        <w:rPr>
          <w:rFonts w:eastAsia="宋体"/>
          <w:i/>
        </w:rPr>
        <w:t>CGI-Info-Logging</w:t>
      </w:r>
      <w:bookmarkEnd w:id="5829"/>
      <w:bookmarkEnd w:id="5830"/>
      <w:bookmarkEnd w:id="5831"/>
      <w:bookmarkEnd w:id="5832"/>
      <w:bookmarkEnd w:id="5833"/>
      <w:bookmarkEnd w:id="5834"/>
    </w:p>
    <w:bookmarkEnd w:id="5835"/>
    <w:p w14:paraId="5D7918F1" w14:textId="77777777" w:rsidR="00EF7C5F" w:rsidRDefault="000971F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宋体"/>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40"/>
        <w:rPr>
          <w:i/>
          <w:iCs/>
        </w:rPr>
      </w:pPr>
      <w:bookmarkStart w:id="5836" w:name="_Toc210311774"/>
      <w:r>
        <w:rPr>
          <w:i/>
          <w:iCs/>
        </w:rPr>
        <w:t>–</w:t>
      </w:r>
      <w:r>
        <w:rPr>
          <w:i/>
          <w:iCs/>
        </w:rPr>
        <w:tab/>
        <w:t>Cho-WithCandidateSCGInfo</w:t>
      </w:r>
      <w:bookmarkEnd w:id="5836"/>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37"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8"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等线"/>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等线"/>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9"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40"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41" w:author="Huawei - Jun" w:date="2025-09-18T15:14:00Z">
              <w:r>
                <w:rPr>
                  <w:lang w:eastAsia="sv-SE"/>
                </w:rPr>
                <w:t xml:space="preserve">[RIL]: H311, SONMDT </w:t>
              </w:r>
            </w:ins>
            <w:r>
              <w:rPr>
                <w:lang w:eastAsia="sv-SE"/>
              </w:rPr>
              <w:t>one CHO with conditional SCG</w:t>
            </w:r>
            <w:ins w:id="5842" w:author="Post 131 (ZTE)" w:date="2025-09-28T16:11:00Z">
              <w:r>
                <w:rPr>
                  <w:lang w:eastAsia="sv-SE"/>
                </w:rPr>
                <w:t xml:space="preserve"> [RIL]: Z309, SONMDT</w:t>
              </w:r>
            </w:ins>
            <w:r>
              <w:rPr>
                <w:lang w:eastAsia="sv-SE"/>
              </w:rPr>
              <w:t xml:space="preserve"> is already configured.</w:t>
            </w:r>
          </w:p>
        </w:tc>
      </w:tr>
      <w:bookmarkEnd w:id="5840"/>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43" w:author="Post 131 (ZTE)" w:date="2025-09-28T16:08:00Z">
              <w:r>
                <w:rPr>
                  <w:lang w:eastAsia="sv-SE"/>
                </w:rPr>
                <w:t xml:space="preserve"> [RIL]: Z3</w:t>
              </w:r>
            </w:ins>
            <w:ins w:id="5844" w:author="Post 131 (ZTE)" w:date="2025-09-28T16:11:00Z">
              <w:r>
                <w:rPr>
                  <w:lang w:eastAsia="sv-SE"/>
                </w:rPr>
                <w:t>1</w:t>
              </w:r>
            </w:ins>
            <w:ins w:id="5845" w:author="Post 131 (ZTE)" w:date="2025-09-28T16:08:00Z">
              <w:r>
                <w:rPr>
                  <w:lang w:eastAsia="sv-SE"/>
                </w:rPr>
                <w:t>0</w:t>
              </w:r>
            </w:ins>
            <w:ins w:id="5846" w:author="Post 131 (ZTE)" w:date="2025-09-28T16:09:00Z">
              <w:r>
                <w:rPr>
                  <w:lang w:eastAsia="sv-SE"/>
                </w:rPr>
                <w:t>,</w:t>
              </w:r>
            </w:ins>
            <w:ins w:id="5847"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12C5FE09" w14:textId="77777777" w:rsidR="00EF7C5F" w:rsidRDefault="00EF7C5F"/>
    <w:p w14:paraId="50AF6660" w14:textId="77777777" w:rsidR="00EF7C5F" w:rsidRDefault="000971F0">
      <w:pPr>
        <w:pStyle w:val="40"/>
        <w:rPr>
          <w:rFonts w:eastAsia="MS Mincho"/>
        </w:rPr>
      </w:pPr>
      <w:bookmarkStart w:id="5848" w:name="_Toc210311775"/>
      <w:bookmarkStart w:id="5849" w:name="_Hlk201915819"/>
      <w:r>
        <w:rPr>
          <w:rFonts w:eastAsia="MS Mincho"/>
        </w:rPr>
        <w:t>–</w:t>
      </w:r>
      <w:r>
        <w:rPr>
          <w:rFonts w:eastAsia="MS Mincho"/>
        </w:rPr>
        <w:tab/>
      </w:r>
      <w:r>
        <w:rPr>
          <w:rFonts w:eastAsia="MS Mincho"/>
          <w:i/>
        </w:rPr>
        <w:t>CLI-RSSI-MeasResource</w:t>
      </w:r>
      <w:bookmarkEnd w:id="5848"/>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宋体"/>
                <w:szCs w:val="22"/>
                <w:lang w:eastAsia="sv-SE"/>
              </w:rPr>
            </w:pPr>
            <w:r>
              <w:rPr>
                <w:rFonts w:eastAsia="宋体"/>
                <w:i/>
                <w:szCs w:val="22"/>
                <w:lang w:eastAsia="sv-SE"/>
              </w:rPr>
              <w:lastRenderedPageBreak/>
              <w:t xml:space="preserve">CLI-RSSI-MeasResource </w:t>
            </w:r>
            <w:r>
              <w:rPr>
                <w:rFonts w:eastAsia="宋体"/>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40"/>
        <w:rPr>
          <w:rFonts w:eastAsia="MS Mincho"/>
        </w:rPr>
      </w:pPr>
      <w:bookmarkStart w:id="5850" w:name="_Toc210311776"/>
      <w:r>
        <w:rPr>
          <w:rFonts w:eastAsia="MS Mincho"/>
        </w:rPr>
        <w:t>–</w:t>
      </w:r>
      <w:r>
        <w:rPr>
          <w:rFonts w:eastAsia="MS Mincho"/>
        </w:rPr>
        <w:tab/>
      </w:r>
      <w:r>
        <w:rPr>
          <w:rFonts w:eastAsia="MS Mincho"/>
          <w:i/>
        </w:rPr>
        <w:t>CLI-RSSI-MeasResourceId</w:t>
      </w:r>
      <w:bookmarkEnd w:id="5850"/>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51"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40"/>
        <w:rPr>
          <w:rFonts w:eastAsia="MS Mincho"/>
        </w:rPr>
      </w:pPr>
      <w:bookmarkStart w:id="5852" w:name="_Toc210311777"/>
      <w:r>
        <w:rPr>
          <w:rFonts w:eastAsia="MS Mincho"/>
        </w:rPr>
        <w:t>–</w:t>
      </w:r>
      <w:r>
        <w:rPr>
          <w:rFonts w:eastAsia="MS Mincho"/>
        </w:rPr>
        <w:tab/>
      </w:r>
      <w:r>
        <w:rPr>
          <w:rFonts w:eastAsia="MS Mincho"/>
          <w:i/>
        </w:rPr>
        <w:t>CLI-RSSI-MeasResourceSet</w:t>
      </w:r>
      <w:bookmarkEnd w:id="5852"/>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40"/>
        <w:rPr>
          <w:rFonts w:eastAsia="MS Mincho"/>
        </w:rPr>
      </w:pPr>
      <w:bookmarkStart w:id="5853" w:name="_Toc210311778"/>
      <w:r>
        <w:rPr>
          <w:rFonts w:eastAsia="MS Mincho"/>
        </w:rPr>
        <w:t>–</w:t>
      </w:r>
      <w:r>
        <w:rPr>
          <w:rFonts w:eastAsia="MS Mincho"/>
        </w:rPr>
        <w:tab/>
      </w:r>
      <w:r>
        <w:rPr>
          <w:rFonts w:eastAsia="MS Mincho"/>
          <w:i/>
        </w:rPr>
        <w:t>CLI-RSSI-MeasResourceSetId</w:t>
      </w:r>
      <w:bookmarkEnd w:id="5853"/>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9"/>
    <w:p w14:paraId="41C0334B" w14:textId="77777777" w:rsidR="00EF7C5F" w:rsidRDefault="00EF7C5F"/>
    <w:p w14:paraId="057C9DB7" w14:textId="77777777" w:rsidR="00EF7C5F" w:rsidRDefault="000971F0">
      <w:pPr>
        <w:pStyle w:val="40"/>
        <w:rPr>
          <w:rFonts w:eastAsia="MS Mincho"/>
        </w:rPr>
      </w:pPr>
      <w:bookmarkStart w:id="5854" w:name="_Toc193451940"/>
      <w:bookmarkStart w:id="5855" w:name="_Toc210311779"/>
      <w:bookmarkStart w:id="5856" w:name="_Toc193446135"/>
      <w:bookmarkStart w:id="5857" w:name="_Toc201295497"/>
      <w:bookmarkStart w:id="5858" w:name="_Toc60777196"/>
      <w:bookmarkStart w:id="5859" w:name="_Toc193463210"/>
      <w:bookmarkStart w:id="5860" w:name="MCCQCTEMPBM_00000219"/>
      <w:r>
        <w:rPr>
          <w:rFonts w:eastAsia="MS Mincho"/>
        </w:rPr>
        <w:t>–</w:t>
      </w:r>
      <w:r>
        <w:rPr>
          <w:rFonts w:eastAsia="MS Mincho"/>
        </w:rPr>
        <w:tab/>
      </w:r>
      <w:r>
        <w:rPr>
          <w:rFonts w:eastAsia="MS Mincho"/>
          <w:i/>
        </w:rPr>
        <w:t>CLI-RSSI-Range</w:t>
      </w:r>
      <w:bookmarkEnd w:id="5854"/>
      <w:bookmarkEnd w:id="5855"/>
      <w:bookmarkEnd w:id="5856"/>
      <w:bookmarkEnd w:id="5857"/>
      <w:bookmarkEnd w:id="5858"/>
      <w:bookmarkEnd w:id="5859"/>
    </w:p>
    <w:bookmarkEnd w:id="5860"/>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40"/>
      </w:pPr>
      <w:bookmarkStart w:id="5861" w:name="_Toc193451941"/>
      <w:bookmarkStart w:id="5862" w:name="_Toc193463211"/>
      <w:bookmarkStart w:id="5863" w:name="_Toc210311780"/>
      <w:bookmarkStart w:id="5864" w:name="_Toc201295498"/>
      <w:bookmarkStart w:id="5865" w:name="_Toc193446136"/>
      <w:bookmarkStart w:id="5866" w:name="MCCQCTEMPBM_00000220"/>
      <w:r>
        <w:rPr>
          <w:rFonts w:eastAsia="MS Mincho"/>
        </w:rPr>
        <w:lastRenderedPageBreak/>
        <w:t>–</w:t>
      </w:r>
      <w:r>
        <w:tab/>
      </w:r>
      <w:r>
        <w:rPr>
          <w:i/>
        </w:rPr>
        <w:t>ClockQualityMetrics</w:t>
      </w:r>
      <w:bookmarkEnd w:id="5861"/>
      <w:bookmarkEnd w:id="5862"/>
      <w:bookmarkEnd w:id="5863"/>
      <w:bookmarkEnd w:id="5864"/>
      <w:bookmarkEnd w:id="5865"/>
    </w:p>
    <w:bookmarkEnd w:id="5866"/>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40"/>
      </w:pPr>
      <w:bookmarkStart w:id="5867" w:name="_Toc60777197"/>
      <w:bookmarkStart w:id="5868" w:name="_Toc201295499"/>
      <w:bookmarkStart w:id="5869" w:name="_Toc210311781"/>
      <w:bookmarkStart w:id="5870" w:name="_Toc193446137"/>
      <w:bookmarkStart w:id="5871" w:name="_Toc193463212"/>
      <w:bookmarkStart w:id="5872" w:name="_Toc193451942"/>
      <w:bookmarkStart w:id="5873" w:name="MCCQCTEMPBM_00000221"/>
      <w:r>
        <w:t>–</w:t>
      </w:r>
      <w:r>
        <w:tab/>
      </w:r>
      <w:r>
        <w:rPr>
          <w:i/>
        </w:rPr>
        <w:t>CodebookConfig</w:t>
      </w:r>
      <w:bookmarkEnd w:id="5867"/>
      <w:bookmarkEnd w:id="5868"/>
      <w:bookmarkEnd w:id="5869"/>
      <w:bookmarkEnd w:id="5870"/>
      <w:bookmarkEnd w:id="5871"/>
      <w:bookmarkEnd w:id="5872"/>
    </w:p>
    <w:bookmarkEnd w:id="5873"/>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74" w:name="_Hlk147996006"/>
      <w:r>
        <w:t>n1-n2-codebookSubsetRestrictionList-r18</w:t>
      </w:r>
      <w:bookmarkEnd w:id="5874"/>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75" w:author="Samsung (Shiyang Leng)" w:date="2025-09-17T11:13:00Z">
        <w:r>
          <w:rPr>
            <w:lang w:val="en-US"/>
          </w:rPr>
          <w:t>[RIL]: S</w:t>
        </w:r>
      </w:ins>
      <w:ins w:id="5876" w:author="Samsung (Shiyang Leng)" w:date="2025-09-19T15:19:00Z">
        <w:r>
          <w:rPr>
            <w:lang w:val="en-US"/>
          </w:rPr>
          <w:t>001</w:t>
        </w:r>
      </w:ins>
      <w:ins w:id="5877"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8" w:author="Samsung (Shiyang Leng)" w:date="2025-09-17T11:13:00Z">
        <w:r>
          <w:rPr>
            <w:lang w:val="en-US"/>
          </w:rPr>
          <w:t>[RIL]: S</w:t>
        </w:r>
      </w:ins>
      <w:ins w:id="5879" w:author="Samsung (Shiyang Leng)" w:date="2025-09-19T15:19:00Z">
        <w:r>
          <w:rPr>
            <w:lang w:val="en-US"/>
          </w:rPr>
          <w:t>002</w:t>
        </w:r>
      </w:ins>
      <w:ins w:id="5880"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81" w:name="_Hlk210661575"/>
      <w:ins w:id="5882" w:author="ZTE(Wenting)" w:date="2025-09-30T10:27:00Z">
        <w:r>
          <w:rPr>
            <w:lang w:val="en-US"/>
          </w:rPr>
          <w:t>[RIL]: Z405, MIMO</w:t>
        </w:r>
      </w:ins>
      <w:bookmarkEnd w:id="5881"/>
      <w:ins w:id="5883" w:author="Huawei (David Lecompte)" w:date="2025-11-04T10:22:00Z">
        <w:r w:rsidR="00D504F0">
          <w:rPr>
            <w:lang w:val="en-US"/>
          </w:rPr>
          <w:t xml:space="preserve"> [</w:t>
        </w:r>
      </w:ins>
      <w:ins w:id="5884"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85" w:author="ZTE(Wenting)" w:date="2025-09-30T10:28:00Z">
        <w:r>
          <w:rPr>
            <w:lang w:val="en-US"/>
          </w:rPr>
          <w:t>[RIL]: Z</w:t>
        </w:r>
      </w:ins>
      <w:ins w:id="5886" w:author="ZTE(Wenting)" w:date="2025-09-30T10:29:00Z">
        <w:r>
          <w:rPr>
            <w:lang w:val="en-US"/>
          </w:rPr>
          <w:t>406</w:t>
        </w:r>
      </w:ins>
      <w:ins w:id="5887"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8"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9" w:author="Samsung (Shiyang Leng)" w:date="2025-09-17T11:14:00Z">
        <w:r>
          <w:rPr>
            <w:lang w:val="en-US"/>
          </w:rPr>
          <w:t>[RIL]: S</w:t>
        </w:r>
      </w:ins>
      <w:ins w:id="5890" w:author="Samsung (Shiyang Leng)" w:date="2025-09-19T15:20:00Z">
        <w:r>
          <w:rPr>
            <w:lang w:val="en-US"/>
          </w:rPr>
          <w:t>003</w:t>
        </w:r>
      </w:ins>
      <w:ins w:id="5891"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92" w:author="Samsung (Shiyang Leng)" w:date="2025-09-17T11:37:00Z">
        <w:r>
          <w:rPr>
            <w:lang w:val="en-US"/>
          </w:rPr>
          <w:t>[RIL]: S</w:t>
        </w:r>
      </w:ins>
      <w:ins w:id="5893" w:author="Samsung (Shiyang Leng)" w:date="2025-09-19T15:20:00Z">
        <w:r>
          <w:rPr>
            <w:lang w:val="en-US"/>
          </w:rPr>
          <w:t>004</w:t>
        </w:r>
      </w:ins>
      <w:ins w:id="5894"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95"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96" w:author="Samsung (Shiyang Leng)" w:date="2025-09-19T15:20:00Z">
        <w:r>
          <w:rPr>
            <w:lang w:val="en-US"/>
          </w:rPr>
          <w:t>00</w:t>
        </w:r>
      </w:ins>
      <w:ins w:id="5897" w:author="Samsung (Shiyang Leng)" w:date="2025-09-19T15:21:00Z">
        <w:r>
          <w:rPr>
            <w:lang w:val="en-US"/>
          </w:rPr>
          <w:t>5</w:t>
        </w:r>
      </w:ins>
      <w:ins w:id="5898" w:author="Samsung (Shiyang Leng)" w:date="2025-09-17T10:45:00Z">
        <w:r>
          <w:rPr>
            <w:lang w:val="en-US"/>
          </w:rPr>
          <w:t xml:space="preserve">, </w:t>
        </w:r>
      </w:ins>
      <w:ins w:id="5899"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900" w:name="_Hlk213145292"/>
      <w:r>
        <w:t xml:space="preserve">CRI-TypeI-SinglePanelN1-N2-CBSR-List-r19 ::= </w:t>
      </w:r>
      <w:r>
        <w:rPr>
          <w:color w:val="993366"/>
        </w:rPr>
        <w:t>CHOICE</w:t>
      </w:r>
      <w:r>
        <w:t xml:space="preserve"> {</w:t>
      </w:r>
      <w:ins w:id="5901"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900"/>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902"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903"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904" w:author="Samsung (Shiyang Leng)" w:date="2025-09-17T11:52:00Z">
              <w:r>
                <w:rPr>
                  <w:lang w:val="en-US"/>
                </w:rPr>
                <w:t>[RIL]: S</w:t>
              </w:r>
            </w:ins>
            <w:ins w:id="5905" w:author="Samsung (Shiyang Leng)" w:date="2025-09-19T15:21:00Z">
              <w:r>
                <w:rPr>
                  <w:lang w:val="en-US"/>
                </w:rPr>
                <w:t>006</w:t>
              </w:r>
            </w:ins>
            <w:ins w:id="5906"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907" w:author="Samsung (Shiyang Leng)" w:date="2025-09-17T11:52:00Z">
              <w:r>
                <w:rPr>
                  <w:lang w:val="en-US"/>
                </w:rPr>
                <w:t>[RIL]: S</w:t>
              </w:r>
            </w:ins>
            <w:ins w:id="5908" w:author="Samsung (Shiyang Leng)" w:date="2025-09-19T15:21:00Z">
              <w:r>
                <w:rPr>
                  <w:lang w:val="en-US"/>
                </w:rPr>
                <w:t>007</w:t>
              </w:r>
            </w:ins>
            <w:ins w:id="5909"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10" w:author="Samsung (Shiyang Leng)" w:date="2025-09-17T11:52:00Z">
              <w:r>
                <w:rPr>
                  <w:lang w:val="en-US"/>
                </w:rPr>
                <w:t>[RIL]: S</w:t>
              </w:r>
            </w:ins>
            <w:ins w:id="5911" w:author="Samsung (Shiyang Leng)" w:date="2025-09-19T15:21:00Z">
              <w:r>
                <w:rPr>
                  <w:lang w:val="en-US"/>
                </w:rPr>
                <w:t>008</w:t>
              </w:r>
            </w:ins>
            <w:ins w:id="5912"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13" w:author="Samsung (Shiyang Leng)" w:date="2025-09-17T11:52:00Z">
              <w:r>
                <w:rPr>
                  <w:lang w:val="en-US"/>
                </w:rPr>
                <w:t>[RIL]: S</w:t>
              </w:r>
            </w:ins>
            <w:ins w:id="5914" w:author="Samsung (Shiyang Leng)" w:date="2025-09-19T15:21:00Z">
              <w:r>
                <w:rPr>
                  <w:lang w:val="en-US"/>
                </w:rPr>
                <w:t>009</w:t>
              </w:r>
            </w:ins>
            <w:ins w:id="5915"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16" w:name="_Hlk146214369"/>
            <w:r>
              <w:rPr>
                <w:b/>
                <w:i/>
                <w:szCs w:val="22"/>
                <w:lang w:eastAsia="sv-SE"/>
              </w:rPr>
              <w:t>n1-n2-codebookSubsetRestrictionList</w:t>
            </w:r>
            <w:bookmarkEnd w:id="5916"/>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17" w:author="Nokia (Andrew)" w:date="2025-09-22T17:50:00Z">
              <w:r>
                <w:rPr>
                  <w:lang w:val="en-US"/>
                </w:rPr>
                <w:t>[RIL]: N052, MIMO</w:t>
              </w:r>
            </w:ins>
            <w:ins w:id="5918"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9"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20" w:author="Nokia (Andrew)" w:date="2025-09-22T17:50:00Z">
              <w:r>
                <w:rPr>
                  <w:lang w:val="en-US"/>
                </w:rPr>
                <w:t>[RIL]: N05</w:t>
              </w:r>
            </w:ins>
            <w:ins w:id="5921" w:author="Nokia (Andrew)" w:date="2025-09-22T17:51:00Z">
              <w:r>
                <w:rPr>
                  <w:lang w:val="en-US"/>
                </w:rPr>
                <w:t>4</w:t>
              </w:r>
            </w:ins>
            <w:ins w:id="5922"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23"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24"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25"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40"/>
      </w:pPr>
      <w:bookmarkStart w:id="5926" w:name="_Toc193451943"/>
      <w:bookmarkStart w:id="5927" w:name="_Toc60777198"/>
      <w:bookmarkStart w:id="5928" w:name="_Toc193446138"/>
      <w:bookmarkStart w:id="5929" w:name="_Toc193463213"/>
      <w:bookmarkStart w:id="5930" w:name="_Toc201295500"/>
      <w:bookmarkStart w:id="5931" w:name="_Toc210311782"/>
      <w:bookmarkStart w:id="5932" w:name="MCCQCTEMPBM_00000222"/>
      <w:r>
        <w:t>–</w:t>
      </w:r>
      <w:r>
        <w:tab/>
      </w:r>
      <w:r>
        <w:rPr>
          <w:i/>
          <w:iCs/>
        </w:rPr>
        <w:t>CommonLocationInfo</w:t>
      </w:r>
      <w:bookmarkEnd w:id="5926"/>
      <w:bookmarkEnd w:id="5927"/>
      <w:bookmarkEnd w:id="5928"/>
      <w:bookmarkEnd w:id="5929"/>
      <w:bookmarkEnd w:id="5930"/>
      <w:bookmarkEnd w:id="5931"/>
    </w:p>
    <w:bookmarkEnd w:id="5932"/>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40"/>
        <w:rPr>
          <w:i/>
          <w:iCs/>
        </w:rPr>
      </w:pPr>
      <w:bookmarkStart w:id="5933" w:name="_Toc193451944"/>
      <w:bookmarkStart w:id="5934" w:name="_Toc193463214"/>
      <w:bookmarkStart w:id="5935" w:name="_Toc201295501"/>
      <w:bookmarkStart w:id="5936" w:name="_Toc193446139"/>
      <w:bookmarkStart w:id="5937" w:name="_Toc60777199"/>
      <w:bookmarkStart w:id="5938" w:name="_Toc210311783"/>
      <w:bookmarkStart w:id="5939" w:name="MCCQCTEMPBM_00000223"/>
      <w:r>
        <w:rPr>
          <w:i/>
          <w:iCs/>
        </w:rPr>
        <w:t>–</w:t>
      </w:r>
      <w:r>
        <w:rPr>
          <w:i/>
          <w:iCs/>
        </w:rPr>
        <w:tab/>
        <w:t>CondReconfigId</w:t>
      </w:r>
      <w:bookmarkEnd w:id="5933"/>
      <w:bookmarkEnd w:id="5934"/>
      <w:bookmarkEnd w:id="5935"/>
      <w:bookmarkEnd w:id="5936"/>
      <w:bookmarkEnd w:id="5937"/>
      <w:bookmarkEnd w:id="5938"/>
    </w:p>
    <w:bookmarkEnd w:id="5939"/>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40"/>
        <w:rPr>
          <w:i/>
          <w:iCs/>
        </w:rPr>
      </w:pPr>
      <w:bookmarkStart w:id="5940" w:name="_Toc60777200"/>
      <w:bookmarkStart w:id="5941" w:name="_Toc193451945"/>
      <w:bookmarkStart w:id="5942" w:name="_Toc201295502"/>
      <w:bookmarkStart w:id="5943" w:name="_Toc193446140"/>
      <w:bookmarkStart w:id="5944" w:name="_Toc193463215"/>
      <w:bookmarkStart w:id="5945" w:name="_Toc210311784"/>
      <w:bookmarkStart w:id="5946" w:name="MCCQCTEMPBM_00000224"/>
      <w:r>
        <w:rPr>
          <w:i/>
          <w:iCs/>
        </w:rPr>
        <w:t>–</w:t>
      </w:r>
      <w:r>
        <w:rPr>
          <w:i/>
          <w:iCs/>
        </w:rPr>
        <w:tab/>
        <w:t>CondReconfigToAddModList</w:t>
      </w:r>
      <w:bookmarkEnd w:id="5940"/>
      <w:bookmarkEnd w:id="5941"/>
      <w:bookmarkEnd w:id="5942"/>
      <w:bookmarkEnd w:id="5943"/>
      <w:bookmarkEnd w:id="5944"/>
      <w:bookmarkEnd w:id="5945"/>
    </w:p>
    <w:bookmarkEnd w:id="5946"/>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afff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40"/>
        <w:rPr>
          <w:i/>
          <w:iCs/>
        </w:rPr>
      </w:pPr>
      <w:bookmarkStart w:id="5947" w:name="_Toc201295503"/>
      <w:bookmarkStart w:id="5948" w:name="_Toc193451946"/>
      <w:bookmarkStart w:id="5949" w:name="_Toc210311785"/>
      <w:bookmarkStart w:id="5950" w:name="_Toc193463216"/>
      <w:bookmarkStart w:id="5951" w:name="_Toc193446141"/>
      <w:bookmarkStart w:id="5952" w:name="_Toc60777201"/>
      <w:bookmarkStart w:id="5953" w:name="MCCQCTEMPBM_00000225"/>
      <w:r>
        <w:rPr>
          <w:i/>
          <w:iCs/>
        </w:rPr>
        <w:t>–</w:t>
      </w:r>
      <w:r>
        <w:rPr>
          <w:i/>
          <w:iCs/>
        </w:rPr>
        <w:tab/>
        <w:t>ConditionalReconfiguration</w:t>
      </w:r>
      <w:bookmarkEnd w:id="5947"/>
      <w:bookmarkEnd w:id="5948"/>
      <w:bookmarkEnd w:id="5949"/>
      <w:bookmarkEnd w:id="5950"/>
      <w:bookmarkEnd w:id="5951"/>
      <w:bookmarkEnd w:id="5952"/>
    </w:p>
    <w:bookmarkEnd w:id="5953"/>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40"/>
      </w:pPr>
      <w:bookmarkStart w:id="5954" w:name="_Toc60777202"/>
      <w:bookmarkStart w:id="5955" w:name="_Toc201295504"/>
      <w:bookmarkStart w:id="5956" w:name="_Toc193446142"/>
      <w:bookmarkStart w:id="5957" w:name="_Toc193451947"/>
      <w:bookmarkStart w:id="5958" w:name="_Toc193463217"/>
      <w:bookmarkStart w:id="5959" w:name="_Toc210311786"/>
      <w:bookmarkStart w:id="5960" w:name="MCCQCTEMPBM_00000226"/>
      <w:r>
        <w:t>–</w:t>
      </w:r>
      <w:r>
        <w:tab/>
      </w:r>
      <w:r>
        <w:rPr>
          <w:i/>
        </w:rPr>
        <w:t>ConfiguredGrantConfig</w:t>
      </w:r>
      <w:bookmarkEnd w:id="5954"/>
      <w:bookmarkEnd w:id="5955"/>
      <w:bookmarkEnd w:id="5956"/>
      <w:bookmarkEnd w:id="5957"/>
      <w:bookmarkEnd w:id="5958"/>
      <w:bookmarkEnd w:id="5959"/>
    </w:p>
    <w:bookmarkEnd w:id="5960"/>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61"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宋体"/>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3B4E37A7" w14:textId="77777777" w:rsidR="00EF7C5F" w:rsidRDefault="000971F0">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42B9DE34" w14:textId="77777777" w:rsidR="00EF7C5F" w:rsidRDefault="000971F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F8E573D" w14:textId="77777777" w:rsidR="00EF7C5F" w:rsidRDefault="000971F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2B5C402"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22D5C83" w14:textId="77777777" w:rsidR="00EF7C5F" w:rsidRDefault="000971F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142FAFD" w14:textId="77777777" w:rsidR="00EF7C5F" w:rsidRDefault="000971F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1A376E0" w14:textId="77777777" w:rsidR="00EF7C5F" w:rsidRDefault="000971F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宋体"/>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AAED8B4" w14:textId="77777777" w:rsidR="00EF7C5F" w:rsidRDefault="000971F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0BC57AC" w14:textId="77777777" w:rsidR="00EF7C5F" w:rsidRDefault="000971F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47C12A3" w14:textId="77777777" w:rsidR="00EF7C5F" w:rsidRDefault="000971F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6E3D70D"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DBDD8E0" w14:textId="77777777" w:rsidR="00EF7C5F" w:rsidRDefault="000971F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735EA55" w14:textId="77777777" w:rsidR="00EF7C5F" w:rsidRDefault="000971F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B9A5E" w14:textId="77777777" w:rsidR="00EF7C5F" w:rsidRDefault="000971F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宋体"/>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62"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40"/>
      </w:pPr>
      <w:bookmarkStart w:id="5963" w:name="_Toc193463218"/>
      <w:bookmarkStart w:id="5964" w:name="_Toc60777203"/>
      <w:bookmarkStart w:id="5965" w:name="_Toc201295505"/>
      <w:bookmarkStart w:id="5966" w:name="_Toc210311787"/>
      <w:bookmarkStart w:id="5967" w:name="_Toc193446143"/>
      <w:bookmarkStart w:id="5968" w:name="_Toc193451948"/>
      <w:bookmarkStart w:id="5969" w:name="MCCQCTEMPBM_00000227"/>
      <w:r>
        <w:lastRenderedPageBreak/>
        <w:t>–</w:t>
      </w:r>
      <w:r>
        <w:tab/>
      </w:r>
      <w:r>
        <w:rPr>
          <w:i/>
        </w:rPr>
        <w:t>ConfiguredGrantConfigIndex</w:t>
      </w:r>
      <w:bookmarkEnd w:id="5963"/>
      <w:bookmarkEnd w:id="5964"/>
      <w:bookmarkEnd w:id="5965"/>
      <w:bookmarkEnd w:id="5966"/>
      <w:bookmarkEnd w:id="5967"/>
      <w:bookmarkEnd w:id="5968"/>
    </w:p>
    <w:bookmarkEnd w:id="5969"/>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40"/>
      </w:pPr>
      <w:bookmarkStart w:id="5970" w:name="_Toc193451949"/>
      <w:bookmarkStart w:id="5971" w:name="_Toc193446144"/>
      <w:bookmarkStart w:id="5972" w:name="_Toc193463219"/>
      <w:bookmarkStart w:id="5973" w:name="_Toc210311788"/>
      <w:bookmarkStart w:id="5974" w:name="_Toc201295506"/>
      <w:bookmarkStart w:id="5975" w:name="_Toc60777204"/>
      <w:bookmarkStart w:id="5976" w:name="MCCQCTEMPBM_00000228"/>
      <w:r>
        <w:t>–</w:t>
      </w:r>
      <w:r>
        <w:tab/>
      </w:r>
      <w:r>
        <w:rPr>
          <w:i/>
        </w:rPr>
        <w:t>ConfiguredGrantConfigIndexMAC</w:t>
      </w:r>
      <w:bookmarkEnd w:id="5970"/>
      <w:bookmarkEnd w:id="5971"/>
      <w:bookmarkEnd w:id="5972"/>
      <w:bookmarkEnd w:id="5973"/>
      <w:bookmarkEnd w:id="5974"/>
      <w:bookmarkEnd w:id="5975"/>
    </w:p>
    <w:bookmarkEnd w:id="5976"/>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40"/>
      </w:pPr>
      <w:bookmarkStart w:id="5977" w:name="_Toc193451950"/>
      <w:bookmarkStart w:id="5978" w:name="_Toc201295507"/>
      <w:bookmarkStart w:id="5979" w:name="_Toc193463220"/>
      <w:bookmarkStart w:id="5980" w:name="_Toc60777205"/>
      <w:bookmarkStart w:id="5981" w:name="_Toc193446145"/>
      <w:bookmarkStart w:id="5982" w:name="_Toc210311789"/>
      <w:bookmarkStart w:id="5983" w:name="MCCQCTEMPBM_00000229"/>
      <w:r>
        <w:t>–</w:t>
      </w:r>
      <w:r>
        <w:tab/>
      </w:r>
      <w:r>
        <w:rPr>
          <w:i/>
        </w:rPr>
        <w:t>ConnEstFailureControl</w:t>
      </w:r>
      <w:bookmarkEnd w:id="5977"/>
      <w:bookmarkEnd w:id="5978"/>
      <w:bookmarkEnd w:id="5979"/>
      <w:bookmarkEnd w:id="5980"/>
      <w:bookmarkEnd w:id="5981"/>
      <w:bookmarkEnd w:id="5982"/>
    </w:p>
    <w:bookmarkEnd w:id="5983"/>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40"/>
      </w:pPr>
      <w:bookmarkStart w:id="5984" w:name="_Toc210311790"/>
      <w:bookmarkStart w:id="5985" w:name="_Toc60777206"/>
      <w:bookmarkStart w:id="5986" w:name="_Toc193451951"/>
      <w:bookmarkStart w:id="5987" w:name="_Toc193446146"/>
      <w:bookmarkStart w:id="5988" w:name="_Toc201295508"/>
      <w:bookmarkStart w:id="5989" w:name="_Toc193463221"/>
      <w:bookmarkStart w:id="5990" w:name="MCCQCTEMPBM_00000230"/>
      <w:r>
        <w:t>–</w:t>
      </w:r>
      <w:r>
        <w:tab/>
      </w:r>
      <w:r>
        <w:rPr>
          <w:i/>
        </w:rPr>
        <w:t>ControlResourceSet</w:t>
      </w:r>
      <w:bookmarkEnd w:id="5984"/>
      <w:bookmarkEnd w:id="5985"/>
      <w:bookmarkEnd w:id="5986"/>
      <w:bookmarkEnd w:id="5987"/>
      <w:bookmarkEnd w:id="5988"/>
      <w:bookmarkEnd w:id="5989"/>
    </w:p>
    <w:bookmarkEnd w:id="5990"/>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40"/>
        <w:rPr>
          <w:i/>
        </w:rPr>
      </w:pPr>
      <w:bookmarkStart w:id="5991" w:name="_Toc193446147"/>
      <w:bookmarkStart w:id="5992" w:name="_Toc193463222"/>
      <w:bookmarkStart w:id="5993" w:name="_Toc60777207"/>
      <w:bookmarkStart w:id="5994" w:name="_Toc210311791"/>
      <w:bookmarkStart w:id="5995" w:name="_Toc201295509"/>
      <w:bookmarkStart w:id="5996" w:name="_Toc193451952"/>
      <w:bookmarkStart w:id="5997" w:name="MCCQCTEMPBM_00000231"/>
      <w:r>
        <w:t>–</w:t>
      </w:r>
      <w:r>
        <w:tab/>
      </w:r>
      <w:r>
        <w:rPr>
          <w:i/>
        </w:rPr>
        <w:t>ControlResourceSetId</w:t>
      </w:r>
      <w:bookmarkEnd w:id="5991"/>
      <w:bookmarkEnd w:id="5992"/>
      <w:bookmarkEnd w:id="5993"/>
      <w:bookmarkEnd w:id="5994"/>
      <w:bookmarkEnd w:id="5995"/>
      <w:bookmarkEnd w:id="5996"/>
    </w:p>
    <w:bookmarkEnd w:id="5997"/>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40"/>
      </w:pPr>
      <w:bookmarkStart w:id="5998" w:name="_Toc193446148"/>
      <w:bookmarkStart w:id="5999" w:name="_Toc60777208"/>
      <w:bookmarkStart w:id="6000" w:name="_Toc193463223"/>
      <w:bookmarkStart w:id="6001" w:name="_Toc193451953"/>
      <w:bookmarkStart w:id="6002" w:name="_Toc210311792"/>
      <w:bookmarkStart w:id="6003" w:name="_Toc201295510"/>
      <w:bookmarkStart w:id="6004" w:name="MCCQCTEMPBM_00000232"/>
      <w:r>
        <w:t>–</w:t>
      </w:r>
      <w:r>
        <w:tab/>
      </w:r>
      <w:r>
        <w:rPr>
          <w:i/>
        </w:rPr>
        <w:t>ControlResourceSetZero</w:t>
      </w:r>
      <w:bookmarkEnd w:id="5998"/>
      <w:bookmarkEnd w:id="5999"/>
      <w:bookmarkEnd w:id="6000"/>
      <w:bookmarkEnd w:id="6001"/>
      <w:bookmarkEnd w:id="6002"/>
      <w:bookmarkEnd w:id="6003"/>
    </w:p>
    <w:bookmarkEnd w:id="6004"/>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40"/>
      </w:pPr>
      <w:bookmarkStart w:id="6005" w:name="_Toc60777209"/>
      <w:bookmarkStart w:id="6006" w:name="_Toc210311793"/>
      <w:bookmarkStart w:id="6007" w:name="_Toc193451954"/>
      <w:bookmarkStart w:id="6008" w:name="_Toc193446149"/>
      <w:bookmarkStart w:id="6009" w:name="_Toc193463224"/>
      <w:bookmarkStart w:id="6010" w:name="_Toc201295511"/>
      <w:bookmarkStart w:id="6011" w:name="MCCQCTEMPBM_00000233"/>
      <w:r>
        <w:t>–</w:t>
      </w:r>
      <w:r>
        <w:tab/>
      </w:r>
      <w:r>
        <w:rPr>
          <w:i/>
        </w:rPr>
        <w:t>CrossCarrierSchedulingConfig</w:t>
      </w:r>
      <w:bookmarkEnd w:id="6005"/>
      <w:bookmarkEnd w:id="6006"/>
      <w:bookmarkEnd w:id="6007"/>
      <w:bookmarkEnd w:id="6008"/>
      <w:bookmarkEnd w:id="6009"/>
      <w:bookmarkEnd w:id="6010"/>
    </w:p>
    <w:bookmarkEnd w:id="6011"/>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40"/>
      </w:pPr>
      <w:bookmarkStart w:id="6012" w:name="_Toc60777210"/>
      <w:bookmarkStart w:id="6013" w:name="_Toc201295512"/>
      <w:bookmarkStart w:id="6014" w:name="_Toc193446150"/>
      <w:bookmarkStart w:id="6015" w:name="_Toc210311794"/>
      <w:bookmarkStart w:id="6016" w:name="_Toc193463225"/>
      <w:bookmarkStart w:id="6017" w:name="_Toc193451955"/>
      <w:bookmarkStart w:id="6018" w:name="MCCQCTEMPBM_00000234"/>
      <w:r>
        <w:t>–</w:t>
      </w:r>
      <w:r>
        <w:tab/>
      </w:r>
      <w:r>
        <w:rPr>
          <w:i/>
        </w:rPr>
        <w:t>CSI-AperiodicTriggerStateList</w:t>
      </w:r>
      <w:bookmarkEnd w:id="6012"/>
      <w:bookmarkEnd w:id="6013"/>
      <w:bookmarkEnd w:id="6014"/>
      <w:bookmarkEnd w:id="6015"/>
      <w:bookmarkEnd w:id="6016"/>
      <w:bookmarkEnd w:id="6017"/>
      <w:ins w:id="6019" w:author="Samsung (Shiyang Leng)" w:date="2025-09-19T15:24:00Z">
        <w:r>
          <w:rPr>
            <w:lang w:val="en-US"/>
          </w:rPr>
          <w:t>[RIL]: S017, MIMO</w:t>
        </w:r>
      </w:ins>
    </w:p>
    <w:bookmarkEnd w:id="6018"/>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20" w:author="ZTE(Wenting)" w:date="2025-09-30T10:34:00Z">
        <w:r>
          <w:t xml:space="preserve"> </w:t>
        </w:r>
      </w:ins>
      <w:ins w:id="6021"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22"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22"/>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23"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24" w:author="Samsung (Shiyang Leng)" w:date="2025-09-17T20:07:00Z">
        <w:r>
          <w:rPr>
            <w:lang w:val="en-US"/>
          </w:rPr>
          <w:t>[RIL]: S</w:t>
        </w:r>
      </w:ins>
      <w:ins w:id="6025" w:author="Samsung (Shiyang Leng)" w:date="2025-09-19T15:22:00Z">
        <w:r>
          <w:rPr>
            <w:lang w:val="en-US"/>
          </w:rPr>
          <w:t>012</w:t>
        </w:r>
      </w:ins>
      <w:ins w:id="6026"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afff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27" w:author="Samsung (Shiyang Leng)" w:date="2025-09-17T14:26:00Z">
              <w:r>
                <w:rPr>
                  <w:lang w:val="en-US"/>
                </w:rPr>
                <w:t>[RIL]: S</w:t>
              </w:r>
            </w:ins>
            <w:ins w:id="6028" w:author="Samsung (Shiyang Leng)" w:date="2025-09-19T15:22:00Z">
              <w:r>
                <w:rPr>
                  <w:lang w:val="en-US"/>
                </w:rPr>
                <w:t>010</w:t>
              </w:r>
            </w:ins>
            <w:ins w:id="602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30" w:author="Samsung (Shiyang Leng)" w:date="2025-09-17T15:23:00Z">
              <w:r>
                <w:rPr>
                  <w:lang w:val="en-US"/>
                </w:rPr>
                <w:t>[RIL]: S</w:t>
              </w:r>
            </w:ins>
            <w:ins w:id="6031" w:author="Samsung (Shiyang Leng)" w:date="2025-09-19T15:22:00Z">
              <w:r>
                <w:rPr>
                  <w:lang w:val="en-US"/>
                </w:rPr>
                <w:t>011</w:t>
              </w:r>
            </w:ins>
            <w:ins w:id="6032"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33"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40"/>
      </w:pPr>
      <w:bookmarkStart w:id="6034" w:name="_Toc193463226"/>
      <w:bookmarkStart w:id="6035" w:name="_Toc60777211"/>
      <w:bookmarkStart w:id="6036" w:name="_Toc193451956"/>
      <w:bookmarkStart w:id="6037" w:name="_Toc193446151"/>
      <w:bookmarkStart w:id="6038" w:name="_Toc210311795"/>
      <w:bookmarkStart w:id="6039" w:name="_Toc201295513"/>
      <w:bookmarkStart w:id="6040" w:name="MCCQCTEMPBM_00000235"/>
      <w:r>
        <w:lastRenderedPageBreak/>
        <w:t>–</w:t>
      </w:r>
      <w:r>
        <w:tab/>
      </w:r>
      <w:r>
        <w:rPr>
          <w:i/>
        </w:rPr>
        <w:t>CSI-FrequencyOccupation</w:t>
      </w:r>
      <w:bookmarkEnd w:id="6034"/>
      <w:bookmarkEnd w:id="6035"/>
      <w:bookmarkEnd w:id="6036"/>
      <w:bookmarkEnd w:id="6037"/>
      <w:bookmarkEnd w:id="6038"/>
      <w:bookmarkEnd w:id="6039"/>
    </w:p>
    <w:bookmarkEnd w:id="6040"/>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40"/>
      </w:pPr>
      <w:bookmarkStart w:id="6041" w:name="_Toc193451957"/>
      <w:bookmarkStart w:id="6042" w:name="_Toc193446152"/>
      <w:bookmarkStart w:id="6043" w:name="_Toc193463227"/>
      <w:bookmarkStart w:id="6044" w:name="_Toc210311796"/>
      <w:bookmarkStart w:id="6045" w:name="_Toc201295514"/>
      <w:bookmarkStart w:id="6046" w:name="_Toc60777212"/>
      <w:bookmarkStart w:id="6047" w:name="MCCQCTEMPBM_00000236"/>
      <w:r>
        <w:t>–</w:t>
      </w:r>
      <w:r>
        <w:tab/>
      </w:r>
      <w:r>
        <w:rPr>
          <w:i/>
        </w:rPr>
        <w:t>CSI-IM-Resource</w:t>
      </w:r>
      <w:bookmarkEnd w:id="6041"/>
      <w:bookmarkEnd w:id="6042"/>
      <w:bookmarkEnd w:id="6043"/>
      <w:bookmarkEnd w:id="6044"/>
      <w:bookmarkEnd w:id="6045"/>
      <w:bookmarkEnd w:id="6046"/>
    </w:p>
    <w:bookmarkEnd w:id="6047"/>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40"/>
      </w:pPr>
      <w:bookmarkStart w:id="6048" w:name="_Toc193446153"/>
      <w:bookmarkStart w:id="6049" w:name="_Toc210311797"/>
      <w:bookmarkStart w:id="6050" w:name="_Toc193463228"/>
      <w:bookmarkStart w:id="6051" w:name="_Toc201295515"/>
      <w:bookmarkStart w:id="6052" w:name="_Toc193451958"/>
      <w:bookmarkStart w:id="6053" w:name="_Toc60777213"/>
      <w:bookmarkStart w:id="6054" w:name="MCCQCTEMPBM_00000237"/>
      <w:r>
        <w:t>–</w:t>
      </w:r>
      <w:r>
        <w:tab/>
      </w:r>
      <w:r>
        <w:rPr>
          <w:i/>
        </w:rPr>
        <w:t>CSI-IM-ResourceId</w:t>
      </w:r>
      <w:bookmarkEnd w:id="6048"/>
      <w:bookmarkEnd w:id="6049"/>
      <w:bookmarkEnd w:id="6050"/>
      <w:bookmarkEnd w:id="6051"/>
      <w:bookmarkEnd w:id="6052"/>
      <w:bookmarkEnd w:id="6053"/>
    </w:p>
    <w:bookmarkEnd w:id="6054"/>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40"/>
      </w:pPr>
      <w:bookmarkStart w:id="6055" w:name="_Toc60777214"/>
      <w:bookmarkStart w:id="6056" w:name="_Toc201295516"/>
      <w:bookmarkStart w:id="6057" w:name="_Toc193446154"/>
      <w:bookmarkStart w:id="6058" w:name="_Toc193451959"/>
      <w:bookmarkStart w:id="6059" w:name="_Toc210311798"/>
      <w:bookmarkStart w:id="6060" w:name="_Toc193463229"/>
      <w:bookmarkStart w:id="6061" w:name="MCCQCTEMPBM_00000238"/>
      <w:r>
        <w:t>–</w:t>
      </w:r>
      <w:r>
        <w:tab/>
      </w:r>
      <w:r>
        <w:rPr>
          <w:i/>
        </w:rPr>
        <w:t>CSI-IM-ResourceSet</w:t>
      </w:r>
      <w:bookmarkEnd w:id="6055"/>
      <w:bookmarkEnd w:id="6056"/>
      <w:bookmarkEnd w:id="6057"/>
      <w:bookmarkEnd w:id="6058"/>
      <w:bookmarkEnd w:id="6059"/>
      <w:bookmarkEnd w:id="6060"/>
    </w:p>
    <w:bookmarkEnd w:id="6061"/>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40"/>
      </w:pPr>
      <w:bookmarkStart w:id="6062" w:name="_Toc193446155"/>
      <w:bookmarkStart w:id="6063" w:name="_Toc193463230"/>
      <w:bookmarkStart w:id="6064" w:name="_Toc193451960"/>
      <w:bookmarkStart w:id="6065" w:name="_Toc60777215"/>
      <w:bookmarkStart w:id="6066" w:name="_Toc210311799"/>
      <w:bookmarkStart w:id="6067" w:name="_Toc201295517"/>
      <w:bookmarkStart w:id="6068" w:name="MCCQCTEMPBM_00000239"/>
      <w:r>
        <w:t>–</w:t>
      </w:r>
      <w:r>
        <w:tab/>
      </w:r>
      <w:r>
        <w:rPr>
          <w:i/>
        </w:rPr>
        <w:t>CSI-IM-ResourceSetId</w:t>
      </w:r>
      <w:bookmarkEnd w:id="6062"/>
      <w:bookmarkEnd w:id="6063"/>
      <w:bookmarkEnd w:id="6064"/>
      <w:bookmarkEnd w:id="6065"/>
      <w:bookmarkEnd w:id="6066"/>
      <w:bookmarkEnd w:id="6067"/>
    </w:p>
    <w:bookmarkEnd w:id="6068"/>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40"/>
      </w:pPr>
      <w:bookmarkStart w:id="6069" w:name="_Toc210311800"/>
      <w:r>
        <w:t>–</w:t>
      </w:r>
      <w:r>
        <w:tab/>
      </w:r>
      <w:r>
        <w:rPr>
          <w:i/>
        </w:rPr>
        <w:t>CSI-LoggedMeasurementConfig</w:t>
      </w:r>
      <w:bookmarkEnd w:id="6069"/>
      <w:ins w:id="6070"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71" w:author="Lenovo" w:date="2025-09-22T16:12:00Z">
        <w:r>
          <w:rPr>
            <w:rFonts w:eastAsia="等线"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72" w:author="Nokia" w:date="2025-09-18T11:17:00Z">
        <w:r>
          <w:t xml:space="preserve"> [RIL]: N028</w:t>
        </w:r>
      </w:ins>
      <w:ins w:id="6073" w:author="Nokia" w:date="2025-10-01T15:47:00Z">
        <w:r>
          <w:t>,</w:t>
        </w:r>
      </w:ins>
      <w:ins w:id="6074"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afff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75"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76"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40"/>
        <w:rPr>
          <w:lang w:eastAsia="ja-JP"/>
        </w:rPr>
      </w:pPr>
      <w:bookmarkStart w:id="6077" w:name="_Toc210311801"/>
      <w:r>
        <w:rPr>
          <w:lang w:eastAsia="ja-JP"/>
        </w:rPr>
        <w:t>–</w:t>
      </w:r>
      <w:r>
        <w:rPr>
          <w:lang w:eastAsia="ja-JP"/>
        </w:rPr>
        <w:tab/>
      </w:r>
      <w:r>
        <w:rPr>
          <w:i/>
          <w:iCs/>
          <w:lang w:eastAsia="ja-JP"/>
        </w:rPr>
        <w:t>CSI-LoggedMeasurementConfigId</w:t>
      </w:r>
      <w:bookmarkEnd w:id="6077"/>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40"/>
      </w:pPr>
      <w:bookmarkStart w:id="6078" w:name="_Toc193463231"/>
      <w:bookmarkStart w:id="6079" w:name="_Toc193451961"/>
      <w:bookmarkStart w:id="6080" w:name="_Toc60777216"/>
      <w:bookmarkStart w:id="6081" w:name="_Toc201295518"/>
      <w:bookmarkStart w:id="6082" w:name="_Toc210311802"/>
      <w:bookmarkStart w:id="6083" w:name="_Toc193446156"/>
      <w:bookmarkStart w:id="6084" w:name="MCCQCTEMPBM_00000240"/>
      <w:r>
        <w:t>–</w:t>
      </w:r>
      <w:r>
        <w:tab/>
      </w:r>
      <w:r>
        <w:rPr>
          <w:i/>
        </w:rPr>
        <w:t>CSI-MeasConfig</w:t>
      </w:r>
      <w:bookmarkEnd w:id="6078"/>
      <w:bookmarkEnd w:id="6079"/>
      <w:bookmarkEnd w:id="6080"/>
      <w:bookmarkEnd w:id="6081"/>
      <w:bookmarkEnd w:id="6082"/>
      <w:bookmarkEnd w:id="6083"/>
    </w:p>
    <w:bookmarkEnd w:id="6084"/>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85"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86" w:author="Huawei (David Lecompte)" w:date="2025-10-02T11:25:00Z">
        <w:r>
          <w:t>[RIL] H</w:t>
        </w:r>
      </w:ins>
      <w:ins w:id="6087"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8"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40"/>
      </w:pPr>
      <w:bookmarkStart w:id="6089" w:name="_Toc193451962"/>
      <w:bookmarkStart w:id="6090" w:name="_Toc210311803"/>
      <w:bookmarkStart w:id="6091" w:name="_Toc201295519"/>
      <w:bookmarkStart w:id="6092" w:name="_Toc193446157"/>
      <w:bookmarkStart w:id="6093" w:name="_Toc60777217"/>
      <w:bookmarkStart w:id="6094" w:name="_Toc193463232"/>
      <w:bookmarkStart w:id="6095" w:name="MCCQCTEMPBM_00000241"/>
      <w:r>
        <w:t>–</w:t>
      </w:r>
      <w:r>
        <w:tab/>
      </w:r>
      <w:r>
        <w:rPr>
          <w:i/>
        </w:rPr>
        <w:t>CSI-ReportConfig</w:t>
      </w:r>
      <w:bookmarkEnd w:id="6089"/>
      <w:bookmarkEnd w:id="6090"/>
      <w:bookmarkEnd w:id="6091"/>
      <w:bookmarkEnd w:id="6092"/>
      <w:bookmarkEnd w:id="6093"/>
      <w:bookmarkEnd w:id="6094"/>
    </w:p>
    <w:bookmarkEnd w:id="6095"/>
    <w:p w14:paraId="5506F7B7" w14:textId="77777777" w:rsidR="00EF7C5F" w:rsidRDefault="000971F0">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96" w:author="Huawei (David Lecompte)" w:date="2025-09-26T15:05:00Z">
        <w:r>
          <w:t xml:space="preserve"> [RIL]: H400, MIMO</w:t>
        </w:r>
      </w:ins>
      <w:ins w:id="6097" w:author="ZTE DF" w:date="2025-11-04T16:02:00Z">
        <w:r>
          <w:rPr>
            <w:rFonts w:eastAsia="宋体"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8" w:author="Lenovo (Hyung-Nam)" w:date="2025-10-29T21:32:00Z">
            <w:rPr/>
          </w:rPrChange>
        </w:rPr>
      </w:pPr>
      <w:r>
        <w:t xml:space="preserve">       </w:t>
      </w:r>
      <w:r>
        <w:rPr>
          <w:lang w:val="de-DE"/>
          <w:rPrChange w:id="6099" w:author="Lenovo (Hyung-Nam)" w:date="2025-10-29T21:32:00Z">
            <w:rPr/>
          </w:rPrChange>
        </w:rPr>
        <w:t xml:space="preserve">cri-SINR-r16                         </w:t>
      </w:r>
      <w:r>
        <w:rPr>
          <w:color w:val="993366"/>
          <w:lang w:val="de-DE"/>
          <w:rPrChange w:id="6100" w:author="Lenovo (Hyung-Nam)" w:date="2025-10-29T21:32:00Z">
            <w:rPr>
              <w:color w:val="993366"/>
            </w:rPr>
          </w:rPrChange>
        </w:rPr>
        <w:t>NULL</w:t>
      </w:r>
      <w:r>
        <w:rPr>
          <w:lang w:val="de-DE"/>
          <w:rPrChange w:id="6101" w:author="Lenovo (Hyung-Nam)" w:date="2025-10-29T21:32:00Z">
            <w:rPr/>
          </w:rPrChange>
        </w:rPr>
        <w:t>,</w:t>
      </w:r>
    </w:p>
    <w:p w14:paraId="60300020" w14:textId="77777777" w:rsidR="00EF7C5F" w:rsidRPr="00EF7C5F" w:rsidRDefault="000971F0">
      <w:pPr>
        <w:pStyle w:val="PL"/>
        <w:rPr>
          <w:lang w:val="de-DE"/>
          <w:rPrChange w:id="6102" w:author="Lenovo (Hyung-Nam)" w:date="2025-10-29T21:32:00Z">
            <w:rPr/>
          </w:rPrChange>
        </w:rPr>
      </w:pPr>
      <w:r>
        <w:rPr>
          <w:lang w:val="de-DE"/>
          <w:rPrChange w:id="6103" w:author="Lenovo (Hyung-Nam)" w:date="2025-10-29T21:32:00Z">
            <w:rPr/>
          </w:rPrChange>
        </w:rPr>
        <w:t xml:space="preserve">       ssb-Index-SINR-r16                   </w:t>
      </w:r>
      <w:r>
        <w:rPr>
          <w:color w:val="993366"/>
          <w:lang w:val="de-DE"/>
          <w:rPrChange w:id="6104" w:author="Lenovo (Hyung-Nam)" w:date="2025-10-29T21:32:00Z">
            <w:rPr>
              <w:color w:val="993366"/>
            </w:rPr>
          </w:rPrChange>
        </w:rPr>
        <w:t>NULL</w:t>
      </w:r>
    </w:p>
    <w:p w14:paraId="2C81C5AF" w14:textId="77777777" w:rsidR="00EF7C5F" w:rsidRDefault="000971F0">
      <w:pPr>
        <w:pStyle w:val="PL"/>
        <w:rPr>
          <w:color w:val="808080"/>
        </w:rPr>
      </w:pPr>
      <w:r>
        <w:rPr>
          <w:lang w:val="de-DE"/>
          <w:rPrChange w:id="6105"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106"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107" w:author="Nokia (Sakira)" w:date="2025-11-04T23:48:00Z">
        <w:r w:rsidR="002A7E3A">
          <w:t xml:space="preserve">[RIL]: N073, AIML                       </w:t>
        </w:r>
      </w:ins>
      <w:r>
        <w:t xml:space="preserve">                                                 </w:t>
      </w:r>
      <w:r>
        <w:rPr>
          <w:color w:val="993366"/>
        </w:rPr>
        <w:t>OPTIONAL</w:t>
      </w:r>
      <w:r>
        <w:t>,</w:t>
      </w:r>
      <w:ins w:id="6108"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9" w:author="Nokia" w:date="2025-09-15T15:32:00Z">
        <w:r>
          <w:t xml:space="preserve"> [RIL]: N</w:t>
        </w:r>
      </w:ins>
      <w:ins w:id="6110" w:author="Nokia" w:date="2025-09-16T08:20:00Z">
        <w:r>
          <w:t>02</w:t>
        </w:r>
      </w:ins>
      <w:ins w:id="6111" w:author="Nokia" w:date="2025-09-15T15:32:00Z">
        <w:r>
          <w:t>1</w:t>
        </w:r>
      </w:ins>
      <w:ins w:id="6112" w:author="Nokia" w:date="2025-10-01T15:47:00Z">
        <w:r>
          <w:t>,</w:t>
        </w:r>
      </w:ins>
      <w:ins w:id="6113" w:author="Nokia" w:date="2025-09-15T15:32:00Z">
        <w:r>
          <w:t xml:space="preserve"> AIML</w:t>
        </w:r>
      </w:ins>
      <w:ins w:id="6114" w:author="Huawei, HiSilicon" w:date="2025-09-24T18:18:00Z">
        <w:r>
          <w:t>[RIL]: H003 AIML</w:t>
        </w:r>
      </w:ins>
      <w:ins w:id="6115" w:author="Huawei, HiSilicon" w:date="2025-09-24T18:25:00Z">
        <w:r>
          <w:t xml:space="preserve"> [RIL]: H008 AIML</w:t>
        </w:r>
      </w:ins>
      <w:ins w:id="6116" w:author="Samsung (Beom)" w:date="2025-09-29T19:10:00Z">
        <w:r>
          <w:t>[RIL]: S047 AIML</w:t>
        </w:r>
      </w:ins>
    </w:p>
    <w:p w14:paraId="1A901A66" w14:textId="77777777" w:rsidR="00EF7C5F" w:rsidRPr="00EF7C5F" w:rsidRDefault="000971F0">
      <w:pPr>
        <w:pStyle w:val="PL"/>
        <w:rPr>
          <w:rFonts w:eastAsia="等线"/>
          <w:lang w:eastAsia="zh-CN"/>
          <w:rPrChange w:id="6117" w:author="Lenovo" w:date="2025-11-04T09:08:00Z">
            <w:rPr/>
          </w:rPrChange>
        </w:rPr>
      </w:pPr>
      <w:r>
        <w:t xml:space="preserve">        csi-InferencePrediction-r19            </w:t>
      </w:r>
      <w:r>
        <w:rPr>
          <w:color w:val="993366"/>
        </w:rPr>
        <w:t>ENUMERATED</w:t>
      </w:r>
      <w:r>
        <w:t xml:space="preserve"> {true},</w:t>
      </w:r>
      <w:ins w:id="6118" w:author="Nokia" w:date="2025-09-15T15:22:00Z">
        <w:r>
          <w:t xml:space="preserve"> [RIL]: N</w:t>
        </w:r>
      </w:ins>
      <w:ins w:id="6119" w:author="Nokia" w:date="2025-09-16T08:20:00Z">
        <w:r>
          <w:t>02</w:t>
        </w:r>
      </w:ins>
      <w:ins w:id="6120" w:author="Nokia" w:date="2025-09-15T15:32:00Z">
        <w:r>
          <w:t>2</w:t>
        </w:r>
      </w:ins>
      <w:ins w:id="6121" w:author="Nokia" w:date="2025-10-01T15:47:00Z">
        <w:r>
          <w:t>,</w:t>
        </w:r>
      </w:ins>
      <w:ins w:id="6122" w:author="Nokia" w:date="2025-09-15T15:22:00Z">
        <w:r>
          <w:t xml:space="preserve"> AIML</w:t>
        </w:r>
      </w:ins>
      <w:ins w:id="6123" w:author="Nokia" w:date="2025-09-15T18:06:00Z">
        <w:r>
          <w:t xml:space="preserve"> [RIL]: N</w:t>
        </w:r>
      </w:ins>
      <w:ins w:id="6124" w:author="Nokia" w:date="2025-09-16T08:20:00Z">
        <w:r>
          <w:t>02</w:t>
        </w:r>
      </w:ins>
      <w:ins w:id="6125" w:author="Nokia" w:date="2025-09-15T18:06:00Z">
        <w:r>
          <w:t>3</w:t>
        </w:r>
      </w:ins>
      <w:ins w:id="6126" w:author="Nokia" w:date="2025-10-01T15:47:00Z">
        <w:r>
          <w:t>,</w:t>
        </w:r>
      </w:ins>
      <w:ins w:id="6127" w:author="Nokia" w:date="2025-09-15T18:06:00Z">
        <w:r>
          <w:t xml:space="preserve"> AIML</w:t>
        </w:r>
      </w:ins>
      <w:ins w:id="6128" w:author="Lenovo" w:date="2025-11-04T09:08:00Z">
        <w:r>
          <w:rPr>
            <w:rFonts w:eastAsia="等线"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9"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30"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31"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32"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33" w:author="Samsung (Shiyang Leng)" w:date="2025-09-17T20:37:00Z">
        <w:r>
          <w:rPr>
            <w:lang w:val="en-US"/>
          </w:rPr>
          <w:t>[RIL]: S</w:t>
        </w:r>
      </w:ins>
      <w:ins w:id="6134" w:author="Samsung (Shiyang Leng)" w:date="2025-09-19T15:22:00Z">
        <w:r>
          <w:rPr>
            <w:lang w:val="en-US"/>
          </w:rPr>
          <w:t>013</w:t>
        </w:r>
      </w:ins>
      <w:ins w:id="6135"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36"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37"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8" w:author="CATT" w:date="2025-09-22T08:48:00Z">
        <w:r>
          <w:rPr>
            <w:rFonts w:hint="eastAsia"/>
            <w:lang w:val="pt-BR" w:eastAsia="zh-CN"/>
          </w:rPr>
          <w:t>[RIL]: C250, MIMO</w:t>
        </w:r>
      </w:ins>
      <w:ins w:id="6139"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40" w:author="CATT" w:date="2025-09-22T08:48:00Z">
        <w:r>
          <w:rPr>
            <w:rFonts w:hint="eastAsia"/>
            <w:lang w:eastAsia="zh-CN"/>
          </w:rPr>
          <w:t>[RIL]</w:t>
        </w:r>
      </w:ins>
      <w:ins w:id="6141"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42" w:author="Samsung (Shiyang Leng)" w:date="2025-09-17T20:52:00Z">
        <w:r>
          <w:rPr>
            <w:lang w:val="en-US"/>
          </w:rPr>
          <w:t>[RIL]: S</w:t>
        </w:r>
      </w:ins>
      <w:ins w:id="6143" w:author="Samsung (Shiyang Leng)" w:date="2025-09-19T15:23:00Z">
        <w:r>
          <w:rPr>
            <w:lang w:val="en-US"/>
          </w:rPr>
          <w:t>014</w:t>
        </w:r>
      </w:ins>
      <w:ins w:id="6144"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45"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46"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147"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8" w:author="ASUSTeK-Xinra" w:date="2025-09-23T17:43:00Z">
        <w:r>
          <w:rPr>
            <w:rFonts w:hint="eastAsia"/>
            <w:lang w:eastAsia="zh-CN"/>
          </w:rPr>
          <w:t xml:space="preserve">[RIL]: </w:t>
        </w:r>
        <w:r>
          <w:rPr>
            <w:lang w:eastAsia="zh-CN"/>
          </w:rPr>
          <w:t>K103</w:t>
        </w:r>
        <w:r>
          <w:rPr>
            <w:rFonts w:hint="eastAsia"/>
            <w:lang w:eastAsia="zh-CN"/>
          </w:rPr>
          <w:t>, MIMO</w:t>
        </w:r>
      </w:ins>
      <w:ins w:id="6149" w:author="Huawei (David Lecompte)" w:date="2025-09-26T15:12:00Z">
        <w:r>
          <w:rPr>
            <w:lang w:val="pt-BR"/>
          </w:rPr>
          <w:t>[RIL]: H402, MIMO</w:t>
        </w:r>
      </w:ins>
      <w:ins w:id="6150"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51"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52"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53"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54" w:author="CATT" w:date="2025-09-22T09:49:00Z">
        <w:r>
          <w:rPr>
            <w:rFonts w:hint="eastAsia"/>
            <w:lang w:val="en-US" w:eastAsia="zh-CN"/>
          </w:rPr>
          <w:t>[RIL]:C</w:t>
        </w:r>
      </w:ins>
      <w:ins w:id="6155"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56"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57" w:author="Lenovo (Hyung-Nam)" w:date="2025-10-29T21:32:00Z">
            <w:rPr/>
          </w:rPrChange>
        </w:rPr>
      </w:pPr>
      <w:r>
        <w:t xml:space="preserve">            </w:t>
      </w:r>
      <w:r>
        <w:rPr>
          <w:lang w:val="de-DE"/>
          <w:rPrChange w:id="6158" w:author="Lenovo (Hyung-Nam)" w:date="2025-10-29T21:32:00Z">
            <w:rPr/>
          </w:rPrChange>
        </w:rPr>
        <w:t xml:space="preserve">sl2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1),</w:t>
      </w:r>
    </w:p>
    <w:p w14:paraId="51A18887"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4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3),</w:t>
      </w:r>
    </w:p>
    <w:p w14:paraId="3CFF92D6"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5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4),</w:t>
      </w:r>
    </w:p>
    <w:p w14:paraId="33B0F5E2"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8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7),</w:t>
      </w:r>
    </w:p>
    <w:p w14:paraId="26D5A649"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1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9),</w:t>
      </w:r>
    </w:p>
    <w:p w14:paraId="6D59076C"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16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15),</w:t>
      </w:r>
    </w:p>
    <w:p w14:paraId="0B7EB05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2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19),</w:t>
      </w:r>
    </w:p>
    <w:p w14:paraId="163F1DD2"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4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39),</w:t>
      </w:r>
    </w:p>
    <w:p w14:paraId="0E67C79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8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79),</w:t>
      </w:r>
    </w:p>
    <w:p w14:paraId="3E60146A"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16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159),</w:t>
      </w:r>
    </w:p>
    <w:p w14:paraId="06FC0153" w14:textId="77777777" w:rsidR="00EF7C5F" w:rsidRPr="00EF7C5F" w:rsidRDefault="000971F0">
      <w:pPr>
        <w:pStyle w:val="PL"/>
        <w:rPr>
          <w:lang w:val="de-DE"/>
          <w:rPrChange w:id="6197" w:author="Lenovo (Hyung-Nam)" w:date="2025-10-29T21:32:00Z">
            <w:rPr/>
          </w:rPrChange>
        </w:rPr>
      </w:pPr>
      <w:r>
        <w:rPr>
          <w:lang w:val="de-DE"/>
          <w:rPrChange w:id="6198" w:author="Lenovo (Hyung-Nam)" w:date="2025-10-29T21:32:00Z">
            <w:rPr/>
          </w:rPrChange>
        </w:rPr>
        <w:t xml:space="preserve">            sl320                                    </w:t>
      </w:r>
      <w:r>
        <w:rPr>
          <w:color w:val="993366"/>
          <w:lang w:val="de-DE"/>
          <w:rPrChange w:id="6199" w:author="Lenovo (Hyung-Nam)" w:date="2025-10-29T21:32:00Z">
            <w:rPr>
              <w:color w:val="993366"/>
            </w:rPr>
          </w:rPrChange>
        </w:rPr>
        <w:t>INTEGER</w:t>
      </w:r>
      <w:r>
        <w:rPr>
          <w:lang w:val="de-DE"/>
          <w:rPrChange w:id="6200" w:author="Lenovo (Hyung-Nam)" w:date="2025-10-29T21:32:00Z">
            <w:rPr/>
          </w:rPrChange>
        </w:rPr>
        <w:t xml:space="preserve"> (0..319),</w:t>
      </w:r>
    </w:p>
    <w:p w14:paraId="0CCB8653" w14:textId="77777777" w:rsidR="00EF7C5F" w:rsidRPr="00EF7C5F" w:rsidRDefault="000971F0">
      <w:pPr>
        <w:pStyle w:val="PL"/>
        <w:rPr>
          <w:lang w:val="de-DE"/>
          <w:rPrChange w:id="6201" w:author="Lenovo (Hyung-Nam)" w:date="2025-10-29T21:32:00Z">
            <w:rPr/>
          </w:rPrChange>
        </w:rPr>
      </w:pPr>
      <w:r>
        <w:rPr>
          <w:lang w:val="de-DE"/>
          <w:rPrChange w:id="6202" w:author="Lenovo (Hyung-Nam)" w:date="2025-10-29T21:32:00Z">
            <w:rPr/>
          </w:rPrChange>
        </w:rPr>
        <w:t xml:space="preserve">            sl640                                    </w:t>
      </w:r>
      <w:r>
        <w:rPr>
          <w:color w:val="993366"/>
          <w:lang w:val="de-DE"/>
          <w:rPrChange w:id="6203" w:author="Lenovo (Hyung-Nam)" w:date="2025-10-29T21:32:00Z">
            <w:rPr>
              <w:color w:val="993366"/>
            </w:rPr>
          </w:rPrChange>
        </w:rPr>
        <w:t>INTEGER</w:t>
      </w:r>
      <w:r>
        <w:rPr>
          <w:lang w:val="de-DE"/>
          <w:rPrChange w:id="6204" w:author="Lenovo (Hyung-Nam)" w:date="2025-10-29T21:32:00Z">
            <w:rPr/>
          </w:rPrChange>
        </w:rPr>
        <w:t xml:space="preserve"> (0..639)</w:t>
      </w:r>
    </w:p>
    <w:p w14:paraId="76ECE854" w14:textId="77777777" w:rsidR="00EF7C5F" w:rsidRDefault="000971F0">
      <w:pPr>
        <w:pStyle w:val="PL"/>
      </w:pPr>
      <w:r>
        <w:rPr>
          <w:lang w:val="de-DE"/>
          <w:rPrChange w:id="6205"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206" w:author="Huawei (David Lecompte)" w:date="2025-09-26T15:06:00Z">
        <w:r>
          <w:rPr>
            <w:lang w:val="pt-BR"/>
          </w:rPr>
          <w:t xml:space="preserve">[RIL]: H402, </w:t>
        </w:r>
      </w:ins>
      <w:ins w:id="6207"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8"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9"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10" w:author="Samsung (Beom)" w:date="2025-11-05T14:30:00Z">
              <w:r w:rsidR="003F121C">
                <w:rPr>
                  <w:b/>
                  <w:bCs/>
                  <w:i/>
                  <w:iCs/>
                  <w:lang w:eastAsia="sv-SE"/>
                </w:rPr>
                <w:t xml:space="preserve"> </w:t>
              </w:r>
              <w:r w:rsidR="003F121C">
                <w:rPr>
                  <w:rFonts w:cs="Arial"/>
                  <w:szCs w:val="18"/>
                  <w:lang w:val="en-US"/>
                </w:rPr>
                <w:t>[RIL]: S06</w:t>
              </w:r>
            </w:ins>
            <w:ins w:id="6211" w:author="Samsung (Beom)" w:date="2025-11-05T14:31:00Z">
              <w:r w:rsidR="003F121C">
                <w:rPr>
                  <w:rFonts w:cs="Arial"/>
                  <w:szCs w:val="18"/>
                  <w:lang w:val="en-US"/>
                </w:rPr>
                <w:t>9</w:t>
              </w:r>
            </w:ins>
            <w:ins w:id="6212"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13"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14"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15"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16"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17"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8"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9"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20"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21"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22"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23"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24" w:author="ASUSTeK-Xinra" w:date="2025-09-23T17:46:00Z">
              <w:r>
                <w:rPr>
                  <w:rFonts w:hint="eastAsia"/>
                </w:rPr>
                <w:t xml:space="preserve">[RIL]: </w:t>
              </w:r>
              <w:r>
                <w:t>K102</w:t>
              </w:r>
              <w:r>
                <w:rPr>
                  <w:rFonts w:hint="eastAsia"/>
                </w:rPr>
                <w:t>, MIMO</w:t>
              </w:r>
            </w:ins>
            <w:ins w:id="6225" w:author="ASUSTeK-Xinra" w:date="2025-11-04T10:16:00Z">
              <w:r>
                <w:t xml:space="preserve"> </w:t>
              </w:r>
              <w:r>
                <w:rPr>
                  <w:rFonts w:hint="eastAsia"/>
                </w:rPr>
                <w:t xml:space="preserve">[RIL]: </w:t>
              </w:r>
              <w:r>
                <w:t>K10</w:t>
              </w:r>
            </w:ins>
            <w:ins w:id="6226" w:author="ASUSTeK-Xinra" w:date="2025-11-04T13:52:00Z">
              <w:r>
                <w:t>6</w:t>
              </w:r>
            </w:ins>
            <w:ins w:id="6227"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8"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40"/>
      </w:pPr>
      <w:bookmarkStart w:id="6229" w:name="_Toc60777218"/>
      <w:bookmarkStart w:id="6230" w:name="_Toc193463233"/>
      <w:bookmarkStart w:id="6231" w:name="_Toc201295520"/>
      <w:bookmarkStart w:id="6232" w:name="_Toc193446158"/>
      <w:bookmarkStart w:id="6233" w:name="_Toc210311804"/>
      <w:bookmarkStart w:id="6234" w:name="_Toc193451963"/>
      <w:bookmarkStart w:id="6235" w:name="MCCQCTEMPBM_00000242"/>
      <w:r>
        <w:t>–</w:t>
      </w:r>
      <w:r>
        <w:tab/>
      </w:r>
      <w:r>
        <w:rPr>
          <w:i/>
        </w:rPr>
        <w:t>CSI-ReportConfigId</w:t>
      </w:r>
      <w:bookmarkEnd w:id="6229"/>
      <w:bookmarkEnd w:id="6230"/>
      <w:bookmarkEnd w:id="6231"/>
      <w:bookmarkEnd w:id="6232"/>
      <w:bookmarkEnd w:id="6233"/>
      <w:bookmarkEnd w:id="6234"/>
    </w:p>
    <w:bookmarkEnd w:id="6235"/>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40"/>
        <w:rPr>
          <w:rFonts w:eastAsiaTheme="minorEastAsia"/>
          <w:lang w:eastAsia="ja-JP"/>
        </w:rPr>
      </w:pPr>
      <w:bookmarkStart w:id="6236" w:name="_Toc193451964"/>
      <w:bookmarkStart w:id="6237" w:name="_Toc210311805"/>
      <w:bookmarkStart w:id="6238" w:name="_Toc193446159"/>
      <w:bookmarkStart w:id="6239" w:name="_Toc193463234"/>
      <w:bookmarkStart w:id="6240" w:name="_Toc201295521"/>
      <w:bookmarkStart w:id="6241" w:name="MCCQCTEMPBM_00000243"/>
      <w:r>
        <w:t>–</w:t>
      </w:r>
      <w:r>
        <w:tab/>
      </w:r>
      <w:r>
        <w:rPr>
          <w:i/>
        </w:rPr>
        <w:t>CSI-ReportPeriodicityAndOffset</w:t>
      </w:r>
      <w:bookmarkEnd w:id="6236"/>
      <w:bookmarkEnd w:id="6237"/>
      <w:bookmarkEnd w:id="6238"/>
      <w:bookmarkEnd w:id="6239"/>
      <w:bookmarkEnd w:id="6240"/>
    </w:p>
    <w:bookmarkEnd w:id="6241"/>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40"/>
      </w:pPr>
      <w:bookmarkStart w:id="6242" w:name="_Toc210311806"/>
      <w:bookmarkStart w:id="6243" w:name="_Toc193463235"/>
      <w:bookmarkStart w:id="6244" w:name="_Toc201295522"/>
      <w:bookmarkStart w:id="6245" w:name="_Toc193446160"/>
      <w:bookmarkStart w:id="6246" w:name="_Toc193451965"/>
      <w:bookmarkStart w:id="6247" w:name="MCCQCTEMPBM_00000244"/>
      <w:r>
        <w:t>–</w:t>
      </w:r>
      <w:r>
        <w:tab/>
      </w:r>
      <w:r>
        <w:rPr>
          <w:i/>
        </w:rPr>
        <w:t>CSI-ReportSubConfigId</w:t>
      </w:r>
      <w:bookmarkEnd w:id="6242"/>
      <w:bookmarkEnd w:id="6243"/>
      <w:bookmarkEnd w:id="6244"/>
      <w:bookmarkEnd w:id="6245"/>
      <w:bookmarkEnd w:id="6246"/>
    </w:p>
    <w:bookmarkEnd w:id="6247"/>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40"/>
      </w:pPr>
      <w:bookmarkStart w:id="6248" w:name="_Toc193463236"/>
      <w:bookmarkStart w:id="6249" w:name="_Toc210311807"/>
      <w:bookmarkStart w:id="6250" w:name="_Toc193451966"/>
      <w:bookmarkStart w:id="6251" w:name="_Toc201295523"/>
      <w:bookmarkStart w:id="6252" w:name="_Toc193446161"/>
      <w:bookmarkStart w:id="6253" w:name="MCCQCTEMPBM_00000245"/>
      <w:r>
        <w:t>–</w:t>
      </w:r>
      <w:r>
        <w:tab/>
      </w:r>
      <w:r>
        <w:rPr>
          <w:i/>
        </w:rPr>
        <w:t>CSI-ReportSubConfigTriggerList</w:t>
      </w:r>
      <w:bookmarkEnd w:id="6248"/>
      <w:bookmarkEnd w:id="6249"/>
      <w:bookmarkEnd w:id="6250"/>
      <w:bookmarkEnd w:id="6251"/>
      <w:bookmarkEnd w:id="6252"/>
    </w:p>
    <w:bookmarkEnd w:id="6253"/>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40"/>
      </w:pPr>
      <w:bookmarkStart w:id="6254" w:name="_Toc193463237"/>
      <w:bookmarkStart w:id="6255" w:name="_Toc201295524"/>
      <w:bookmarkStart w:id="6256" w:name="_Toc193446162"/>
      <w:bookmarkStart w:id="6257" w:name="_Toc193451967"/>
      <w:bookmarkStart w:id="6258" w:name="_Toc210311808"/>
      <w:bookmarkStart w:id="6259" w:name="_Toc60777219"/>
      <w:bookmarkStart w:id="6260" w:name="MCCQCTEMPBM_00000246"/>
      <w:r>
        <w:t>–</w:t>
      </w:r>
      <w:r>
        <w:tab/>
      </w:r>
      <w:r>
        <w:rPr>
          <w:i/>
        </w:rPr>
        <w:t>CSI-ResourceConfig</w:t>
      </w:r>
      <w:bookmarkEnd w:id="6254"/>
      <w:bookmarkEnd w:id="6255"/>
      <w:bookmarkEnd w:id="6256"/>
      <w:bookmarkEnd w:id="6257"/>
      <w:bookmarkEnd w:id="6258"/>
      <w:bookmarkEnd w:id="6259"/>
    </w:p>
    <w:bookmarkEnd w:id="6260"/>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61" w:author="Ericsson (Håkan)" w:date="2025-11-05T10:13:00Z">
        <w:r w:rsidR="001D2442">
          <w:t>[RIL</w:t>
        </w:r>
      </w:ins>
      <w:ins w:id="6262" w:author="Ericsson (Håkan)" w:date="2025-11-05T10:14:00Z">
        <w:r w:rsidR="001D2442">
          <w:t>]</w:t>
        </w:r>
      </w:ins>
      <w:ins w:id="6263" w:author="Ericsson (Håkan)" w:date="2025-11-05T10:13:00Z">
        <w:r w:rsidR="001D2442">
          <w:t>: E062</w:t>
        </w:r>
      </w:ins>
      <w:ins w:id="6264"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40"/>
      </w:pPr>
      <w:bookmarkStart w:id="6265" w:name="_Toc60777220"/>
      <w:bookmarkStart w:id="6266" w:name="_Toc210311809"/>
      <w:bookmarkStart w:id="6267" w:name="_Toc193463238"/>
      <w:bookmarkStart w:id="6268" w:name="_Toc193451968"/>
      <w:bookmarkStart w:id="6269" w:name="_Toc201295525"/>
      <w:bookmarkStart w:id="6270" w:name="_Toc193446163"/>
      <w:bookmarkStart w:id="6271" w:name="MCCQCTEMPBM_00000247"/>
      <w:r>
        <w:t>–</w:t>
      </w:r>
      <w:r>
        <w:tab/>
      </w:r>
      <w:r>
        <w:rPr>
          <w:i/>
        </w:rPr>
        <w:t>CSI-ResourceConfigId</w:t>
      </w:r>
      <w:bookmarkEnd w:id="6265"/>
      <w:bookmarkEnd w:id="6266"/>
      <w:bookmarkEnd w:id="6267"/>
      <w:bookmarkEnd w:id="6268"/>
      <w:bookmarkEnd w:id="6269"/>
      <w:bookmarkEnd w:id="6270"/>
    </w:p>
    <w:bookmarkEnd w:id="6271"/>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40"/>
      </w:pPr>
      <w:bookmarkStart w:id="6272" w:name="_Toc210311810"/>
      <w:bookmarkStart w:id="6273" w:name="_Toc193463239"/>
      <w:bookmarkStart w:id="6274" w:name="_Toc201295526"/>
      <w:bookmarkStart w:id="6275" w:name="_Toc193451969"/>
      <w:bookmarkStart w:id="6276" w:name="_Toc193446164"/>
      <w:bookmarkStart w:id="6277" w:name="_Toc60777221"/>
      <w:bookmarkStart w:id="6278" w:name="MCCQCTEMPBM_00000248"/>
      <w:r>
        <w:t>–</w:t>
      </w:r>
      <w:r>
        <w:tab/>
      </w:r>
      <w:r>
        <w:rPr>
          <w:i/>
        </w:rPr>
        <w:t>CSI-ResourcePeriodicityAndOffset</w:t>
      </w:r>
      <w:bookmarkEnd w:id="6272"/>
      <w:bookmarkEnd w:id="6273"/>
      <w:bookmarkEnd w:id="6274"/>
      <w:bookmarkEnd w:id="6275"/>
      <w:bookmarkEnd w:id="6276"/>
      <w:bookmarkEnd w:id="6277"/>
    </w:p>
    <w:bookmarkEnd w:id="6278"/>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40"/>
      </w:pPr>
      <w:bookmarkStart w:id="6279" w:name="_Toc210311811"/>
      <w:bookmarkStart w:id="6280" w:name="_Toc60777222"/>
      <w:bookmarkStart w:id="6281" w:name="_Toc193446165"/>
      <w:bookmarkStart w:id="6282" w:name="_Toc193451970"/>
      <w:bookmarkStart w:id="6283" w:name="_Toc193463240"/>
      <w:bookmarkStart w:id="6284" w:name="_Toc201295527"/>
      <w:bookmarkStart w:id="6285" w:name="MCCQCTEMPBM_00000249"/>
      <w:r>
        <w:t>–</w:t>
      </w:r>
      <w:r>
        <w:tab/>
      </w:r>
      <w:r>
        <w:rPr>
          <w:i/>
        </w:rPr>
        <w:t>CSI-RS-ResourceConfigMobility</w:t>
      </w:r>
      <w:bookmarkEnd w:id="6279"/>
      <w:bookmarkEnd w:id="6280"/>
      <w:bookmarkEnd w:id="6281"/>
      <w:bookmarkEnd w:id="6282"/>
      <w:bookmarkEnd w:id="6283"/>
      <w:bookmarkEnd w:id="6284"/>
    </w:p>
    <w:bookmarkEnd w:id="6285"/>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40"/>
      </w:pPr>
      <w:bookmarkStart w:id="6286" w:name="_Toc210311812"/>
      <w:bookmarkStart w:id="6287" w:name="_Toc193451971"/>
      <w:bookmarkStart w:id="6288" w:name="_Toc193446166"/>
      <w:bookmarkStart w:id="6289" w:name="_Toc201295528"/>
      <w:bookmarkStart w:id="6290" w:name="_Toc193463241"/>
      <w:bookmarkStart w:id="6291" w:name="_Toc60777223"/>
      <w:bookmarkStart w:id="6292" w:name="MCCQCTEMPBM_00000250"/>
      <w:r>
        <w:t>–</w:t>
      </w:r>
      <w:r>
        <w:tab/>
      </w:r>
      <w:r>
        <w:rPr>
          <w:i/>
        </w:rPr>
        <w:t>CSI-RS-ResourceMapping</w:t>
      </w:r>
      <w:bookmarkEnd w:id="6286"/>
      <w:bookmarkEnd w:id="6287"/>
      <w:bookmarkEnd w:id="6288"/>
      <w:bookmarkEnd w:id="6289"/>
      <w:bookmarkEnd w:id="6290"/>
      <w:bookmarkEnd w:id="6291"/>
    </w:p>
    <w:bookmarkEnd w:id="6292"/>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40"/>
      </w:pPr>
      <w:bookmarkStart w:id="6293" w:name="_Toc210311813"/>
      <w:bookmarkStart w:id="6294" w:name="_Toc193446167"/>
      <w:bookmarkStart w:id="6295" w:name="_Toc60777224"/>
      <w:bookmarkStart w:id="6296" w:name="_Toc193463242"/>
      <w:bookmarkStart w:id="6297" w:name="_Toc193451972"/>
      <w:bookmarkStart w:id="6298" w:name="_Toc201295529"/>
      <w:bookmarkStart w:id="6299" w:name="MCCQCTEMPBM_00000251"/>
      <w:r>
        <w:t>–</w:t>
      </w:r>
      <w:r>
        <w:tab/>
      </w:r>
      <w:r>
        <w:rPr>
          <w:i/>
        </w:rPr>
        <w:t>CSI-SemiPersistentOnPUSCH-TriggerStateList</w:t>
      </w:r>
      <w:bookmarkEnd w:id="6293"/>
      <w:bookmarkEnd w:id="6294"/>
      <w:bookmarkEnd w:id="6295"/>
      <w:bookmarkEnd w:id="6296"/>
      <w:bookmarkEnd w:id="6297"/>
      <w:bookmarkEnd w:id="6298"/>
    </w:p>
    <w:bookmarkEnd w:id="6299"/>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40"/>
      </w:pPr>
      <w:bookmarkStart w:id="6300" w:name="_Toc201295530"/>
      <w:bookmarkStart w:id="6301" w:name="_Toc210311814"/>
      <w:bookmarkStart w:id="6302" w:name="_Toc193451973"/>
      <w:bookmarkStart w:id="6303" w:name="_Toc193463243"/>
      <w:bookmarkStart w:id="6304" w:name="_Toc60777225"/>
      <w:bookmarkStart w:id="6305" w:name="_Toc193446168"/>
      <w:bookmarkStart w:id="6306" w:name="MCCQCTEMPBM_00000252"/>
      <w:r>
        <w:t>–</w:t>
      </w:r>
      <w:r>
        <w:tab/>
      </w:r>
      <w:r>
        <w:rPr>
          <w:i/>
        </w:rPr>
        <w:t>CSI-SSB-ResourceSet</w:t>
      </w:r>
      <w:bookmarkEnd w:id="6300"/>
      <w:bookmarkEnd w:id="6301"/>
      <w:bookmarkEnd w:id="6302"/>
      <w:bookmarkEnd w:id="6303"/>
      <w:bookmarkEnd w:id="6304"/>
      <w:bookmarkEnd w:id="6305"/>
    </w:p>
    <w:bookmarkEnd w:id="6306"/>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40"/>
      </w:pPr>
      <w:bookmarkStart w:id="6307" w:name="_Toc193463244"/>
      <w:bookmarkStart w:id="6308" w:name="_Toc60777226"/>
      <w:bookmarkStart w:id="6309" w:name="_Toc193446169"/>
      <w:bookmarkStart w:id="6310" w:name="_Toc210311815"/>
      <w:bookmarkStart w:id="6311" w:name="_Toc201295531"/>
      <w:bookmarkStart w:id="6312" w:name="_Toc193451974"/>
      <w:bookmarkStart w:id="6313" w:name="MCCQCTEMPBM_00000253"/>
      <w:r>
        <w:t>–</w:t>
      </w:r>
      <w:r>
        <w:tab/>
      </w:r>
      <w:r>
        <w:rPr>
          <w:i/>
        </w:rPr>
        <w:t>CSI-SSB-ResourceSetId</w:t>
      </w:r>
      <w:bookmarkEnd w:id="6307"/>
      <w:bookmarkEnd w:id="6308"/>
      <w:bookmarkEnd w:id="6309"/>
      <w:bookmarkEnd w:id="6310"/>
      <w:bookmarkEnd w:id="6311"/>
      <w:bookmarkEnd w:id="6312"/>
    </w:p>
    <w:bookmarkEnd w:id="6313"/>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40"/>
        <w:rPr>
          <w:lang w:eastAsia="ja-JP"/>
        </w:rPr>
      </w:pPr>
      <w:bookmarkStart w:id="6314" w:name="_Toc210311816"/>
      <w:r>
        <w:rPr>
          <w:lang w:eastAsia="ja-JP"/>
        </w:rPr>
        <w:t>–</w:t>
      </w:r>
      <w:r>
        <w:rPr>
          <w:lang w:eastAsia="ja-JP"/>
        </w:rPr>
        <w:tab/>
      </w:r>
      <w:r>
        <w:rPr>
          <w:i/>
          <w:iCs/>
          <w:lang w:eastAsia="ja-JP"/>
        </w:rPr>
        <w:t>DataCollectionCandidateConfigId</w:t>
      </w:r>
      <w:bookmarkEnd w:id="6314"/>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15" w:author="Nokia" w:date="2025-09-18T11:18:00Z">
        <w:r>
          <w:t xml:space="preserve"> [RIL]: N029</w:t>
        </w:r>
      </w:ins>
      <w:ins w:id="6316" w:author="Nokia" w:date="2025-10-01T15:47:00Z">
        <w:r>
          <w:t>,</w:t>
        </w:r>
      </w:ins>
      <w:ins w:id="6317"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40"/>
      </w:pPr>
      <w:bookmarkStart w:id="6318" w:name="_Toc201295532"/>
      <w:bookmarkStart w:id="6319" w:name="_Toc193451975"/>
      <w:bookmarkStart w:id="6320" w:name="_Toc193463245"/>
      <w:bookmarkStart w:id="6321" w:name="_Toc60777227"/>
      <w:bookmarkStart w:id="6322" w:name="_Toc193446170"/>
      <w:bookmarkStart w:id="6323" w:name="_Toc210311817"/>
      <w:bookmarkStart w:id="6324" w:name="MCCQCTEMPBM_00000254"/>
      <w:r>
        <w:t>–</w:t>
      </w:r>
      <w:r>
        <w:tab/>
      </w:r>
      <w:r>
        <w:rPr>
          <w:i/>
        </w:rPr>
        <w:t>DedicatedNAS-Message</w:t>
      </w:r>
      <w:bookmarkEnd w:id="6318"/>
      <w:bookmarkEnd w:id="6319"/>
      <w:bookmarkEnd w:id="6320"/>
      <w:bookmarkEnd w:id="6321"/>
      <w:bookmarkEnd w:id="6322"/>
      <w:bookmarkEnd w:id="6323"/>
    </w:p>
    <w:bookmarkEnd w:id="6324"/>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40"/>
        <w:rPr>
          <w:i/>
        </w:rPr>
      </w:pPr>
      <w:bookmarkStart w:id="6325" w:name="_Toc193446171"/>
      <w:bookmarkStart w:id="6326" w:name="_Toc193451976"/>
      <w:bookmarkStart w:id="6327" w:name="_Toc210311818"/>
      <w:bookmarkStart w:id="6328" w:name="_Toc201295533"/>
      <w:bookmarkStart w:id="6329" w:name="_Toc193463246"/>
      <w:bookmarkStart w:id="6330" w:name="MCCQCTEMPBM_00000255"/>
      <w:r>
        <w:t>–</w:t>
      </w:r>
      <w:r>
        <w:tab/>
      </w:r>
      <w:r>
        <w:rPr>
          <w:i/>
        </w:rPr>
        <w:t>DL-PPW-PreConfig</w:t>
      </w:r>
      <w:bookmarkEnd w:id="6325"/>
      <w:bookmarkEnd w:id="6326"/>
      <w:bookmarkEnd w:id="6327"/>
      <w:bookmarkEnd w:id="6328"/>
      <w:bookmarkEnd w:id="6329"/>
    </w:p>
    <w:bookmarkEnd w:id="6330"/>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宋体"/>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宋体"/>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宋体"/>
                <w:b/>
                <w:bCs/>
                <w:i/>
                <w:iCs/>
              </w:rPr>
            </w:pPr>
            <w:r>
              <w:rPr>
                <w:rFonts w:eastAsia="宋体"/>
                <w:b/>
                <w:bCs/>
                <w:i/>
                <w:iCs/>
              </w:rPr>
              <w:t>dl-PPW-PeriodicityAndStartSlot</w:t>
            </w:r>
          </w:p>
          <w:p w14:paraId="26D27608" w14:textId="77777777" w:rsidR="00EF7C5F" w:rsidRDefault="000971F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宋体"/>
                <w:b/>
                <w:i/>
              </w:rPr>
            </w:pPr>
            <w:r>
              <w:rPr>
                <w:rFonts w:eastAsia="宋体"/>
                <w:b/>
                <w:i/>
              </w:rPr>
              <w:t>length</w:t>
            </w:r>
          </w:p>
          <w:p w14:paraId="3F2EB743" w14:textId="77777777" w:rsidR="00EF7C5F" w:rsidRDefault="000971F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宋体"/>
                <w:b/>
                <w:i/>
              </w:rPr>
            </w:pPr>
            <w:r>
              <w:rPr>
                <w:rFonts w:eastAsia="宋体"/>
                <w:b/>
                <w:i/>
              </w:rPr>
              <w:t>priority</w:t>
            </w:r>
          </w:p>
          <w:p w14:paraId="3D7025A5" w14:textId="77777777" w:rsidR="00EF7C5F" w:rsidRDefault="000971F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宋体"/>
                <w:b/>
                <w:i/>
              </w:rPr>
            </w:pPr>
            <w:r>
              <w:rPr>
                <w:rFonts w:eastAsia="宋体"/>
                <w:b/>
                <w:i/>
              </w:rPr>
              <w:t>type</w:t>
            </w:r>
          </w:p>
          <w:p w14:paraId="3ED64075" w14:textId="77777777" w:rsidR="00EF7C5F" w:rsidRDefault="000971F0">
            <w:pPr>
              <w:pStyle w:val="TAL"/>
              <w:rPr>
                <w:rFonts w:eastAsia="宋体"/>
                <w:b/>
                <w:i/>
              </w:rPr>
            </w:pPr>
            <w:r>
              <w:rPr>
                <w:rFonts w:eastAsia="宋体"/>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宋体"/>
                <w:lang w:eastAsia="sv-SE"/>
              </w:rPr>
            </w:pPr>
            <w:r>
              <w:rPr>
                <w:rFonts w:eastAsia="宋体"/>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40"/>
      </w:pPr>
      <w:bookmarkStart w:id="6331" w:name="_Toc193463247"/>
      <w:bookmarkStart w:id="6332" w:name="_Toc210311819"/>
      <w:bookmarkStart w:id="6333" w:name="_Toc193446172"/>
      <w:bookmarkStart w:id="6334" w:name="_Toc193451977"/>
      <w:bookmarkStart w:id="6335" w:name="_Toc201295534"/>
      <w:bookmarkStart w:id="6336" w:name="MCCQCTEMPBM_00000256"/>
      <w:r>
        <w:t>–</w:t>
      </w:r>
      <w:r>
        <w:tab/>
      </w:r>
      <w:r>
        <w:rPr>
          <w:i/>
        </w:rPr>
        <w:t>DMRS-BundlingPUCCH-Config</w:t>
      </w:r>
      <w:bookmarkEnd w:id="6331"/>
      <w:bookmarkEnd w:id="6332"/>
      <w:bookmarkEnd w:id="6333"/>
      <w:bookmarkEnd w:id="6334"/>
      <w:bookmarkEnd w:id="6335"/>
    </w:p>
    <w:bookmarkEnd w:id="6336"/>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40"/>
      </w:pPr>
      <w:bookmarkStart w:id="6337" w:name="_Toc193463248"/>
      <w:bookmarkStart w:id="6338" w:name="_Toc193451978"/>
      <w:bookmarkStart w:id="6339" w:name="_Toc201295535"/>
      <w:bookmarkStart w:id="6340" w:name="_Toc193446173"/>
      <w:bookmarkStart w:id="6341" w:name="_Toc210311820"/>
      <w:bookmarkStart w:id="6342" w:name="MCCQCTEMPBM_00000257"/>
      <w:r>
        <w:t>–</w:t>
      </w:r>
      <w:r>
        <w:tab/>
      </w:r>
      <w:r>
        <w:rPr>
          <w:i/>
        </w:rPr>
        <w:t>DMRS-BundlingPUSCH-Config</w:t>
      </w:r>
      <w:bookmarkEnd w:id="6337"/>
      <w:bookmarkEnd w:id="6338"/>
      <w:bookmarkEnd w:id="6339"/>
      <w:bookmarkEnd w:id="6340"/>
      <w:bookmarkEnd w:id="6341"/>
    </w:p>
    <w:bookmarkEnd w:id="6342"/>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40"/>
      </w:pPr>
      <w:bookmarkStart w:id="6343" w:name="_Toc60777228"/>
      <w:bookmarkStart w:id="6344" w:name="_Toc210311821"/>
      <w:bookmarkStart w:id="6345" w:name="_Toc193463249"/>
      <w:bookmarkStart w:id="6346" w:name="_Toc193451979"/>
      <w:bookmarkStart w:id="6347" w:name="_Toc193446174"/>
      <w:bookmarkStart w:id="6348" w:name="_Toc201295536"/>
      <w:bookmarkStart w:id="6349" w:name="MCCQCTEMPBM_00000258"/>
      <w:r>
        <w:t>–</w:t>
      </w:r>
      <w:r>
        <w:tab/>
      </w:r>
      <w:r>
        <w:rPr>
          <w:i/>
        </w:rPr>
        <w:t>DMRS-DownlinkConfig</w:t>
      </w:r>
      <w:bookmarkEnd w:id="6343"/>
      <w:bookmarkEnd w:id="6344"/>
      <w:bookmarkEnd w:id="6345"/>
      <w:bookmarkEnd w:id="6346"/>
      <w:bookmarkEnd w:id="6347"/>
      <w:bookmarkEnd w:id="6348"/>
    </w:p>
    <w:bookmarkEnd w:id="6349"/>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40"/>
      </w:pPr>
      <w:bookmarkStart w:id="6350" w:name="_Toc193446175"/>
      <w:bookmarkStart w:id="6351" w:name="_Toc193463250"/>
      <w:bookmarkStart w:id="6352" w:name="_Toc193451980"/>
      <w:bookmarkStart w:id="6353" w:name="_Toc201295537"/>
      <w:bookmarkStart w:id="6354" w:name="_Toc210311822"/>
      <w:bookmarkStart w:id="6355" w:name="_Toc60777229"/>
      <w:bookmarkStart w:id="6356" w:name="MCCQCTEMPBM_00000259"/>
      <w:r>
        <w:t>–</w:t>
      </w:r>
      <w:r>
        <w:tab/>
      </w:r>
      <w:r>
        <w:rPr>
          <w:i/>
        </w:rPr>
        <w:t>DMRS-UplinkConfig</w:t>
      </w:r>
      <w:bookmarkEnd w:id="6350"/>
      <w:bookmarkEnd w:id="6351"/>
      <w:bookmarkEnd w:id="6352"/>
      <w:bookmarkEnd w:id="6353"/>
      <w:bookmarkEnd w:id="6354"/>
      <w:bookmarkEnd w:id="6355"/>
    </w:p>
    <w:bookmarkEnd w:id="6356"/>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40"/>
        <w:rPr>
          <w:i/>
          <w:iCs/>
        </w:rPr>
      </w:pPr>
      <w:bookmarkStart w:id="6357" w:name="_Toc60777230"/>
      <w:bookmarkStart w:id="6358" w:name="_Toc201295538"/>
      <w:bookmarkStart w:id="6359" w:name="_Toc210311823"/>
      <w:bookmarkStart w:id="6360" w:name="_Toc193446176"/>
      <w:bookmarkStart w:id="6361" w:name="_Toc193463251"/>
      <w:bookmarkStart w:id="6362" w:name="_Toc193451981"/>
      <w:bookmarkStart w:id="6363" w:name="MCCQCTEMPBM_00000260"/>
      <w:r>
        <w:rPr>
          <w:i/>
          <w:iCs/>
        </w:rPr>
        <w:t>–</w:t>
      </w:r>
      <w:r>
        <w:rPr>
          <w:i/>
          <w:iCs/>
        </w:rPr>
        <w:tab/>
        <w:t>DownlinkConfigCommon</w:t>
      </w:r>
      <w:bookmarkEnd w:id="6357"/>
      <w:bookmarkEnd w:id="6358"/>
      <w:bookmarkEnd w:id="6359"/>
      <w:bookmarkEnd w:id="6360"/>
      <w:bookmarkEnd w:id="6361"/>
      <w:bookmarkEnd w:id="6362"/>
    </w:p>
    <w:bookmarkEnd w:id="6363"/>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40"/>
      </w:pPr>
      <w:bookmarkStart w:id="6364" w:name="_Toc210311824"/>
      <w:bookmarkStart w:id="6365" w:name="_Toc60777231"/>
      <w:bookmarkStart w:id="6366" w:name="_Toc193451982"/>
      <w:bookmarkStart w:id="6367" w:name="_Toc193463252"/>
      <w:bookmarkStart w:id="6368" w:name="_Toc193446177"/>
      <w:bookmarkStart w:id="6369" w:name="_Toc201295539"/>
      <w:bookmarkStart w:id="6370" w:name="MCCQCTEMPBM_00000261"/>
      <w:r>
        <w:t>–</w:t>
      </w:r>
      <w:r>
        <w:tab/>
      </w:r>
      <w:r>
        <w:rPr>
          <w:i/>
        </w:rPr>
        <w:t>DownlinkConfigCommonSIB</w:t>
      </w:r>
      <w:bookmarkEnd w:id="6364"/>
      <w:bookmarkEnd w:id="6365"/>
      <w:bookmarkEnd w:id="6366"/>
      <w:bookmarkEnd w:id="6367"/>
      <w:bookmarkEnd w:id="6368"/>
      <w:bookmarkEnd w:id="6369"/>
    </w:p>
    <w:bookmarkEnd w:id="6370"/>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71"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72"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73"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74"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75" w:author="Ericsson Martin" w:date="2025-11-04T07:53:00Z">
            <w:rPr/>
          </w:rPrChange>
        </w:rPr>
      </w:pPr>
      <w:r>
        <w:t xml:space="preserve">    },</w:t>
      </w:r>
      <w:ins w:id="6376" w:author="CATT" w:date="2025-09-23T18:11:00Z">
        <w:r>
          <w:t xml:space="preserve">[RIL]: </w:t>
        </w:r>
        <w:r>
          <w:rPr>
            <w:rFonts w:eastAsia="等线" w:hint="eastAsia"/>
            <w:lang w:eastAsia="zh-CN"/>
          </w:rPr>
          <w:t>C026</w:t>
        </w:r>
        <w:r>
          <w:t>, LPWUS</w:t>
        </w:r>
      </w:ins>
      <w:ins w:id="6377"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8" w:author="vivo-Chenli" w:date="2025-10-29T10:31:00Z">
        <w:r>
          <w:t>[RIL]: V0</w:t>
        </w:r>
      </w:ins>
      <w:ins w:id="6379" w:author="vivo-Chenli" w:date="2025-10-29T10:35:00Z">
        <w:r>
          <w:t>06</w:t>
        </w:r>
      </w:ins>
      <w:ins w:id="6380"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81"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82"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83" w:author="Huawei (Rama)" w:date="2025-09-22T09:03:00Z">
        <w:r>
          <w:t>[RIL]: H05</w:t>
        </w:r>
      </w:ins>
      <w:ins w:id="6384" w:author="Huawei (Rama)" w:date="2025-09-22T09:04:00Z">
        <w:r>
          <w:t>2</w:t>
        </w:r>
      </w:ins>
      <w:ins w:id="6385"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86" w:author="Ericsson Martin" w:date="2025-09-26T10:19:00Z"/>
        </w:rPr>
      </w:pPr>
      <w:ins w:id="6387" w:author="Huawei (Rama)" w:date="2025-09-22T09:05:00Z">
        <w:r>
          <w:t xml:space="preserve">[RIL]: H053, LPWUS </w:t>
        </w:r>
      </w:ins>
    </w:p>
    <w:p w14:paraId="30CC1959" w14:textId="77777777" w:rsidR="00EF7C5F" w:rsidRDefault="000971F0">
      <w:pPr>
        <w:pStyle w:val="PL"/>
      </w:pPr>
      <w:ins w:id="6388"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9"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90" w:author="Ericsson Martin" w:date="2025-11-04T07:53:00Z">
              <w:r w:rsidR="00DE23D7">
                <w:t>[RIL]: E06</w:t>
              </w:r>
            </w:ins>
            <w:ins w:id="6391" w:author="Ericsson Martin" w:date="2025-11-07T10:50:00Z">
              <w:r w:rsidR="00DE23D7">
                <w:t>6</w:t>
              </w:r>
            </w:ins>
            <w:ins w:id="6392"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93"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40"/>
      </w:pPr>
      <w:bookmarkStart w:id="6394" w:name="_Toc60777232"/>
      <w:bookmarkStart w:id="6395" w:name="_Toc193463253"/>
      <w:bookmarkStart w:id="6396" w:name="_Toc193451983"/>
      <w:bookmarkStart w:id="6397" w:name="_Toc210311825"/>
      <w:bookmarkStart w:id="6398" w:name="_Toc201295540"/>
      <w:bookmarkStart w:id="6399" w:name="_Toc193446178"/>
      <w:bookmarkStart w:id="6400" w:name="MCCQCTEMPBM_00000262"/>
      <w:r>
        <w:t>–</w:t>
      </w:r>
      <w:r>
        <w:tab/>
      </w:r>
      <w:r>
        <w:rPr>
          <w:i/>
        </w:rPr>
        <w:t>DownlinkPreemption</w:t>
      </w:r>
      <w:bookmarkEnd w:id="6394"/>
      <w:bookmarkEnd w:id="6395"/>
      <w:bookmarkEnd w:id="6396"/>
      <w:bookmarkEnd w:id="6397"/>
      <w:bookmarkEnd w:id="6398"/>
      <w:bookmarkEnd w:id="6399"/>
    </w:p>
    <w:bookmarkEnd w:id="6400"/>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40"/>
      </w:pPr>
      <w:bookmarkStart w:id="6401" w:name="_Toc193463254"/>
      <w:bookmarkStart w:id="6402" w:name="_Toc210311826"/>
      <w:bookmarkStart w:id="6403" w:name="_Toc60777233"/>
      <w:bookmarkStart w:id="6404" w:name="_Toc193451984"/>
      <w:bookmarkStart w:id="6405" w:name="_Toc201295541"/>
      <w:bookmarkStart w:id="6406" w:name="_Toc193446179"/>
      <w:bookmarkStart w:id="6407" w:name="MCCQCTEMPBM_00000263"/>
      <w:r>
        <w:t>–</w:t>
      </w:r>
      <w:r>
        <w:tab/>
      </w:r>
      <w:r>
        <w:rPr>
          <w:i/>
        </w:rPr>
        <w:t>DRB-Identity</w:t>
      </w:r>
      <w:bookmarkEnd w:id="6401"/>
      <w:bookmarkEnd w:id="6402"/>
      <w:bookmarkEnd w:id="6403"/>
      <w:bookmarkEnd w:id="6404"/>
      <w:bookmarkEnd w:id="6405"/>
      <w:bookmarkEnd w:id="6406"/>
    </w:p>
    <w:bookmarkEnd w:id="6407"/>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40"/>
      </w:pPr>
      <w:bookmarkStart w:id="6408" w:name="_Toc60777234"/>
      <w:bookmarkStart w:id="6409" w:name="_Toc193451985"/>
      <w:bookmarkStart w:id="6410" w:name="_Toc210311827"/>
      <w:bookmarkStart w:id="6411" w:name="_Toc193463255"/>
      <w:bookmarkStart w:id="6412" w:name="_Toc193446180"/>
      <w:bookmarkStart w:id="6413" w:name="_Toc201295542"/>
      <w:bookmarkStart w:id="6414" w:name="MCCQCTEMPBM_00000264"/>
      <w:r>
        <w:t>–</w:t>
      </w:r>
      <w:r>
        <w:tab/>
      </w:r>
      <w:r>
        <w:rPr>
          <w:i/>
        </w:rPr>
        <w:t>DRX-Config</w:t>
      </w:r>
      <w:bookmarkEnd w:id="6408"/>
      <w:bookmarkEnd w:id="6409"/>
      <w:bookmarkEnd w:id="6410"/>
      <w:bookmarkEnd w:id="6411"/>
      <w:bookmarkEnd w:id="6412"/>
      <w:bookmarkEnd w:id="6413"/>
    </w:p>
    <w:bookmarkEnd w:id="6414"/>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40"/>
      </w:pPr>
      <w:bookmarkStart w:id="6415" w:name="_Toc60777235"/>
      <w:bookmarkStart w:id="6416" w:name="_Toc193463256"/>
      <w:bookmarkStart w:id="6417" w:name="_Toc210311828"/>
      <w:bookmarkStart w:id="6418" w:name="_Toc193446181"/>
      <w:bookmarkStart w:id="6419" w:name="_Toc201295543"/>
      <w:bookmarkStart w:id="6420" w:name="_Toc193451986"/>
      <w:bookmarkStart w:id="6421" w:name="MCCQCTEMPBM_00000265"/>
      <w:r>
        <w:t>–</w:t>
      </w:r>
      <w:r>
        <w:tab/>
      </w:r>
      <w:r>
        <w:rPr>
          <w:i/>
          <w:iCs/>
        </w:rPr>
        <w:t>DRX-ConfigSecondaryGroup</w:t>
      </w:r>
      <w:bookmarkEnd w:id="6415"/>
      <w:bookmarkEnd w:id="6416"/>
      <w:bookmarkEnd w:id="6417"/>
      <w:bookmarkEnd w:id="6418"/>
      <w:bookmarkEnd w:id="6419"/>
      <w:bookmarkEnd w:id="6420"/>
    </w:p>
    <w:bookmarkEnd w:id="6421"/>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40"/>
        <w:rPr>
          <w:i/>
        </w:rPr>
      </w:pPr>
      <w:bookmarkStart w:id="6422" w:name="_Toc76423521"/>
      <w:bookmarkStart w:id="6423" w:name="_Toc201295544"/>
      <w:bookmarkStart w:id="6424" w:name="_Toc210311829"/>
      <w:bookmarkStart w:id="6425" w:name="_Toc193451987"/>
      <w:bookmarkStart w:id="6426" w:name="_Toc193463257"/>
      <w:bookmarkStart w:id="6427" w:name="_Toc193446182"/>
      <w:bookmarkStart w:id="6428" w:name="MCCQCTEMPBM_00000266"/>
      <w:r>
        <w:rPr>
          <w:i/>
        </w:rPr>
        <w:t>–</w:t>
      </w:r>
      <w:r>
        <w:rPr>
          <w:i/>
        </w:rPr>
        <w:tab/>
        <w:t>DRX-ConfigS</w:t>
      </w:r>
      <w:bookmarkEnd w:id="6422"/>
      <w:r>
        <w:rPr>
          <w:i/>
        </w:rPr>
        <w:t>L</w:t>
      </w:r>
      <w:bookmarkEnd w:id="6423"/>
      <w:bookmarkEnd w:id="6424"/>
      <w:bookmarkEnd w:id="6425"/>
      <w:bookmarkEnd w:id="6426"/>
      <w:bookmarkEnd w:id="6427"/>
    </w:p>
    <w:bookmarkEnd w:id="6428"/>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40"/>
      </w:pPr>
      <w:bookmarkStart w:id="6429" w:name="_Toc193446183"/>
      <w:bookmarkStart w:id="6430" w:name="_Toc193451988"/>
      <w:bookmarkStart w:id="6431" w:name="_Toc193463258"/>
      <w:bookmarkStart w:id="6432" w:name="_Toc201295545"/>
      <w:bookmarkStart w:id="6433" w:name="_Toc210311830"/>
      <w:bookmarkStart w:id="6434" w:name="MCCQCTEMPBM_00000267"/>
      <w:r>
        <w:t>–</w:t>
      </w:r>
      <w:r>
        <w:tab/>
      </w:r>
      <w:r>
        <w:rPr>
          <w:i/>
          <w:iCs/>
        </w:rPr>
        <w:t>EarlyUL-SyncConfig</w:t>
      </w:r>
      <w:bookmarkEnd w:id="6429"/>
      <w:bookmarkEnd w:id="6430"/>
      <w:bookmarkEnd w:id="6431"/>
      <w:bookmarkEnd w:id="6432"/>
      <w:bookmarkEnd w:id="6433"/>
    </w:p>
    <w:bookmarkEnd w:id="6434"/>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35" w:name="_Hlk145429868"/>
      <w:bookmarkStart w:id="6436" w:name="_Hlk145429914"/>
      <w:r>
        <w:t xml:space="preserve">EarlyUL-SyncConfig-r18 </w:t>
      </w:r>
      <w:bookmarkEnd w:id="6435"/>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37" w:author="OPPO-Linxue" w:date="2025-11-04T18:46:00Z">
        <w:r w:rsidR="00CE7E65">
          <w:t>[RIL]: O60</w:t>
        </w:r>
      </w:ins>
      <w:ins w:id="6438" w:author="OPPO-Linxue" w:date="2025-11-04T19:05:00Z">
        <w:r w:rsidR="0053415F">
          <w:t>1</w:t>
        </w:r>
      </w:ins>
      <w:ins w:id="6439" w:author="OPPO-Linxue" w:date="2025-11-04T18:46:00Z">
        <w:r w:rsidR="00CE7E65">
          <w:t>,</w:t>
        </w:r>
      </w:ins>
      <w:ins w:id="6440" w:author="OPPO-Linxue" w:date="2025-11-04T18:48:00Z">
        <w:r w:rsidR="00CE7E65">
          <w:t xml:space="preserve"> </w:t>
        </w:r>
      </w:ins>
      <w:ins w:id="6441"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36"/>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afff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42"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40"/>
      </w:pPr>
      <w:bookmarkStart w:id="6443" w:name="_Toc201295546"/>
      <w:bookmarkStart w:id="6444" w:name="_Toc193446184"/>
      <w:bookmarkStart w:id="6445" w:name="_Toc193463259"/>
      <w:bookmarkStart w:id="6446" w:name="_Toc193451989"/>
      <w:bookmarkStart w:id="6447" w:name="_Toc210311831"/>
      <w:bookmarkStart w:id="6448" w:name="MCCQCTEMPBM_00000268"/>
      <w:r>
        <w:t>–</w:t>
      </w:r>
      <w:r>
        <w:tab/>
      </w:r>
      <w:r>
        <w:rPr>
          <w:i/>
        </w:rPr>
        <w:t>EphemerisInfo</w:t>
      </w:r>
      <w:bookmarkEnd w:id="6443"/>
      <w:bookmarkEnd w:id="6444"/>
      <w:bookmarkEnd w:id="6445"/>
      <w:bookmarkEnd w:id="6446"/>
      <w:bookmarkEnd w:id="6447"/>
    </w:p>
    <w:bookmarkEnd w:id="6448"/>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40"/>
        <w:rPr>
          <w:rFonts w:eastAsia="MS Mincho"/>
        </w:rPr>
      </w:pPr>
      <w:bookmarkStart w:id="6449" w:name="_Toc201295547"/>
      <w:bookmarkStart w:id="6450" w:name="_Toc210311832"/>
      <w:bookmarkStart w:id="6451" w:name="_Toc193463260"/>
      <w:bookmarkStart w:id="6452" w:name="_Toc193446185"/>
      <w:bookmarkStart w:id="6453" w:name="_Toc193451990"/>
      <w:bookmarkStart w:id="6454" w:name="MCCQCTEMPBM_00000269"/>
      <w:r>
        <w:rPr>
          <w:rFonts w:eastAsia="MS Mincho"/>
        </w:rPr>
        <w:t>–</w:t>
      </w:r>
      <w:r>
        <w:rPr>
          <w:rFonts w:eastAsia="MS Mincho"/>
        </w:rPr>
        <w:tab/>
      </w:r>
      <w:r>
        <w:rPr>
          <w:rFonts w:eastAsia="MS Mincho"/>
          <w:i/>
        </w:rPr>
        <w:t>EpochTime</w:t>
      </w:r>
      <w:bookmarkEnd w:id="6449"/>
      <w:bookmarkEnd w:id="6450"/>
      <w:bookmarkEnd w:id="6451"/>
      <w:bookmarkEnd w:id="6452"/>
      <w:bookmarkEnd w:id="6453"/>
    </w:p>
    <w:bookmarkEnd w:id="6454"/>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afff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40"/>
      </w:pPr>
      <w:bookmarkStart w:id="6455" w:name="_Toc37082612"/>
      <w:bookmarkStart w:id="6456" w:name="_Toc46482487"/>
      <w:bookmarkStart w:id="6457" w:name="_Toc36846979"/>
      <w:bookmarkStart w:id="6458" w:name="_Toc29343903"/>
      <w:bookmarkStart w:id="6459" w:name="_Toc46483721"/>
      <w:bookmarkStart w:id="6460" w:name="_Toc193451991"/>
      <w:bookmarkStart w:id="6461" w:name="_Toc46481253"/>
      <w:bookmarkStart w:id="6462" w:name="_Toc36567169"/>
      <w:bookmarkStart w:id="6463" w:name="_Toc20487464"/>
      <w:bookmarkStart w:id="6464" w:name="_Toc36939632"/>
      <w:bookmarkStart w:id="6465" w:name="_Toc201295548"/>
      <w:bookmarkStart w:id="6466" w:name="_Toc36810615"/>
      <w:bookmarkStart w:id="6467" w:name="_Toc193463261"/>
      <w:bookmarkStart w:id="6468" w:name="_Toc210311833"/>
      <w:bookmarkStart w:id="6469" w:name="_Toc146824100"/>
      <w:bookmarkStart w:id="6470" w:name="_Toc193446186"/>
      <w:bookmarkStart w:id="6471" w:name="_Toc29342764"/>
      <w:bookmarkStart w:id="6472" w:name="MCCQCTEMPBM_00000270"/>
      <w:r>
        <w:t>–</w:t>
      </w:r>
      <w:r>
        <w:tab/>
      </w:r>
      <w:r>
        <w:rPr>
          <w:i/>
          <w:iCs/>
        </w:rPr>
        <w:t>EUTRA-C-RNTI</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bookmarkEnd w:id="6472"/>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40"/>
      </w:pPr>
      <w:bookmarkStart w:id="6473" w:name="_Toc193451992"/>
      <w:bookmarkStart w:id="6474" w:name="_Toc210311834"/>
      <w:bookmarkStart w:id="6475" w:name="_Toc193446187"/>
      <w:bookmarkStart w:id="6476" w:name="_Toc193463262"/>
      <w:bookmarkStart w:id="6477" w:name="_Toc201295549"/>
      <w:bookmarkStart w:id="6478" w:name="MCCQCTEMPBM_00000271"/>
      <w:r>
        <w:t>–</w:t>
      </w:r>
      <w:r>
        <w:tab/>
      </w:r>
      <w:r>
        <w:rPr>
          <w:i/>
        </w:rPr>
        <w:t>FeatureCombination</w:t>
      </w:r>
      <w:bookmarkEnd w:id="6473"/>
      <w:bookmarkEnd w:id="6474"/>
      <w:bookmarkEnd w:id="6475"/>
      <w:bookmarkEnd w:id="6476"/>
      <w:bookmarkEnd w:id="6477"/>
    </w:p>
    <w:bookmarkEnd w:id="6478"/>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宋体"/>
        </w:rPr>
      </w:pPr>
    </w:p>
    <w:p w14:paraId="7D8B0D3F" w14:textId="77777777" w:rsidR="00EF7C5F" w:rsidRDefault="000971F0">
      <w:pPr>
        <w:pStyle w:val="40"/>
      </w:pPr>
      <w:bookmarkStart w:id="6479" w:name="_Toc193446188"/>
      <w:bookmarkStart w:id="6480" w:name="_Toc193463263"/>
      <w:bookmarkStart w:id="6481" w:name="_Toc201295550"/>
      <w:bookmarkStart w:id="6482" w:name="_Toc193451993"/>
      <w:bookmarkStart w:id="6483" w:name="_Toc210311835"/>
      <w:bookmarkStart w:id="6484" w:name="MCCQCTEMPBM_00000272"/>
      <w:r>
        <w:t>–</w:t>
      </w:r>
      <w:r>
        <w:tab/>
      </w:r>
      <w:r>
        <w:rPr>
          <w:i/>
        </w:rPr>
        <w:t>FeatureCombinationPreambles</w:t>
      </w:r>
      <w:bookmarkEnd w:id="6479"/>
      <w:bookmarkEnd w:id="6480"/>
      <w:bookmarkEnd w:id="6481"/>
      <w:bookmarkEnd w:id="6482"/>
      <w:bookmarkEnd w:id="6483"/>
    </w:p>
    <w:bookmarkEnd w:id="6484"/>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485"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485"/>
            <w:r>
              <w:rPr>
                <w:rFonts w:eastAsia="宋体"/>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8.55pt;mso-width-percent:0;mso-height-percent:0;mso-width-percent:0;mso-height-percent:0" o:ole="">
                  <v:imagedata r:id="rId145" o:title=""/>
                </v:shape>
                <o:OLEObject Type="Embed" ProgID="Visio.Drawing.15" ShapeID="_x0000_i1092" DrawAspect="Content" ObjectID="_1824470394" r:id="rId14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40"/>
        <w:rPr>
          <w:rFonts w:eastAsia="MS Mincho"/>
          <w:i/>
        </w:rPr>
      </w:pPr>
      <w:bookmarkStart w:id="6486" w:name="_Toc210311836"/>
      <w:bookmarkStart w:id="6487" w:name="_Toc60777236"/>
      <w:bookmarkStart w:id="6488" w:name="_Toc193446189"/>
      <w:bookmarkStart w:id="6489" w:name="_Toc193463264"/>
      <w:bookmarkStart w:id="6490" w:name="_Toc201295551"/>
      <w:bookmarkStart w:id="6491" w:name="_Toc193451994"/>
      <w:bookmarkStart w:id="6492" w:name="MCCQCTEMPBM_00000273"/>
      <w:r>
        <w:rPr>
          <w:rFonts w:eastAsia="MS Mincho"/>
        </w:rPr>
        <w:t>–</w:t>
      </w:r>
      <w:r>
        <w:rPr>
          <w:rFonts w:eastAsia="MS Mincho"/>
        </w:rPr>
        <w:tab/>
      </w:r>
      <w:r>
        <w:rPr>
          <w:rFonts w:eastAsia="MS Mincho"/>
          <w:i/>
        </w:rPr>
        <w:t>FilterCoefficient</w:t>
      </w:r>
      <w:bookmarkEnd w:id="6486"/>
      <w:bookmarkEnd w:id="6487"/>
      <w:bookmarkEnd w:id="6488"/>
      <w:bookmarkEnd w:id="6489"/>
      <w:bookmarkEnd w:id="6490"/>
      <w:bookmarkEnd w:id="6491"/>
    </w:p>
    <w:bookmarkEnd w:id="6492"/>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40"/>
      </w:pPr>
      <w:bookmarkStart w:id="6493" w:name="_Toc210311837"/>
      <w:bookmarkStart w:id="6494" w:name="_Toc201295552"/>
      <w:bookmarkStart w:id="6495" w:name="_Toc193463265"/>
      <w:bookmarkStart w:id="6496" w:name="_Toc60777237"/>
      <w:bookmarkStart w:id="6497" w:name="_Toc193451995"/>
      <w:bookmarkStart w:id="6498" w:name="_Toc193446190"/>
      <w:bookmarkStart w:id="6499" w:name="MCCQCTEMPBM_00000274"/>
      <w:r>
        <w:t>–</w:t>
      </w:r>
      <w:r>
        <w:tab/>
      </w:r>
      <w:r>
        <w:rPr>
          <w:i/>
        </w:rPr>
        <w:t>FreqBandIndicatorNR</w:t>
      </w:r>
      <w:bookmarkEnd w:id="6493"/>
      <w:bookmarkEnd w:id="6494"/>
      <w:bookmarkEnd w:id="6495"/>
      <w:bookmarkEnd w:id="6496"/>
      <w:bookmarkEnd w:id="6497"/>
      <w:bookmarkEnd w:id="6498"/>
    </w:p>
    <w:bookmarkEnd w:id="6499"/>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40"/>
      </w:pPr>
      <w:bookmarkStart w:id="6500" w:name="_Toc210311838"/>
      <w:bookmarkStart w:id="6501" w:name="_Toc193446191"/>
      <w:bookmarkStart w:id="6502" w:name="_Toc201295553"/>
      <w:bookmarkStart w:id="6503" w:name="_Toc193463266"/>
      <w:bookmarkStart w:id="6504" w:name="_Toc193451996"/>
      <w:bookmarkStart w:id="6505" w:name="MCCQCTEMPBM_00000275"/>
      <w:r>
        <w:t>–</w:t>
      </w:r>
      <w:r>
        <w:tab/>
      </w:r>
      <w:r>
        <w:rPr>
          <w:rFonts w:eastAsia="等线"/>
          <w:i/>
        </w:rPr>
        <w:t>FreqPriorityListDedicatedSlicing</w:t>
      </w:r>
      <w:bookmarkEnd w:id="6500"/>
      <w:bookmarkEnd w:id="6501"/>
      <w:bookmarkEnd w:id="6502"/>
      <w:bookmarkEnd w:id="6503"/>
      <w:bookmarkEnd w:id="6504"/>
    </w:p>
    <w:bookmarkEnd w:id="6505"/>
    <w:p w14:paraId="2D7ABAA9" w14:textId="77777777" w:rsidR="00EF7C5F" w:rsidRDefault="000971F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6365276" w14:textId="77777777" w:rsidR="00EF7C5F" w:rsidRDefault="00EF7C5F">
      <w:pPr>
        <w:pStyle w:val="PL"/>
        <w:rPr>
          <w:rFonts w:eastAsia="等线"/>
        </w:rPr>
      </w:pPr>
    </w:p>
    <w:p w14:paraId="3D063543" w14:textId="77777777" w:rsidR="00EF7C5F" w:rsidRDefault="000971F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2360E41" w14:textId="77777777" w:rsidR="00EF7C5F" w:rsidRDefault="000971F0">
      <w:pPr>
        <w:pStyle w:val="PL"/>
        <w:rPr>
          <w:rFonts w:eastAsia="等线"/>
        </w:rPr>
      </w:pPr>
      <w:r>
        <w:rPr>
          <w:rFonts w:eastAsia="等线"/>
        </w:rPr>
        <w:t xml:space="preserve">    </w:t>
      </w:r>
      <w:r>
        <w:t xml:space="preserve"> dl-ExplicitCarrierFreq-r17               ARFCN-ValueNR,</w:t>
      </w:r>
    </w:p>
    <w:p w14:paraId="5ECD8EF4" w14:textId="77777777" w:rsidR="00EF7C5F" w:rsidRDefault="000971F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等线"/>
        </w:rPr>
        <w:t>}</w:t>
      </w:r>
    </w:p>
    <w:p w14:paraId="79FA0773" w14:textId="77777777" w:rsidR="00EF7C5F" w:rsidRDefault="00EF7C5F">
      <w:pPr>
        <w:pStyle w:val="PL"/>
      </w:pPr>
    </w:p>
    <w:p w14:paraId="07FCBC58" w14:textId="77777777" w:rsidR="00EF7C5F" w:rsidRDefault="000971F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等线"/>
        </w:rPr>
        <w:t xml:space="preserve"> </w:t>
      </w:r>
      <w:r>
        <w:t xml:space="preserve">::=               </w:t>
      </w:r>
      <w:r>
        <w:rPr>
          <w:color w:val="993366"/>
        </w:rPr>
        <w:t>SEQUENCE</w:t>
      </w:r>
      <w:r>
        <w:t xml:space="preserve"> {</w:t>
      </w:r>
    </w:p>
    <w:p w14:paraId="58642399" w14:textId="77777777" w:rsidR="00EF7C5F" w:rsidRDefault="000971F0">
      <w:pPr>
        <w:pStyle w:val="PL"/>
        <w:rPr>
          <w:rFonts w:eastAsia="宋体"/>
        </w:rPr>
      </w:pPr>
      <w:r>
        <w:t xml:space="preserve">    nsag-IdentityInfo-r17                    NSAG-IdentityInfo-r17</w:t>
      </w:r>
      <w:r>
        <w:rPr>
          <w:rFonts w:eastAsia="等线"/>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40"/>
      </w:pPr>
      <w:bookmarkStart w:id="6506" w:name="_Toc193463267"/>
      <w:bookmarkStart w:id="6507" w:name="_Toc201295554"/>
      <w:bookmarkStart w:id="6508" w:name="_Toc76423783"/>
      <w:bookmarkStart w:id="6509" w:name="_Toc193451997"/>
      <w:bookmarkStart w:id="6510" w:name="_Toc193446192"/>
      <w:bookmarkStart w:id="6511" w:name="_Toc210311839"/>
      <w:bookmarkStart w:id="6512" w:name="MCCQCTEMPBM_00000276"/>
      <w:r>
        <w:t>–</w:t>
      </w:r>
      <w:r>
        <w:tab/>
      </w:r>
      <w:r>
        <w:rPr>
          <w:rFonts w:eastAsia="等线"/>
          <w:i/>
        </w:rPr>
        <w:t>FreqPriorityListSlicing</w:t>
      </w:r>
      <w:bookmarkEnd w:id="6506"/>
      <w:bookmarkEnd w:id="6507"/>
      <w:bookmarkEnd w:id="6508"/>
      <w:bookmarkEnd w:id="6509"/>
      <w:bookmarkEnd w:id="6510"/>
      <w:bookmarkEnd w:id="6511"/>
    </w:p>
    <w:bookmarkEnd w:id="6512"/>
    <w:p w14:paraId="4F02BE4D" w14:textId="77777777" w:rsidR="00EF7C5F" w:rsidRDefault="000971F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E68AA6A" w14:textId="77777777" w:rsidR="00EF7C5F" w:rsidRDefault="00EF7C5F">
      <w:pPr>
        <w:pStyle w:val="PL"/>
        <w:rPr>
          <w:rFonts w:eastAsia="等线"/>
        </w:rPr>
      </w:pPr>
    </w:p>
    <w:p w14:paraId="605E4B05" w14:textId="77777777" w:rsidR="00EF7C5F" w:rsidRDefault="000971F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70E698" w14:textId="77777777" w:rsidR="00EF7C5F" w:rsidRDefault="000971F0">
      <w:pPr>
        <w:pStyle w:val="PL"/>
        <w:rPr>
          <w:rFonts w:eastAsia="等线"/>
        </w:rPr>
      </w:pPr>
      <w:r>
        <w:rPr>
          <w:rFonts w:eastAsia="等线"/>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等线"/>
        </w:rPr>
      </w:pPr>
      <w:r>
        <w:rPr>
          <w:rFonts w:eastAsia="等线"/>
        </w:rPr>
        <w:t>}</w:t>
      </w:r>
    </w:p>
    <w:p w14:paraId="658EFC98" w14:textId="77777777" w:rsidR="00EF7C5F" w:rsidRDefault="00EF7C5F">
      <w:pPr>
        <w:pStyle w:val="PL"/>
      </w:pPr>
    </w:p>
    <w:p w14:paraId="397D427D" w14:textId="77777777" w:rsidR="00EF7C5F" w:rsidRDefault="000971F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等线"/>
        </w:rPr>
        <w:t xml:space="preserve"> </w:t>
      </w:r>
      <w:r>
        <w:t xml:space="preserve">::=                 </w:t>
      </w:r>
      <w:r>
        <w:rPr>
          <w:color w:val="993366"/>
        </w:rPr>
        <w:t>SEQUENCE</w:t>
      </w:r>
      <w:r>
        <w:t xml:space="preserve"> {</w:t>
      </w:r>
    </w:p>
    <w:p w14:paraId="47716EE2" w14:textId="77777777" w:rsidR="00EF7C5F" w:rsidRDefault="000971F0">
      <w:pPr>
        <w:pStyle w:val="PL"/>
        <w:rPr>
          <w:rFonts w:eastAsia="宋体"/>
        </w:rPr>
      </w:pPr>
      <w:r>
        <w:t xml:space="preserve">    nsag-IdentityInfo-r17             NSAG-IdentityInfo-r17</w:t>
      </w:r>
      <w:r>
        <w:rPr>
          <w:rFonts w:eastAsia="等线"/>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40"/>
        <w:rPr>
          <w:i/>
        </w:rPr>
      </w:pPr>
      <w:bookmarkStart w:id="6513" w:name="_Toc60777238"/>
      <w:bookmarkStart w:id="6514" w:name="_Toc193463268"/>
      <w:bookmarkStart w:id="6515" w:name="_Toc201295555"/>
      <w:bookmarkStart w:id="6516" w:name="_Toc210311840"/>
      <w:bookmarkStart w:id="6517" w:name="_Toc193451998"/>
      <w:bookmarkStart w:id="6518" w:name="_Toc193446193"/>
      <w:bookmarkStart w:id="6519" w:name="MCCQCTEMPBM_00000277"/>
      <w:r>
        <w:t>–</w:t>
      </w:r>
      <w:r>
        <w:tab/>
      </w:r>
      <w:r>
        <w:rPr>
          <w:i/>
        </w:rPr>
        <w:t>FrequencyInfoDL</w:t>
      </w:r>
      <w:bookmarkEnd w:id="6513"/>
      <w:bookmarkEnd w:id="6514"/>
      <w:bookmarkEnd w:id="6515"/>
      <w:bookmarkEnd w:id="6516"/>
      <w:bookmarkEnd w:id="6517"/>
      <w:bookmarkEnd w:id="6518"/>
    </w:p>
    <w:bookmarkEnd w:id="6519"/>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20" w:author="Sharp-LIU Lei" w:date="2025-09-18T14:19:00Z">
              <w:r>
                <w:rPr>
                  <w:szCs w:val="22"/>
                  <w:lang w:eastAsia="sv-SE"/>
                </w:rPr>
                <w:t xml:space="preserve"> </w:t>
              </w:r>
              <w:r>
                <w:rPr>
                  <w:rFonts w:ascii="Times New Roman" w:hAnsi="Times New Roman"/>
                  <w:color w:val="7030A0"/>
                  <w:sz w:val="20"/>
                  <w:u w:val="single"/>
                  <w:lang w:val="en-US"/>
                </w:rPr>
                <w:t>[RIL]: J00</w:t>
              </w:r>
            </w:ins>
            <w:ins w:id="6521" w:author="Sharp-LIU Lei" w:date="2025-09-18T14:25:00Z">
              <w:r>
                <w:rPr>
                  <w:rFonts w:ascii="Times New Roman" w:hAnsi="Times New Roman"/>
                  <w:color w:val="7030A0"/>
                  <w:sz w:val="20"/>
                  <w:u w:val="single"/>
                  <w:lang w:val="en-US"/>
                </w:rPr>
                <w:t>2</w:t>
              </w:r>
            </w:ins>
            <w:ins w:id="6522" w:author="Sharp-LIU Lei" w:date="2025-09-18T14:19:00Z">
              <w:r>
                <w:rPr>
                  <w:rFonts w:ascii="Times New Roman" w:hAnsi="Times New Roman"/>
                  <w:color w:val="7030A0"/>
                  <w:sz w:val="20"/>
                  <w:u w:val="single"/>
                  <w:lang w:val="en-US"/>
                </w:rPr>
                <w:t>, NES</w:t>
              </w:r>
            </w:ins>
            <w:ins w:id="6523"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24"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40"/>
        <w:rPr>
          <w:i/>
          <w:iCs/>
        </w:rPr>
      </w:pPr>
      <w:bookmarkStart w:id="6525" w:name="_Toc193446194"/>
      <w:bookmarkStart w:id="6526" w:name="_Toc60777239"/>
      <w:bookmarkStart w:id="6527" w:name="_Toc193451999"/>
      <w:bookmarkStart w:id="6528" w:name="_Toc193463269"/>
      <w:bookmarkStart w:id="6529" w:name="_Toc210311841"/>
      <w:bookmarkStart w:id="6530" w:name="_Toc201295556"/>
      <w:bookmarkStart w:id="6531" w:name="MCCQCTEMPBM_00000278"/>
      <w:r>
        <w:rPr>
          <w:i/>
          <w:iCs/>
        </w:rPr>
        <w:t>–</w:t>
      </w:r>
      <w:r>
        <w:rPr>
          <w:i/>
          <w:iCs/>
        </w:rPr>
        <w:tab/>
        <w:t>FrequencyInfoDL-SIB</w:t>
      </w:r>
      <w:bookmarkEnd w:id="6525"/>
      <w:bookmarkEnd w:id="6526"/>
      <w:bookmarkEnd w:id="6527"/>
      <w:bookmarkEnd w:id="6528"/>
      <w:bookmarkEnd w:id="6529"/>
      <w:bookmarkEnd w:id="6530"/>
    </w:p>
    <w:bookmarkEnd w:id="6531"/>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40"/>
        <w:rPr>
          <w:i/>
        </w:rPr>
      </w:pPr>
      <w:bookmarkStart w:id="6532" w:name="_Toc193463270"/>
      <w:bookmarkStart w:id="6533" w:name="_Toc210311842"/>
      <w:bookmarkStart w:id="6534" w:name="_Toc201295557"/>
      <w:bookmarkStart w:id="6535" w:name="_Toc193446195"/>
      <w:bookmarkStart w:id="6536" w:name="_Toc193452000"/>
      <w:bookmarkStart w:id="6537" w:name="_Toc60777240"/>
      <w:bookmarkStart w:id="6538" w:name="MCCQCTEMPBM_00000279"/>
      <w:r>
        <w:t>–</w:t>
      </w:r>
      <w:r>
        <w:tab/>
      </w:r>
      <w:r>
        <w:rPr>
          <w:i/>
        </w:rPr>
        <w:t>FrequencyInfoUL</w:t>
      </w:r>
      <w:bookmarkEnd w:id="6532"/>
      <w:bookmarkEnd w:id="6533"/>
      <w:bookmarkEnd w:id="6534"/>
      <w:bookmarkEnd w:id="6535"/>
      <w:bookmarkEnd w:id="6536"/>
      <w:bookmarkEnd w:id="6537"/>
    </w:p>
    <w:bookmarkEnd w:id="6538"/>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40"/>
        <w:rPr>
          <w:i/>
          <w:iCs/>
        </w:rPr>
      </w:pPr>
      <w:bookmarkStart w:id="6539" w:name="_Toc201295558"/>
      <w:bookmarkStart w:id="6540" w:name="_Toc193446196"/>
      <w:bookmarkStart w:id="6541" w:name="_Toc193463271"/>
      <w:bookmarkStart w:id="6542" w:name="_Toc210311843"/>
      <w:bookmarkStart w:id="6543" w:name="_Toc193452001"/>
      <w:bookmarkStart w:id="6544" w:name="_Toc60777241"/>
      <w:bookmarkStart w:id="6545" w:name="MCCQCTEMPBM_00000280"/>
      <w:r>
        <w:rPr>
          <w:i/>
          <w:iCs/>
        </w:rPr>
        <w:lastRenderedPageBreak/>
        <w:t>–</w:t>
      </w:r>
      <w:r>
        <w:rPr>
          <w:i/>
          <w:iCs/>
        </w:rPr>
        <w:tab/>
        <w:t>FrequencyInfoUL-SIB</w:t>
      </w:r>
      <w:bookmarkEnd w:id="6539"/>
      <w:bookmarkEnd w:id="6540"/>
      <w:bookmarkEnd w:id="6541"/>
      <w:bookmarkEnd w:id="6542"/>
      <w:bookmarkEnd w:id="6543"/>
      <w:bookmarkEnd w:id="6544"/>
    </w:p>
    <w:bookmarkEnd w:id="6545"/>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40"/>
        <w:rPr>
          <w:rFonts w:eastAsia="宋体"/>
          <w:i/>
        </w:rPr>
      </w:pPr>
      <w:bookmarkStart w:id="6546" w:name="_Toc210311844"/>
      <w:r>
        <w:rPr>
          <w:rFonts w:eastAsia="MS Mincho"/>
        </w:rPr>
        <w:t>–</w:t>
      </w:r>
      <w:r>
        <w:rPr>
          <w:rFonts w:eastAsia="宋体"/>
        </w:rPr>
        <w:tab/>
      </w:r>
      <w:r>
        <w:rPr>
          <w:rFonts w:eastAsia="宋体"/>
          <w:i/>
        </w:rPr>
        <w:t>GapOccasionRatio</w:t>
      </w:r>
      <w:bookmarkEnd w:id="6546"/>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40"/>
      </w:pPr>
      <w:bookmarkStart w:id="6547" w:name="_Toc193463272"/>
      <w:bookmarkStart w:id="6548" w:name="_Toc193446197"/>
      <w:bookmarkStart w:id="6549" w:name="_Toc210311845"/>
      <w:bookmarkStart w:id="6550" w:name="_Toc201295559"/>
      <w:bookmarkStart w:id="6551" w:name="_Toc193452002"/>
      <w:bookmarkStart w:id="6552" w:name="MCCQCTEMPBM_00000281"/>
      <w:r>
        <w:t>–</w:t>
      </w:r>
      <w:r>
        <w:tab/>
      </w:r>
      <w:r>
        <w:rPr>
          <w:i/>
          <w:iCs/>
        </w:rPr>
        <w:t>GapPriority</w:t>
      </w:r>
      <w:bookmarkEnd w:id="6547"/>
      <w:bookmarkEnd w:id="6548"/>
      <w:bookmarkEnd w:id="6549"/>
      <w:bookmarkEnd w:id="6550"/>
      <w:bookmarkEnd w:id="6551"/>
    </w:p>
    <w:bookmarkEnd w:id="6552"/>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40"/>
      </w:pPr>
      <w:bookmarkStart w:id="6553" w:name="_Toc60777242"/>
      <w:bookmarkStart w:id="6554" w:name="_Toc193446198"/>
      <w:bookmarkStart w:id="6555" w:name="_Toc193452003"/>
      <w:bookmarkStart w:id="6556" w:name="_Toc193463273"/>
      <w:bookmarkStart w:id="6557" w:name="_Toc201295560"/>
      <w:bookmarkStart w:id="6558" w:name="_Toc210311846"/>
      <w:bookmarkStart w:id="6559" w:name="MCCQCTEMPBM_00000282"/>
      <w:r>
        <w:t>–</w:t>
      </w:r>
      <w:r>
        <w:tab/>
      </w:r>
      <w:r>
        <w:rPr>
          <w:i/>
          <w:iCs/>
        </w:rPr>
        <w:t>HighSpeedConfig</w:t>
      </w:r>
      <w:bookmarkEnd w:id="6553"/>
      <w:bookmarkEnd w:id="6554"/>
      <w:bookmarkEnd w:id="6555"/>
      <w:bookmarkEnd w:id="6556"/>
      <w:bookmarkEnd w:id="6557"/>
      <w:bookmarkEnd w:id="6558"/>
    </w:p>
    <w:bookmarkEnd w:id="6559"/>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等线"/>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宋体"/>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40"/>
        <w:rPr>
          <w:rFonts w:eastAsia="MS Mincho"/>
        </w:rPr>
      </w:pPr>
      <w:bookmarkStart w:id="6560" w:name="_Toc201295561"/>
      <w:bookmarkStart w:id="6561" w:name="_Toc210311847"/>
      <w:bookmarkStart w:id="6562" w:name="_Toc193452004"/>
      <w:bookmarkStart w:id="6563" w:name="_Toc193446199"/>
      <w:bookmarkStart w:id="6564" w:name="_Toc60777243"/>
      <w:bookmarkStart w:id="6565" w:name="_Toc193463274"/>
      <w:bookmarkStart w:id="6566" w:name="MCCQCTEMPBM_00000283"/>
      <w:r>
        <w:rPr>
          <w:rFonts w:eastAsia="MS Mincho"/>
        </w:rPr>
        <w:lastRenderedPageBreak/>
        <w:t>–</w:t>
      </w:r>
      <w:r>
        <w:rPr>
          <w:rFonts w:eastAsia="MS Mincho"/>
        </w:rPr>
        <w:tab/>
      </w:r>
      <w:r>
        <w:rPr>
          <w:rFonts w:eastAsia="MS Mincho"/>
          <w:i/>
        </w:rPr>
        <w:t>Hysteresis</w:t>
      </w:r>
      <w:bookmarkEnd w:id="6560"/>
      <w:bookmarkEnd w:id="6561"/>
      <w:bookmarkEnd w:id="6562"/>
      <w:bookmarkEnd w:id="6563"/>
      <w:bookmarkEnd w:id="6564"/>
      <w:bookmarkEnd w:id="6565"/>
    </w:p>
    <w:bookmarkEnd w:id="6566"/>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67" w:name="_Toc60777244"/>
    </w:p>
    <w:p w14:paraId="68B23C3B" w14:textId="77777777" w:rsidR="00EF7C5F" w:rsidRDefault="000971F0">
      <w:pPr>
        <w:pStyle w:val="40"/>
        <w:rPr>
          <w:rFonts w:eastAsia="MS Mincho"/>
        </w:rPr>
      </w:pPr>
      <w:bookmarkStart w:id="6568" w:name="_Toc193463275"/>
      <w:bookmarkStart w:id="6569" w:name="_Toc210311848"/>
      <w:bookmarkStart w:id="6570" w:name="_Toc201295562"/>
      <w:bookmarkStart w:id="6571" w:name="_Toc193452005"/>
      <w:bookmarkStart w:id="6572" w:name="_Toc193446200"/>
      <w:bookmarkStart w:id="6573" w:name="MCCQCTEMPBM_00000284"/>
      <w:r>
        <w:rPr>
          <w:rFonts w:eastAsia="MS Mincho"/>
        </w:rPr>
        <w:t>–</w:t>
      </w:r>
      <w:r>
        <w:rPr>
          <w:rFonts w:eastAsia="MS Mincho"/>
        </w:rPr>
        <w:tab/>
      </w:r>
      <w:r>
        <w:rPr>
          <w:rFonts w:eastAsia="MS Mincho"/>
          <w:i/>
          <w:iCs/>
        </w:rPr>
        <w:t>HysteresisAltitude</w:t>
      </w:r>
      <w:bookmarkEnd w:id="6568"/>
      <w:bookmarkEnd w:id="6569"/>
      <w:bookmarkEnd w:id="6570"/>
      <w:bookmarkEnd w:id="6571"/>
      <w:bookmarkEnd w:id="6572"/>
    </w:p>
    <w:bookmarkEnd w:id="6573"/>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40"/>
        <w:rPr>
          <w:rFonts w:eastAsia="MS Mincho"/>
        </w:rPr>
      </w:pPr>
      <w:bookmarkStart w:id="6574" w:name="_Toc193463276"/>
      <w:bookmarkStart w:id="6575" w:name="_Toc201295563"/>
      <w:bookmarkStart w:id="6576" w:name="_Toc193452006"/>
      <w:bookmarkStart w:id="6577" w:name="_Toc193446201"/>
      <w:bookmarkStart w:id="6578" w:name="_Toc210311849"/>
      <w:bookmarkStart w:id="6579" w:name="MCCQCTEMPBM_00000285"/>
      <w:r>
        <w:rPr>
          <w:rFonts w:eastAsia="MS Mincho"/>
        </w:rPr>
        <w:t>–</w:t>
      </w:r>
      <w:r>
        <w:rPr>
          <w:rFonts w:eastAsia="MS Mincho"/>
        </w:rPr>
        <w:tab/>
      </w:r>
      <w:r>
        <w:rPr>
          <w:rFonts w:eastAsia="MS Mincho"/>
          <w:i/>
        </w:rPr>
        <w:t>HysteresisLocation</w:t>
      </w:r>
      <w:bookmarkEnd w:id="6574"/>
      <w:bookmarkEnd w:id="6575"/>
      <w:bookmarkEnd w:id="6576"/>
      <w:bookmarkEnd w:id="6577"/>
      <w:bookmarkEnd w:id="6578"/>
    </w:p>
    <w:bookmarkEnd w:id="6579"/>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40"/>
        <w:rPr>
          <w:i/>
          <w:iCs/>
        </w:rPr>
      </w:pPr>
      <w:bookmarkStart w:id="6580" w:name="_Toc193463277"/>
      <w:bookmarkStart w:id="6581" w:name="_Toc201295564"/>
      <w:bookmarkStart w:id="6582" w:name="_Toc193446202"/>
      <w:bookmarkStart w:id="6583" w:name="_Toc193452007"/>
      <w:bookmarkStart w:id="6584" w:name="_Toc210311850"/>
      <w:bookmarkStart w:id="6585" w:name="MCCQCTEMPBM_00000286"/>
      <w:r>
        <w:lastRenderedPageBreak/>
        <w:t>–</w:t>
      </w:r>
      <w:r>
        <w:tab/>
      </w:r>
      <w:r>
        <w:rPr>
          <w:i/>
          <w:iCs/>
        </w:rPr>
        <w:t>InvalidSymbolPattern</w:t>
      </w:r>
      <w:bookmarkEnd w:id="6567"/>
      <w:bookmarkEnd w:id="6580"/>
      <w:bookmarkEnd w:id="6581"/>
      <w:bookmarkEnd w:id="6582"/>
      <w:bookmarkEnd w:id="6583"/>
      <w:bookmarkEnd w:id="6584"/>
    </w:p>
    <w:bookmarkEnd w:id="6585"/>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40"/>
        <w:rPr>
          <w:rFonts w:eastAsia="MS Mincho"/>
        </w:rPr>
      </w:pPr>
      <w:bookmarkStart w:id="6586" w:name="_Toc193463278"/>
      <w:bookmarkStart w:id="6587" w:name="_Toc193446203"/>
      <w:bookmarkStart w:id="6588" w:name="_Toc60777245"/>
      <w:bookmarkStart w:id="6589" w:name="_Toc193452008"/>
      <w:bookmarkStart w:id="6590" w:name="_Toc210311851"/>
      <w:bookmarkStart w:id="6591" w:name="_Toc201295565"/>
      <w:bookmarkStart w:id="6592" w:name="MCCQCTEMPBM_00000287"/>
      <w:r>
        <w:rPr>
          <w:rFonts w:eastAsia="MS Mincho"/>
        </w:rPr>
        <w:lastRenderedPageBreak/>
        <w:t>–</w:t>
      </w:r>
      <w:r>
        <w:rPr>
          <w:rFonts w:eastAsia="MS Mincho"/>
        </w:rPr>
        <w:tab/>
      </w:r>
      <w:r>
        <w:rPr>
          <w:rFonts w:eastAsia="MS Mincho"/>
          <w:i/>
        </w:rPr>
        <w:t>I-RNTI-Value</w:t>
      </w:r>
      <w:bookmarkEnd w:id="6586"/>
      <w:bookmarkEnd w:id="6587"/>
      <w:bookmarkEnd w:id="6588"/>
      <w:bookmarkEnd w:id="6589"/>
      <w:bookmarkEnd w:id="6590"/>
      <w:bookmarkEnd w:id="6591"/>
    </w:p>
    <w:bookmarkEnd w:id="6592"/>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40"/>
        <w:rPr>
          <w:rFonts w:eastAsia="宋体"/>
        </w:rPr>
      </w:pPr>
      <w:bookmarkStart w:id="6593" w:name="_Toc60777246"/>
      <w:bookmarkStart w:id="6594" w:name="_Toc201295566"/>
      <w:bookmarkStart w:id="6595" w:name="_Toc193446204"/>
      <w:bookmarkStart w:id="6596" w:name="_Toc193452009"/>
      <w:bookmarkStart w:id="6597" w:name="_Toc210311852"/>
      <w:bookmarkStart w:id="6598" w:name="_Toc193463279"/>
      <w:bookmarkStart w:id="6599" w:name="MCCQCTEMPBM_00000288"/>
      <w:r>
        <w:rPr>
          <w:rFonts w:eastAsia="MS Mincho"/>
        </w:rPr>
        <w:t>–</w:t>
      </w:r>
      <w:r>
        <w:rPr>
          <w:rFonts w:eastAsia="宋体"/>
        </w:rPr>
        <w:tab/>
      </w:r>
      <w:r>
        <w:rPr>
          <w:i/>
        </w:rPr>
        <w:t>LBT-FailureRecoveryConfig</w:t>
      </w:r>
      <w:bookmarkEnd w:id="6593"/>
      <w:bookmarkEnd w:id="6594"/>
      <w:bookmarkEnd w:id="6595"/>
      <w:bookmarkEnd w:id="6596"/>
      <w:bookmarkEnd w:id="6597"/>
      <w:bookmarkEnd w:id="6598"/>
    </w:p>
    <w:bookmarkEnd w:id="6599"/>
    <w:p w14:paraId="2FC4F6A3" w14:textId="77777777" w:rsidR="00EF7C5F" w:rsidRDefault="000971F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宋体"/>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40"/>
      </w:pPr>
      <w:bookmarkStart w:id="6600" w:name="_Toc193463280"/>
      <w:bookmarkStart w:id="6601" w:name="_Toc193446205"/>
      <w:bookmarkStart w:id="6602" w:name="_Toc210311853"/>
      <w:bookmarkStart w:id="6603" w:name="_Toc201295567"/>
      <w:bookmarkStart w:id="6604" w:name="_Toc193452010"/>
      <w:bookmarkStart w:id="6605" w:name="_Toc60777247"/>
      <w:bookmarkStart w:id="6606" w:name="MCCQCTEMPBM_00000289"/>
      <w:r>
        <w:t>–</w:t>
      </w:r>
      <w:r>
        <w:tab/>
      </w:r>
      <w:r>
        <w:rPr>
          <w:i/>
        </w:rPr>
        <w:t>LocationInfo</w:t>
      </w:r>
      <w:bookmarkEnd w:id="6600"/>
      <w:bookmarkEnd w:id="6601"/>
      <w:bookmarkEnd w:id="6602"/>
      <w:bookmarkEnd w:id="6603"/>
      <w:bookmarkEnd w:id="6604"/>
      <w:bookmarkEnd w:id="6605"/>
    </w:p>
    <w:bookmarkEnd w:id="6606"/>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40"/>
      </w:pPr>
      <w:bookmarkStart w:id="6607" w:name="_Toc60777248"/>
      <w:bookmarkStart w:id="6608" w:name="_Toc201295568"/>
      <w:bookmarkStart w:id="6609" w:name="_Toc193452011"/>
      <w:bookmarkStart w:id="6610" w:name="_Toc193446206"/>
      <w:bookmarkStart w:id="6611" w:name="_Toc193463281"/>
      <w:bookmarkStart w:id="6612" w:name="_Toc210311854"/>
      <w:bookmarkStart w:id="6613" w:name="MCCQCTEMPBM_00000290"/>
      <w:r>
        <w:t>–</w:t>
      </w:r>
      <w:r>
        <w:tab/>
      </w:r>
      <w:r>
        <w:rPr>
          <w:i/>
        </w:rPr>
        <w:t>LocationMeasurementInfo</w:t>
      </w:r>
      <w:bookmarkEnd w:id="6607"/>
      <w:bookmarkEnd w:id="6608"/>
      <w:bookmarkEnd w:id="6609"/>
      <w:bookmarkEnd w:id="6610"/>
      <w:bookmarkEnd w:id="6611"/>
      <w:bookmarkEnd w:id="6612"/>
    </w:p>
    <w:bookmarkEnd w:id="6613"/>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40"/>
        <w:rPr>
          <w:rFonts w:eastAsia="宋体"/>
        </w:rPr>
      </w:pPr>
      <w:bookmarkStart w:id="6614" w:name="_Toc193452012"/>
      <w:bookmarkStart w:id="6615" w:name="_Toc210311855"/>
      <w:bookmarkStart w:id="6616" w:name="_Toc193446207"/>
      <w:bookmarkStart w:id="6617" w:name="_Toc193463282"/>
      <w:bookmarkStart w:id="6618" w:name="_Toc201295569"/>
      <w:bookmarkStart w:id="6619" w:name="_Toc60777249"/>
      <w:bookmarkStart w:id="6620" w:name="MCCQCTEMPBM_00000291"/>
      <w:r>
        <w:rPr>
          <w:rFonts w:eastAsia="MS Mincho"/>
        </w:rPr>
        <w:t>–</w:t>
      </w:r>
      <w:r>
        <w:rPr>
          <w:rFonts w:eastAsia="宋体"/>
        </w:rPr>
        <w:tab/>
      </w:r>
      <w:r>
        <w:rPr>
          <w:rFonts w:eastAsia="宋体"/>
          <w:i/>
        </w:rPr>
        <w:t>LogicalChannelConfig</w:t>
      </w:r>
      <w:bookmarkEnd w:id="6614"/>
      <w:bookmarkEnd w:id="6615"/>
      <w:bookmarkEnd w:id="6616"/>
      <w:bookmarkEnd w:id="6617"/>
      <w:bookmarkEnd w:id="6618"/>
      <w:bookmarkEnd w:id="6619"/>
    </w:p>
    <w:bookmarkEnd w:id="6620"/>
    <w:p w14:paraId="1B55B8A0" w14:textId="77777777" w:rsidR="00EF7C5F" w:rsidRDefault="000971F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298847A" w14:textId="77777777" w:rsidR="00EF7C5F" w:rsidRDefault="000971F0">
      <w:pPr>
        <w:pStyle w:val="TH"/>
        <w:rPr>
          <w:rFonts w:eastAsia="宋体"/>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21" w:author="OPPO-Zhe Fu" w:date="2025-09-28T20:45:00Z">
        <w:r>
          <w:rPr>
            <w:rFonts w:eastAsia="等线"/>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622" w:author="Samsung(Vinay)" w:date="2025-09-30T09:50:00Z">
              <w:r>
                <w:rPr>
                  <w:rFonts w:eastAsia="等线"/>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40"/>
        <w:rPr>
          <w:rFonts w:eastAsia="宋体"/>
        </w:rPr>
      </w:pPr>
      <w:bookmarkStart w:id="6623" w:name="_Toc193452013"/>
      <w:bookmarkStart w:id="6624" w:name="_Toc201295570"/>
      <w:bookmarkStart w:id="6625" w:name="_Toc210311856"/>
      <w:bookmarkStart w:id="6626" w:name="_Toc193463283"/>
      <w:bookmarkStart w:id="6627" w:name="_Toc193446208"/>
      <w:bookmarkStart w:id="6628" w:name="_Toc60777250"/>
      <w:bookmarkStart w:id="6629" w:name="MCCQCTEMPBM_00000292"/>
      <w:r>
        <w:rPr>
          <w:rFonts w:eastAsia="宋体"/>
        </w:rPr>
        <w:t>–</w:t>
      </w:r>
      <w:r>
        <w:rPr>
          <w:rFonts w:eastAsia="宋体"/>
        </w:rPr>
        <w:tab/>
      </w:r>
      <w:r>
        <w:rPr>
          <w:rFonts w:eastAsia="宋体"/>
          <w:i/>
        </w:rPr>
        <w:t>LogicalChannelIdentity</w:t>
      </w:r>
      <w:bookmarkEnd w:id="6623"/>
      <w:bookmarkEnd w:id="6624"/>
      <w:bookmarkEnd w:id="6625"/>
      <w:bookmarkEnd w:id="6626"/>
      <w:bookmarkEnd w:id="6627"/>
      <w:bookmarkEnd w:id="6628"/>
    </w:p>
    <w:bookmarkEnd w:id="6629"/>
    <w:p w14:paraId="2A5E827D" w14:textId="77777777" w:rsidR="00EF7C5F" w:rsidRDefault="000971F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06C0B3E7" w14:textId="77777777" w:rsidR="00EF7C5F" w:rsidRDefault="000971F0">
      <w:pPr>
        <w:pStyle w:val="TH"/>
        <w:rPr>
          <w:rFonts w:eastAsia="宋体"/>
        </w:rPr>
      </w:pPr>
      <w:r>
        <w:rPr>
          <w:rFonts w:eastAsia="宋体"/>
          <w:i/>
        </w:rPr>
        <w:t>LogicalChannelIdentity</w:t>
      </w:r>
      <w:r>
        <w:rPr>
          <w:rFonts w:eastAsia="宋体"/>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40"/>
      </w:pPr>
      <w:bookmarkStart w:id="6630" w:name="_Toc193452014"/>
      <w:bookmarkStart w:id="6631" w:name="_Toc193463284"/>
      <w:bookmarkStart w:id="6632" w:name="_Toc193446209"/>
      <w:bookmarkStart w:id="6633" w:name="_Toc201295571"/>
      <w:bookmarkStart w:id="6634" w:name="_Toc210311857"/>
      <w:bookmarkStart w:id="6635" w:name="MCCQCTEMPBM_00000293"/>
      <w:r>
        <w:lastRenderedPageBreak/>
        <w:t>–</w:t>
      </w:r>
      <w:r>
        <w:tab/>
      </w:r>
      <w:r>
        <w:rPr>
          <w:i/>
          <w:iCs/>
        </w:rPr>
        <w:t>LTE-NeighCellsCRS-AssistInfoList</w:t>
      </w:r>
      <w:bookmarkEnd w:id="6630"/>
      <w:bookmarkEnd w:id="6631"/>
      <w:bookmarkEnd w:id="6632"/>
      <w:bookmarkEnd w:id="6633"/>
      <w:bookmarkEnd w:id="6634"/>
    </w:p>
    <w:bookmarkEnd w:id="6635"/>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40"/>
      </w:pPr>
      <w:bookmarkStart w:id="6636" w:name="_Toc201295572"/>
      <w:bookmarkStart w:id="6637" w:name="_Toc193446210"/>
      <w:bookmarkStart w:id="6638" w:name="_Toc193452015"/>
      <w:bookmarkStart w:id="6639" w:name="_Toc193463285"/>
      <w:bookmarkStart w:id="6640" w:name="_Toc210311858"/>
      <w:bookmarkStart w:id="6641" w:name="MCCQCTEMPBM_00000294"/>
      <w:r>
        <w:t>–</w:t>
      </w:r>
      <w:r>
        <w:tab/>
      </w:r>
      <w:r>
        <w:rPr>
          <w:i/>
        </w:rPr>
        <w:t>LTM-CandidateId</w:t>
      </w:r>
      <w:bookmarkEnd w:id="6636"/>
      <w:bookmarkEnd w:id="6637"/>
      <w:bookmarkEnd w:id="6638"/>
      <w:bookmarkEnd w:id="6639"/>
      <w:bookmarkEnd w:id="6640"/>
    </w:p>
    <w:bookmarkEnd w:id="6641"/>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40"/>
      </w:pPr>
      <w:bookmarkStart w:id="6642" w:name="_Toc193452016"/>
      <w:bookmarkStart w:id="6643" w:name="_Toc201295573"/>
      <w:bookmarkStart w:id="6644" w:name="_Toc193446211"/>
      <w:bookmarkStart w:id="6645" w:name="_Toc193463286"/>
      <w:bookmarkStart w:id="6646" w:name="_Toc210311859"/>
      <w:bookmarkStart w:id="6647" w:name="MCCQCTEMPBM_00000295"/>
      <w:r>
        <w:t>–</w:t>
      </w:r>
      <w:r>
        <w:tab/>
      </w:r>
      <w:r>
        <w:rPr>
          <w:i/>
        </w:rPr>
        <w:t>LTM-Candidate</w:t>
      </w:r>
      <w:bookmarkEnd w:id="6642"/>
      <w:bookmarkEnd w:id="6643"/>
      <w:bookmarkEnd w:id="6644"/>
      <w:bookmarkEnd w:id="6645"/>
      <w:bookmarkEnd w:id="6646"/>
    </w:p>
    <w:bookmarkEnd w:id="6647"/>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8"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9" w:author="CATT" w:date="2025-09-18T16:48:00Z">
        <w:r>
          <w:rPr>
            <w:color w:val="000000" w:themeColor="text1"/>
          </w:rPr>
          <w:t>[RIL]: C15</w:t>
        </w:r>
      </w:ins>
      <w:ins w:id="6650" w:author="CATT" w:date="2025-09-18T16:49:00Z">
        <w:r>
          <w:rPr>
            <w:rFonts w:eastAsia="等线" w:hint="eastAsia"/>
            <w:color w:val="000000" w:themeColor="text1"/>
            <w:lang w:eastAsia="zh-CN"/>
          </w:rPr>
          <w:t>8</w:t>
        </w:r>
      </w:ins>
      <w:ins w:id="6651"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52" w:author="MediaTek" w:date="2025-09-23T14:25:00Z">
        <w:r>
          <w:rPr>
            <w:color w:val="808080"/>
          </w:rPr>
          <w:t>[RIL]: M202, MOB</w:t>
        </w:r>
      </w:ins>
      <w:ins w:id="6653"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54"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55" w:author="Huawei (David Lecompte)" w:date="2025-11-06T10:45:00Z">
        <w:r w:rsidR="00AA2481">
          <w:rPr>
            <w:color w:val="808080"/>
          </w:rPr>
          <w:t xml:space="preserve"> [RIL] H160, MOB</w:t>
        </w:r>
      </w:ins>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afff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56" w:author="CATT" w:date="2025-09-18T16:51:00Z">
              <w:r>
                <w:rPr>
                  <w:bCs/>
                  <w:iCs/>
                </w:rPr>
                <w:t>[RIL]: C15</w:t>
              </w:r>
              <w:r>
                <w:rPr>
                  <w:rFonts w:eastAsia="等线"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afff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40"/>
      </w:pPr>
      <w:bookmarkStart w:id="6657" w:name="_Toc210311860"/>
      <w:bookmarkStart w:id="6658" w:name="_Toc193463287"/>
      <w:bookmarkStart w:id="6659" w:name="_Toc193446212"/>
      <w:bookmarkStart w:id="6660" w:name="_Toc193452017"/>
      <w:bookmarkStart w:id="6661" w:name="_Toc201295574"/>
      <w:bookmarkStart w:id="6662" w:name="MCCQCTEMPBM_00000296"/>
      <w:r>
        <w:t>–</w:t>
      </w:r>
      <w:r>
        <w:tab/>
      </w:r>
      <w:r>
        <w:rPr>
          <w:i/>
        </w:rPr>
        <w:t>LTM-Config</w:t>
      </w:r>
      <w:bookmarkEnd w:id="6657"/>
      <w:bookmarkEnd w:id="6658"/>
      <w:bookmarkEnd w:id="6659"/>
      <w:bookmarkEnd w:id="6660"/>
      <w:bookmarkEnd w:id="6661"/>
    </w:p>
    <w:bookmarkEnd w:id="6662"/>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63" w:author="Qianxi Lu" w:date="2025-09-13T10:41:00Z">
        <w:r>
          <w:t>[RIL]: O001, MOB,</w:t>
        </w:r>
      </w:ins>
      <w:ins w:id="6664"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65" w:author="Jing Liang(vivo)" w:date="2025-09-23T11:18:00Z">
        <w:r>
          <w:t>[R</w:t>
        </w:r>
      </w:ins>
      <w:ins w:id="6666" w:author="Jing Liang(vivo)" w:date="2025-09-23T11:15:00Z">
        <w:r>
          <w:t>IL]</w:t>
        </w:r>
      </w:ins>
      <w:ins w:id="6667" w:author="Jing Liang(vivo)" w:date="2025-09-23T11:16:00Z">
        <w:r>
          <w:t xml:space="preserve">: </w:t>
        </w:r>
      </w:ins>
      <w:ins w:id="6668" w:author="Jing Liang(vivo)" w:date="2025-09-23T11:15:00Z">
        <w:r>
          <w:t>V400,M</w:t>
        </w:r>
      </w:ins>
      <w:ins w:id="6669"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70"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afff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71" w:author="CATT" w:date="2025-09-18T17:01:00Z">
              <w:r>
                <w:rPr>
                  <w:bCs/>
                  <w:iCs/>
                </w:rPr>
                <w:t>[RIL]: C1</w:t>
              </w:r>
              <w:r>
                <w:rPr>
                  <w:rFonts w:eastAsia="等线" w:hint="eastAsia"/>
                  <w:bCs/>
                  <w:iCs/>
                </w:rPr>
                <w:t>6</w:t>
              </w:r>
              <w:r>
                <w:rPr>
                  <w:bCs/>
                  <w:iCs/>
                </w:rPr>
                <w:t>0, MOB</w:t>
              </w:r>
            </w:ins>
          </w:p>
        </w:tc>
      </w:tr>
    </w:tbl>
    <w:p w14:paraId="58DDEAC9" w14:textId="77777777" w:rsidR="00EF7C5F" w:rsidRDefault="00EF7C5F"/>
    <w:tbl>
      <w:tblPr>
        <w:tblStyle w:val="afff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72" w:author="MediaTek" w:date="2025-09-23T14:25:00Z">
              <w:r>
                <w:t>[RIL</w:t>
              </w:r>
            </w:ins>
            <w:ins w:id="6673" w:author="MediaTek" w:date="2025-09-23T14:26:00Z">
              <w:r>
                <w:t>]: M203, MOB</w:t>
              </w:r>
            </w:ins>
          </w:p>
        </w:tc>
      </w:tr>
    </w:tbl>
    <w:p w14:paraId="237643D1" w14:textId="77777777" w:rsidR="00EF7C5F" w:rsidRDefault="00EF7C5F"/>
    <w:p w14:paraId="0B14688B" w14:textId="77777777" w:rsidR="00EF7C5F" w:rsidRDefault="000971F0">
      <w:pPr>
        <w:pStyle w:val="40"/>
      </w:pPr>
      <w:bookmarkStart w:id="6674" w:name="_Toc210311861"/>
      <w:r>
        <w:t>–</w:t>
      </w:r>
      <w:r>
        <w:tab/>
      </w:r>
      <w:r>
        <w:rPr>
          <w:i/>
        </w:rPr>
        <w:t>LTM-ConfigNRDC</w:t>
      </w:r>
      <w:bookmarkEnd w:id="6674"/>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afff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75"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40"/>
      </w:pPr>
      <w:bookmarkStart w:id="6676" w:name="_Toc193463288"/>
      <w:bookmarkStart w:id="6677" w:name="_Toc201295575"/>
      <w:bookmarkStart w:id="6678" w:name="_Toc193452018"/>
      <w:bookmarkStart w:id="6679" w:name="_Toc193446213"/>
      <w:bookmarkStart w:id="6680" w:name="_Toc210311862"/>
      <w:bookmarkStart w:id="6681" w:name="MCCQCTEMPBM_00000297"/>
      <w:r>
        <w:t>–</w:t>
      </w:r>
      <w:r>
        <w:tab/>
      </w:r>
      <w:r>
        <w:rPr>
          <w:i/>
          <w:iCs/>
        </w:rPr>
        <w:t>LTM-</w:t>
      </w:r>
      <w:r>
        <w:rPr>
          <w:i/>
        </w:rPr>
        <w:t>CSI-ReportConfig</w:t>
      </w:r>
      <w:bookmarkEnd w:id="6676"/>
      <w:bookmarkEnd w:id="6677"/>
      <w:bookmarkEnd w:id="6678"/>
      <w:bookmarkEnd w:id="6679"/>
      <w:bookmarkEnd w:id="6680"/>
    </w:p>
    <w:bookmarkEnd w:id="6681"/>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82"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83"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84"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85" w:author="Huawei (David Lecompte)" w:date="2025-11-01T17:28:00Z">
        <w:r>
          <w:t xml:space="preserve"> [RIL]: H157,MOB</w:t>
        </w:r>
      </w:ins>
      <w:ins w:id="6686" w:author="Huawei (David Lecompte)" w:date="2025-11-01T18:52:00Z">
        <w:r>
          <w:t xml:space="preserve"> [RIL]: H158,MOB</w:t>
        </w:r>
      </w:ins>
      <w:ins w:id="6687"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C637D1C" w14:textId="77777777" w:rsidR="00EF7C5F" w:rsidRDefault="000971F0">
      <w:pPr>
        <w:pStyle w:val="PL"/>
        <w:rPr>
          <w:rFonts w:eastAsia="等线"/>
        </w:rPr>
      </w:pPr>
      <w:r>
        <w:t xml:space="preserve">    </w:t>
      </w:r>
      <w:r>
        <w:rPr>
          <w:rFonts w:eastAsia="等线"/>
        </w:rPr>
        <w:t>reportInterval-r19</w:t>
      </w:r>
      <w:r>
        <w:t xml:space="preserve">                             </w:t>
      </w:r>
      <w:r>
        <w:rPr>
          <w:rFonts w:eastAsia="等线"/>
        </w:rPr>
        <w:t>ReportInterval-v1900,</w:t>
      </w:r>
      <w:ins w:id="6688" w:author="Huawei (David Lecompte)" w:date="2025-11-01T17:04:00Z">
        <w:r>
          <w:t xml:space="preserve"> [RIL]: H156, MOB</w:t>
        </w:r>
      </w:ins>
    </w:p>
    <w:p w14:paraId="3FC38918" w14:textId="77777777" w:rsidR="00EF7C5F" w:rsidRDefault="000971F0">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B6F232D" w14:textId="77777777" w:rsidR="00EF7C5F" w:rsidRDefault="000971F0">
      <w:pPr>
        <w:pStyle w:val="PL"/>
        <w:rPr>
          <w:rFonts w:eastAsia="等线"/>
        </w:rPr>
      </w:pPr>
      <w:r>
        <w:t xml:space="preserve">    .</w:t>
      </w:r>
      <w:r>
        <w:rPr>
          <w:rFonts w:eastAsia="等线"/>
        </w:rPr>
        <w:t>..</w:t>
      </w:r>
    </w:p>
    <w:p w14:paraId="01A55DCD" w14:textId="77777777" w:rsidR="00EF7C5F" w:rsidRDefault="000971F0">
      <w:pPr>
        <w:pStyle w:val="PL"/>
        <w:rPr>
          <w:rFonts w:eastAsia="等线"/>
        </w:rPr>
      </w:pPr>
      <w:r>
        <w:rPr>
          <w:rFonts w:eastAsia="等线"/>
        </w:rPr>
        <w:t>}</w:t>
      </w:r>
    </w:p>
    <w:p w14:paraId="400C3CE4" w14:textId="77777777" w:rsidR="00EF7C5F" w:rsidRDefault="00EF7C5F">
      <w:pPr>
        <w:pStyle w:val="PL"/>
        <w:rPr>
          <w:rFonts w:eastAsia="等线"/>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等线"/>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等线"/>
        </w:rPr>
      </w:pPr>
      <w:r>
        <w:rPr>
          <w:rFonts w:eastAsia="等线" w:hint="eastAsia"/>
        </w:rPr>
        <w:t>}</w:t>
      </w:r>
    </w:p>
    <w:p w14:paraId="38A20A2F" w14:textId="77777777" w:rsidR="00EF7C5F" w:rsidRDefault="00EF7C5F">
      <w:pPr>
        <w:pStyle w:val="PL"/>
        <w:rPr>
          <w:rFonts w:eastAsia="等线"/>
        </w:rPr>
      </w:pPr>
    </w:p>
    <w:p w14:paraId="3B6D8D48" w14:textId="77777777" w:rsidR="00EF7C5F" w:rsidRDefault="000971F0">
      <w:pPr>
        <w:pStyle w:val="PL"/>
      </w:pPr>
      <w:r>
        <w:rPr>
          <w:rFonts w:eastAsia="等线" w:hint="eastAsia"/>
        </w:rPr>
        <w:t>L</w:t>
      </w:r>
      <w:r>
        <w:rPr>
          <w:rFonts w:eastAsia="等线"/>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9" w:author="Huawei (David Lecompte)" w:date="2025-11-01T12:12:00Z">
        <w:r>
          <w:t>[RIL]: H155,</w:t>
        </w:r>
      </w:ins>
      <w:ins w:id="6690" w:author="Huawei (David Lecompte)" w:date="2025-11-01T17:04:00Z">
        <w:r>
          <w:t xml:space="preserve"> </w:t>
        </w:r>
      </w:ins>
      <w:ins w:id="6691"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等线"/>
        </w:rPr>
      </w:pPr>
      <w:r>
        <w:rPr>
          <w:rFonts w:eastAsia="等线"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等线"/>
                <w:b/>
                <w:i/>
              </w:rPr>
            </w:pPr>
            <w:r>
              <w:rPr>
                <w:rFonts w:eastAsia="等线" w:hint="eastAsia"/>
                <w:b/>
                <w:i/>
              </w:rPr>
              <w:t>l</w:t>
            </w:r>
            <w:r>
              <w:rPr>
                <w:rFonts w:eastAsia="等线"/>
                <w:b/>
                <w:i/>
              </w:rPr>
              <w:t>tm-CandidateReportConfigId</w:t>
            </w:r>
          </w:p>
          <w:p w14:paraId="6175D6D4" w14:textId="77777777" w:rsidR="00EF7C5F" w:rsidRDefault="000971F0">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等线"/>
                <w:b/>
                <w:i/>
              </w:rPr>
            </w:pPr>
            <w:r>
              <w:rPr>
                <w:rFonts w:eastAsia="等线" w:hint="eastAsia"/>
                <w:b/>
                <w:i/>
              </w:rPr>
              <w:t>c</w:t>
            </w:r>
            <w:r>
              <w:rPr>
                <w:rFonts w:eastAsia="等线"/>
                <w:b/>
                <w:i/>
              </w:rPr>
              <w:t>andidateSpecificOffset</w:t>
            </w:r>
          </w:p>
          <w:p w14:paraId="67805136"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等线"/>
                <w:b/>
                <w:i/>
              </w:rPr>
            </w:pPr>
            <w:r>
              <w:rPr>
                <w:rFonts w:eastAsia="等线"/>
                <w:b/>
                <w:i/>
              </w:rPr>
              <w:t>candidateSpecificOffsetS</w:t>
            </w:r>
            <w:ins w:id="6692" w:author="CATT" w:date="2025-09-18T17:07:00Z">
              <w:r>
                <w:rPr>
                  <w:rFonts w:eastAsia="等线"/>
                </w:rPr>
                <w:t>[RIL]: C1</w:t>
              </w:r>
              <w:r>
                <w:rPr>
                  <w:rFonts w:eastAsia="等线" w:hint="eastAsia"/>
                </w:rPr>
                <w:t>62</w:t>
              </w:r>
              <w:r>
                <w:rPr>
                  <w:rFonts w:eastAsia="等线"/>
                </w:rPr>
                <w:t>, MOB</w:t>
              </w:r>
            </w:ins>
          </w:p>
          <w:p w14:paraId="7242EEEB"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等线"/>
                <w:iCs/>
                <w:szCs w:val="22"/>
              </w:rPr>
            </w:pPr>
            <w:r>
              <w:rPr>
                <w:rFonts w:eastAsia="等线" w:hint="eastAsia"/>
                <w:i/>
                <w:szCs w:val="22"/>
              </w:rPr>
              <w:t>e</w:t>
            </w:r>
            <w:r>
              <w:rPr>
                <w:rFonts w:eastAsia="等线"/>
                <w:i/>
                <w:szCs w:val="22"/>
              </w:rPr>
              <w:t>ventId</w:t>
            </w:r>
          </w:p>
          <w:p w14:paraId="392D62A2" w14:textId="77777777" w:rsidR="00EF7C5F" w:rsidRDefault="000971F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等线"/>
                <w:b/>
                <w:i/>
                <w:szCs w:val="22"/>
              </w:rPr>
            </w:pPr>
            <w:r>
              <w:rPr>
                <w:rFonts w:eastAsia="等线"/>
                <w:b/>
                <w:i/>
                <w:szCs w:val="22"/>
              </w:rPr>
              <w:t>hysteresis</w:t>
            </w:r>
          </w:p>
          <w:p w14:paraId="2138A4F9" w14:textId="77777777" w:rsidR="00EF7C5F" w:rsidRDefault="000971F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等线"/>
                <w:b/>
                <w:i/>
                <w:szCs w:val="22"/>
              </w:rPr>
            </w:pPr>
            <w:r>
              <w:rPr>
                <w:rFonts w:eastAsia="等线"/>
                <w:b/>
                <w:i/>
                <w:szCs w:val="22"/>
              </w:rPr>
              <w:t>ltm-CandidateReportConfigList</w:t>
            </w:r>
          </w:p>
          <w:p w14:paraId="63018DFF" w14:textId="77777777" w:rsidR="00EF7C5F" w:rsidRDefault="000971F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等线"/>
                <w:b/>
                <w:i/>
                <w:szCs w:val="22"/>
              </w:rPr>
            </w:pPr>
            <w:r>
              <w:rPr>
                <w:rFonts w:eastAsia="等线"/>
                <w:b/>
                <w:i/>
                <w:szCs w:val="22"/>
              </w:rPr>
              <w:t>ltm-EventTriggeredPeriodicReport</w:t>
            </w:r>
          </w:p>
          <w:p w14:paraId="27EF83F8" w14:textId="77777777" w:rsidR="00EF7C5F" w:rsidRDefault="000971F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等线"/>
                <w:b/>
                <w:i/>
                <w:szCs w:val="22"/>
              </w:rPr>
            </w:pPr>
            <w:r>
              <w:rPr>
                <w:rFonts w:eastAsia="等线"/>
                <w:b/>
                <w:i/>
                <w:szCs w:val="22"/>
              </w:rPr>
              <w:t>ltm-EventTriggeredReportContent</w:t>
            </w:r>
          </w:p>
          <w:p w14:paraId="5D3DFDF6" w14:textId="77777777" w:rsidR="00EF7C5F" w:rsidRDefault="000971F0">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1"/>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等线"/>
                <w:b/>
                <w:i/>
                <w:szCs w:val="22"/>
              </w:rPr>
            </w:pPr>
            <w:r>
              <w:rPr>
                <w:rFonts w:eastAsia="等线"/>
                <w:b/>
                <w:i/>
                <w:szCs w:val="22"/>
              </w:rPr>
              <w:t>ltm-ReportConfigType</w:t>
            </w:r>
            <w:ins w:id="6693" w:author="CATT" w:date="2025-11-03T13:20:00Z">
              <w:r>
                <w:rPr>
                  <w:rFonts w:eastAsia="等线"/>
                </w:rPr>
                <w:t xml:space="preserve"> [RIL]: C1</w:t>
              </w:r>
              <w:r>
                <w:rPr>
                  <w:rFonts w:eastAsia="等线" w:hint="eastAsia"/>
                </w:rPr>
                <w:t>68</w:t>
              </w:r>
              <w:r>
                <w:rPr>
                  <w:rFonts w:eastAsia="等线"/>
                </w:rPr>
                <w:t>, MOB</w:t>
              </w:r>
            </w:ins>
          </w:p>
          <w:p w14:paraId="0F39DCA5" w14:textId="77777777" w:rsidR="00EF7C5F" w:rsidRDefault="000971F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等线"/>
                <w:b/>
                <w:i/>
              </w:rPr>
            </w:pPr>
            <w:r>
              <w:rPr>
                <w:rFonts w:eastAsia="等线" w:hint="eastAsia"/>
                <w:b/>
                <w:i/>
              </w:rPr>
              <w:t>l</w:t>
            </w:r>
            <w:r>
              <w:rPr>
                <w:rFonts w:eastAsia="等线"/>
                <w:b/>
                <w:i/>
              </w:rPr>
              <w:t>tm-ResourcesForChannelMeasurement, ltm-ResourceForInterferenceMeasurements</w:t>
            </w:r>
          </w:p>
          <w:p w14:paraId="1E17BFB4" w14:textId="77777777" w:rsidR="00EF7C5F" w:rsidRDefault="000971F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等线"/>
                <w:b/>
                <w:i/>
                <w:szCs w:val="22"/>
              </w:rPr>
            </w:pPr>
            <w:r>
              <w:rPr>
                <w:rFonts w:eastAsia="等线"/>
                <w:b/>
                <w:i/>
                <w:szCs w:val="22"/>
              </w:rPr>
              <w:t>ltm2-Threshold, ltm4-Threshold, ltm5-Threshold1, ltm5-Threshold2</w:t>
            </w:r>
          </w:p>
          <w:p w14:paraId="43193622" w14:textId="77777777" w:rsidR="00EF7C5F" w:rsidRDefault="000971F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等线"/>
                <w:b/>
                <w:i/>
                <w:szCs w:val="22"/>
              </w:rPr>
            </w:pPr>
            <w:r>
              <w:rPr>
                <w:rFonts w:eastAsia="等线"/>
                <w:b/>
                <w:i/>
                <w:szCs w:val="22"/>
              </w:rPr>
              <w:t>ltm3-Offset</w:t>
            </w:r>
          </w:p>
          <w:p w14:paraId="6E375910" w14:textId="77777777" w:rsidR="00EF7C5F" w:rsidRDefault="000971F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等线"/>
                <w:b/>
                <w:i/>
                <w:szCs w:val="22"/>
              </w:rPr>
            </w:pPr>
            <w:r>
              <w:rPr>
                <w:rFonts w:eastAsia="等线" w:hint="eastAsia"/>
                <w:b/>
                <w:i/>
                <w:szCs w:val="22"/>
              </w:rPr>
              <w:t>r</w:t>
            </w:r>
            <w:r>
              <w:rPr>
                <w:rFonts w:eastAsia="等线"/>
                <w:b/>
                <w:i/>
                <w:szCs w:val="22"/>
              </w:rPr>
              <w:t>eportOnLeave</w:t>
            </w:r>
          </w:p>
          <w:p w14:paraId="3C7B054E" w14:textId="77777777" w:rsidR="00EF7C5F" w:rsidRDefault="000971F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afff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等线"/>
                <w:bCs/>
                <w:iCs/>
              </w:rPr>
            </w:pPr>
            <w:r>
              <w:rPr>
                <w:rFonts w:eastAsia="等线"/>
                <w:bCs/>
                <w:iCs/>
              </w:rPr>
              <w:t xml:space="preserve">Indicates the report quantity for the CSI report. </w:t>
            </w:r>
            <w:ins w:id="6694" w:author="CATT" w:date="2025-09-18T17:06:00Z">
              <w:r>
                <w:rPr>
                  <w:rFonts w:eastAsia="等线"/>
                  <w:bCs/>
                  <w:iCs/>
                </w:rPr>
                <w:t>[RIL]: C1</w:t>
              </w:r>
              <w:r>
                <w:rPr>
                  <w:rFonts w:eastAsia="等线" w:hint="eastAsia"/>
                  <w:bCs/>
                  <w:iCs/>
                </w:rPr>
                <w:t>61</w:t>
              </w:r>
              <w:r>
                <w:rPr>
                  <w:rFonts w:eastAsia="等线"/>
                  <w:bCs/>
                  <w:iCs/>
                </w:rPr>
                <w:t>, MOB</w:t>
              </w:r>
            </w:ins>
          </w:p>
        </w:tc>
      </w:tr>
    </w:tbl>
    <w:p w14:paraId="65A5D0FF"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等线"/>
                <w:b/>
                <w:i/>
              </w:rPr>
            </w:pPr>
            <w:r>
              <w:rPr>
                <w:rFonts w:eastAsia="等线"/>
                <w:b/>
                <w:i/>
              </w:rPr>
              <w:t>allowReportAnyBeam</w:t>
            </w:r>
          </w:p>
          <w:p w14:paraId="6B266EE8" w14:textId="77777777" w:rsidR="00EF7C5F" w:rsidRDefault="000971F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等线"/>
                <w:b/>
                <w:i/>
              </w:rPr>
            </w:pPr>
            <w:r>
              <w:rPr>
                <w:rFonts w:eastAsia="等线"/>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等线"/>
                <w:i/>
              </w:rPr>
            </w:pPr>
            <w:r>
              <w:rPr>
                <w:rFonts w:eastAsia="等线" w:hint="eastAsia"/>
                <w:i/>
              </w:rPr>
              <w:t>r</w:t>
            </w:r>
            <w:r>
              <w:rPr>
                <w:rFonts w:eastAsia="等线"/>
                <w:i/>
              </w:rPr>
              <w:t>eportCurrentBeam</w:t>
            </w:r>
          </w:p>
          <w:p w14:paraId="5FC0F0E5" w14:textId="77777777" w:rsidR="00EF7C5F" w:rsidRDefault="000971F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等线"/>
                <w:b/>
                <w:i/>
              </w:rPr>
            </w:pPr>
            <w:r>
              <w:rPr>
                <w:rFonts w:eastAsia="等线" w:hint="eastAsia"/>
                <w:b/>
                <w:i/>
              </w:rPr>
              <w:t>r</w:t>
            </w:r>
            <w:r>
              <w:rPr>
                <w:rFonts w:eastAsia="等线"/>
                <w:b/>
                <w:i/>
              </w:rPr>
              <w:t>eportInterval</w:t>
            </w:r>
          </w:p>
          <w:p w14:paraId="19AA68C8" w14:textId="77777777" w:rsidR="00EF7C5F" w:rsidRDefault="000971F0">
            <w:pPr>
              <w:pStyle w:val="TAL"/>
            </w:pPr>
            <w:r>
              <w:t xml:space="preserve">This field defines the periodicity of the event-triggered periodic measurement report </w:t>
            </w:r>
            <w:r>
              <w:rPr>
                <w:rFonts w:eastAsia="等线"/>
              </w:rPr>
              <w:t>as specified in TS 38.321 [3]</w:t>
            </w:r>
            <w:r>
              <w:t>.</w:t>
            </w:r>
          </w:p>
        </w:tc>
      </w:tr>
      <w:tr w:rsidR="00EF7C5F" w14:paraId="1F5C4758" w14:textId="77777777">
        <w:tc>
          <w:tcPr>
            <w:tcW w:w="14173" w:type="dxa"/>
          </w:tcPr>
          <w:p w14:paraId="5C2F93B6" w14:textId="77777777" w:rsidR="00EF7C5F" w:rsidRDefault="000971F0">
            <w:pPr>
              <w:pStyle w:val="TAL"/>
              <w:rPr>
                <w:rFonts w:eastAsia="等线"/>
                <w:b/>
                <w:i/>
              </w:rPr>
            </w:pPr>
            <w:r>
              <w:rPr>
                <w:rFonts w:eastAsia="等线" w:hint="eastAsia"/>
                <w:b/>
                <w:i/>
              </w:rPr>
              <w:t>r</w:t>
            </w:r>
            <w:r>
              <w:rPr>
                <w:rFonts w:eastAsia="等线"/>
                <w:b/>
                <w:i/>
              </w:rPr>
              <w:t>eportAmount</w:t>
            </w:r>
          </w:p>
          <w:p w14:paraId="2842A262" w14:textId="77777777" w:rsidR="00EF7C5F" w:rsidRDefault="000971F0">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695"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1131A465" w14:textId="77777777" w:rsidR="00EF7C5F" w:rsidRDefault="00EF7C5F"/>
    <w:p w14:paraId="387C8165" w14:textId="77777777" w:rsidR="00EF7C5F" w:rsidRDefault="000971F0">
      <w:pPr>
        <w:pStyle w:val="40"/>
      </w:pPr>
      <w:bookmarkStart w:id="6696" w:name="_Toc210311863"/>
      <w:bookmarkStart w:id="6697" w:name="_Toc193446214"/>
      <w:bookmarkStart w:id="6698" w:name="_Toc193452019"/>
      <w:bookmarkStart w:id="6699" w:name="_Toc201295576"/>
      <w:bookmarkStart w:id="6700" w:name="_Toc193463289"/>
      <w:bookmarkStart w:id="6701" w:name="MCCQCTEMPBM_00000298"/>
      <w:r>
        <w:t>–</w:t>
      </w:r>
      <w:r>
        <w:tab/>
      </w:r>
      <w:r>
        <w:rPr>
          <w:i/>
          <w:iCs/>
        </w:rPr>
        <w:t>LTM-</w:t>
      </w:r>
      <w:r>
        <w:rPr>
          <w:i/>
        </w:rPr>
        <w:t>CSI-ReportConfigId</w:t>
      </w:r>
      <w:bookmarkEnd w:id="6696"/>
      <w:bookmarkEnd w:id="6697"/>
      <w:bookmarkEnd w:id="6698"/>
      <w:bookmarkEnd w:id="6699"/>
      <w:bookmarkEnd w:id="6700"/>
    </w:p>
    <w:bookmarkEnd w:id="6701"/>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40"/>
      </w:pPr>
      <w:bookmarkStart w:id="6702" w:name="_Toc131064947"/>
      <w:bookmarkStart w:id="6703" w:name="_Toc210311864"/>
      <w:bookmarkStart w:id="6704" w:name="_Toc193463290"/>
      <w:bookmarkStart w:id="6705" w:name="_Toc193446215"/>
      <w:bookmarkStart w:id="6706" w:name="_Toc201295577"/>
      <w:bookmarkStart w:id="6707" w:name="_Toc193452020"/>
      <w:bookmarkStart w:id="6708" w:name="MCCQCTEMPBM_00000299"/>
      <w:r>
        <w:t>–</w:t>
      </w:r>
      <w:r>
        <w:tab/>
      </w:r>
      <w:r>
        <w:rPr>
          <w:i/>
          <w:iCs/>
        </w:rPr>
        <w:t>LTM-</w:t>
      </w:r>
      <w:r>
        <w:rPr>
          <w:i/>
        </w:rPr>
        <w:t>CSI-ResourceConfig</w:t>
      </w:r>
      <w:bookmarkEnd w:id="6702"/>
      <w:bookmarkEnd w:id="6703"/>
      <w:bookmarkEnd w:id="6704"/>
      <w:bookmarkEnd w:id="6705"/>
      <w:bookmarkEnd w:id="6706"/>
      <w:bookmarkEnd w:id="6707"/>
    </w:p>
    <w:bookmarkEnd w:id="6708"/>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9"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afff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等线"/>
                <w:b/>
                <w:i/>
              </w:rPr>
            </w:pPr>
            <w:r>
              <w:rPr>
                <w:rFonts w:eastAsia="等线" w:hint="eastAsia"/>
                <w:b/>
                <w:i/>
              </w:rPr>
              <w:t>l</w:t>
            </w:r>
            <w:r>
              <w:rPr>
                <w:rFonts w:eastAsia="等线"/>
                <w:b/>
                <w:i/>
              </w:rPr>
              <w:t>tm-CSI-IM-ResourceSet</w:t>
            </w:r>
          </w:p>
          <w:p w14:paraId="3801E194" w14:textId="77777777" w:rsidR="00EF7C5F" w:rsidRDefault="000971F0">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EF7C5F" w14:paraId="5AE631F2" w14:textId="77777777">
        <w:tc>
          <w:tcPr>
            <w:tcW w:w="14173" w:type="dxa"/>
          </w:tcPr>
          <w:p w14:paraId="66C8D11B" w14:textId="77777777" w:rsidR="00EF7C5F" w:rsidRDefault="000971F0">
            <w:pPr>
              <w:pStyle w:val="TAL"/>
              <w:rPr>
                <w:rFonts w:eastAsia="等线"/>
                <w:b/>
                <w:i/>
              </w:rPr>
            </w:pPr>
            <w:r>
              <w:rPr>
                <w:rFonts w:eastAsia="等线" w:hint="eastAsia"/>
                <w:b/>
                <w:i/>
              </w:rPr>
              <w:t>l</w:t>
            </w:r>
            <w:r>
              <w:rPr>
                <w:rFonts w:eastAsia="等线"/>
                <w:b/>
                <w:i/>
              </w:rPr>
              <w:t>tm-NZP-CSI-RS-ResourceSet</w:t>
            </w:r>
          </w:p>
          <w:p w14:paraId="410AEB00" w14:textId="77777777" w:rsidR="00EF7C5F" w:rsidRDefault="000971F0">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等线"/>
                <w:b/>
                <w:i/>
              </w:rPr>
            </w:pPr>
            <w:r>
              <w:rPr>
                <w:rFonts w:eastAsia="等线" w:hint="eastAsia"/>
                <w:b/>
                <w:i/>
              </w:rPr>
              <w:t>r</w:t>
            </w:r>
            <w:r>
              <w:rPr>
                <w:rFonts w:eastAsia="等线"/>
                <w:b/>
                <w:i/>
              </w:rPr>
              <w:t>esourceType</w:t>
            </w:r>
          </w:p>
          <w:p w14:paraId="4A9E6CA8" w14:textId="77777777" w:rsidR="00EF7C5F" w:rsidRDefault="000971F0">
            <w:pPr>
              <w:pStyle w:val="TAL"/>
              <w:rPr>
                <w:rFonts w:eastAsia="等线"/>
                <w:bCs/>
                <w:iCs/>
              </w:rPr>
            </w:pPr>
            <w:r>
              <w:rPr>
                <w:rFonts w:eastAsia="等线"/>
                <w:bCs/>
                <w:iCs/>
              </w:rPr>
              <w:t>Time domain behavior of LTM CSI resource (see TS 38.214 [19], clause 5.2.1.2). .</w:t>
            </w:r>
          </w:p>
        </w:tc>
      </w:tr>
    </w:tbl>
    <w:p w14:paraId="3B3B0B1E" w14:textId="77777777" w:rsidR="00EF7C5F" w:rsidRDefault="00EF7C5F"/>
    <w:tbl>
      <w:tblPr>
        <w:tblStyle w:val="afff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afff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afff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10" w:author="CATT" w:date="2025-09-18T17:19:00Z">
              <w:r>
                <w:t>[RIL]: C1</w:t>
              </w:r>
              <w:r>
                <w:rPr>
                  <w:rFonts w:eastAsia="等线"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40"/>
      </w:pPr>
      <w:bookmarkStart w:id="6711" w:name="_Toc131064948"/>
      <w:bookmarkStart w:id="6712" w:name="_Toc193446216"/>
      <w:bookmarkStart w:id="6713" w:name="_Toc210311865"/>
      <w:bookmarkStart w:id="6714" w:name="_Toc193463291"/>
      <w:bookmarkStart w:id="6715" w:name="_Toc193452021"/>
      <w:bookmarkStart w:id="6716" w:name="_Toc201295578"/>
      <w:bookmarkStart w:id="6717" w:name="MCCQCTEMPBM_00000300"/>
      <w:r>
        <w:t>–</w:t>
      </w:r>
      <w:r>
        <w:tab/>
      </w:r>
      <w:r>
        <w:rPr>
          <w:i/>
          <w:iCs/>
        </w:rPr>
        <w:t>LTM-</w:t>
      </w:r>
      <w:r>
        <w:rPr>
          <w:i/>
        </w:rPr>
        <w:t>CSI-ResourceConfigId</w:t>
      </w:r>
      <w:bookmarkEnd w:id="6711"/>
      <w:bookmarkEnd w:id="6712"/>
      <w:bookmarkEnd w:id="6713"/>
      <w:bookmarkEnd w:id="6714"/>
      <w:bookmarkEnd w:id="6715"/>
      <w:bookmarkEnd w:id="6716"/>
    </w:p>
    <w:bookmarkEnd w:id="6717"/>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40"/>
      </w:pPr>
      <w:bookmarkStart w:id="6718" w:name="_Toc210311866"/>
      <w:r>
        <w:t>–</w:t>
      </w:r>
      <w:r>
        <w:tab/>
      </w:r>
      <w:r>
        <w:rPr>
          <w:i/>
        </w:rPr>
        <w:t>LTM-ExecutionConditionList</w:t>
      </w:r>
      <w:bookmarkEnd w:id="6718"/>
    </w:p>
    <w:p w14:paraId="5D895B19" w14:textId="2B8B9873" w:rsidR="00EF7C5F" w:rsidRDefault="000971F0">
      <w:r>
        <w:t xml:space="preserve">The IE </w:t>
      </w:r>
      <w:r>
        <w:rPr>
          <w:i/>
        </w:rPr>
        <w:t>LTM-ExecutionConditionList</w:t>
      </w:r>
      <w:r>
        <w:t xml:space="preserve"> is used to configure LTM cell switch conditions.</w:t>
      </w:r>
      <w:ins w:id="6719"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40"/>
        <w:tabs>
          <w:tab w:val="left" w:pos="3969"/>
        </w:tabs>
      </w:pPr>
      <w:bookmarkStart w:id="6720" w:name="_Toc193446217"/>
      <w:bookmarkStart w:id="6721" w:name="_Toc193452022"/>
      <w:bookmarkStart w:id="6722" w:name="_Toc193463292"/>
      <w:bookmarkStart w:id="6723" w:name="_Toc201295579"/>
      <w:bookmarkStart w:id="6724" w:name="_Toc210311867"/>
      <w:bookmarkStart w:id="6725" w:name="MCCQCTEMPBM_00000301"/>
      <w:r>
        <w:t>–</w:t>
      </w:r>
      <w:r>
        <w:tab/>
      </w:r>
      <w:r>
        <w:rPr>
          <w:i/>
        </w:rPr>
        <w:t>LTM-TCI-Info</w:t>
      </w:r>
      <w:bookmarkEnd w:id="6720"/>
      <w:bookmarkEnd w:id="6721"/>
      <w:bookmarkEnd w:id="6722"/>
      <w:bookmarkEnd w:id="6723"/>
      <w:bookmarkEnd w:id="6724"/>
    </w:p>
    <w:bookmarkEnd w:id="6725"/>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afff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SetToReleaseList</w:t>
            </w:r>
          </w:p>
          <w:p w14:paraId="610D2705" w14:textId="77777777" w:rsidR="00EF7C5F" w:rsidRDefault="000971F0">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ToReleaseList</w:t>
            </w:r>
          </w:p>
          <w:p w14:paraId="0F772ABC" w14:textId="77777777" w:rsidR="00EF7C5F" w:rsidRDefault="000971F0">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40"/>
        <w:rPr>
          <w:rFonts w:eastAsia="宋体"/>
        </w:rPr>
      </w:pPr>
      <w:bookmarkStart w:id="6726" w:name="_Toc193446218"/>
      <w:bookmarkStart w:id="6727" w:name="_Toc193452023"/>
      <w:bookmarkStart w:id="6728" w:name="_Toc210311868"/>
      <w:bookmarkStart w:id="6729" w:name="_Toc60777251"/>
      <w:bookmarkStart w:id="6730" w:name="_Toc193463293"/>
      <w:bookmarkStart w:id="6731" w:name="_Toc201295580"/>
      <w:bookmarkStart w:id="6732" w:name="MCCQCTEMPBM_00000302"/>
      <w:r>
        <w:rPr>
          <w:rFonts w:eastAsia="宋体"/>
        </w:rPr>
        <w:t>–</w:t>
      </w:r>
      <w:r>
        <w:rPr>
          <w:rFonts w:eastAsia="宋体"/>
        </w:rPr>
        <w:tab/>
      </w:r>
      <w:r>
        <w:rPr>
          <w:i/>
        </w:rPr>
        <w:t>MAC-CellGroupConfig</w:t>
      </w:r>
      <w:bookmarkEnd w:id="6726"/>
      <w:bookmarkEnd w:id="6727"/>
      <w:bookmarkEnd w:id="6728"/>
      <w:bookmarkEnd w:id="6729"/>
      <w:bookmarkEnd w:id="6730"/>
      <w:bookmarkEnd w:id="6731"/>
    </w:p>
    <w:bookmarkEnd w:id="6732"/>
    <w:p w14:paraId="7F81A423" w14:textId="77777777" w:rsidR="00EF7C5F" w:rsidRDefault="000971F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B82D072" w14:textId="77777777" w:rsidR="00EF7C5F" w:rsidRDefault="000971F0">
      <w:pPr>
        <w:pStyle w:val="TH"/>
        <w:rPr>
          <w:rFonts w:eastAsia="宋体"/>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33" w:author="Huawei-Yinghao" w:date="2025-09-28T10:00:00Z">
        <w:r>
          <w:t xml:space="preserve">[RIL]: H200, </w:t>
        </w:r>
      </w:ins>
      <w:ins w:id="6734"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宋体"/>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35"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36" w:author="ZTE" w:date="2025-09-30T18:26:00Z">
              <w:r>
                <w:rPr>
                  <w:lang w:val="en-US"/>
                  <w:rPrChange w:id="6737" w:author="vivo-Chenli" w:date="2025-10-29T10:26:00Z">
                    <w:rPr>
                      <w:lang w:val="zh-CN"/>
                    </w:rPr>
                  </w:rPrChange>
                </w:rPr>
                <w:t xml:space="preserve">[RIL]: </w:t>
              </w:r>
              <w:r>
                <w:rPr>
                  <w:rFonts w:eastAsia="宋体" w:hint="eastAsia"/>
                  <w:lang w:val="en-US"/>
                </w:rPr>
                <w:t>Z201</w:t>
              </w:r>
              <w:r>
                <w:rPr>
                  <w:lang w:val="en-US"/>
                  <w:rPrChange w:id="6738" w:author="vivo-Chenli" w:date="2025-10-29T10:26:00Z">
                    <w:rPr>
                      <w:lang w:val="zh-CN"/>
                    </w:rPr>
                  </w:rPrChange>
                </w:rPr>
                <w:t xml:space="preserve">, </w:t>
              </w:r>
              <w:r>
                <w:rPr>
                  <w:rFonts w:eastAsia="宋体" w:hint="eastAsia"/>
                  <w:lang w:val="en-US"/>
                </w:rPr>
                <w:t>XR</w:t>
              </w:r>
            </w:ins>
            <w:ins w:id="6739"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40"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40"/>
        <w:rPr>
          <w:i/>
        </w:rPr>
      </w:pPr>
      <w:bookmarkStart w:id="6741" w:name="_Toc193463294"/>
      <w:bookmarkStart w:id="6742" w:name="_Toc193452024"/>
      <w:bookmarkStart w:id="6743" w:name="_Toc60777252"/>
      <w:bookmarkStart w:id="6744" w:name="_Toc193446219"/>
      <w:bookmarkStart w:id="6745" w:name="_Toc210311869"/>
      <w:bookmarkStart w:id="6746" w:name="_Toc201295581"/>
      <w:bookmarkStart w:id="6747" w:name="MCCQCTEMPBM_00000303"/>
      <w:r>
        <w:t>–</w:t>
      </w:r>
      <w:r>
        <w:tab/>
      </w:r>
      <w:r>
        <w:rPr>
          <w:i/>
        </w:rPr>
        <w:t>MeasConfig</w:t>
      </w:r>
      <w:bookmarkEnd w:id="6741"/>
      <w:bookmarkEnd w:id="6742"/>
      <w:bookmarkEnd w:id="6743"/>
      <w:bookmarkEnd w:id="6744"/>
      <w:bookmarkEnd w:id="6745"/>
      <w:bookmarkEnd w:id="6746"/>
    </w:p>
    <w:bookmarkEnd w:id="6747"/>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宋体"/>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宋体"/>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宋体"/>
                <w:b/>
                <w:bCs/>
                <w:i/>
                <w:iCs/>
              </w:rPr>
            </w:pPr>
            <w:r>
              <w:rPr>
                <w:rFonts w:eastAsia="宋体"/>
                <w:b/>
                <w:bCs/>
                <w:i/>
                <w:iCs/>
              </w:rPr>
              <w:t>cssf-Config</w:t>
            </w:r>
          </w:p>
          <w:p w14:paraId="5DD280DB" w14:textId="77777777" w:rsidR="00EF7C5F" w:rsidRDefault="000971F0">
            <w:pPr>
              <w:pStyle w:val="TAL"/>
              <w:rPr>
                <w:rFonts w:eastAsia="宋体"/>
              </w:rPr>
            </w:pPr>
            <w:r>
              <w:rPr>
                <w:rFonts w:eastAsia="宋体"/>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宋体"/>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宋体"/>
                <w:b/>
                <w:i/>
              </w:rPr>
            </w:pPr>
            <w:r>
              <w:rPr>
                <w:rFonts w:eastAsia="宋体"/>
                <w:b/>
                <w:i/>
              </w:rPr>
              <w:t>measGapConfig</w:t>
            </w:r>
          </w:p>
          <w:p w14:paraId="51CF58A6" w14:textId="77777777" w:rsidR="00EF7C5F" w:rsidRDefault="000971F0">
            <w:pPr>
              <w:pStyle w:val="TAL"/>
              <w:rPr>
                <w:rFonts w:eastAsia="MS Mincho"/>
                <w:lang w:eastAsia="en-GB"/>
              </w:rPr>
            </w:pPr>
            <w:r>
              <w:rPr>
                <w:rFonts w:eastAsia="宋体"/>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宋体"/>
                <w:b/>
                <w:i/>
              </w:rPr>
            </w:pPr>
            <w:r>
              <w:rPr>
                <w:rFonts w:eastAsia="宋体"/>
                <w:b/>
                <w:i/>
              </w:rPr>
              <w:t>measIdToAddModList</w:t>
            </w:r>
          </w:p>
          <w:p w14:paraId="5A1A5670" w14:textId="77777777" w:rsidR="00EF7C5F" w:rsidRDefault="000971F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宋体"/>
                <w:b/>
                <w:i/>
              </w:rPr>
            </w:pPr>
            <w:r>
              <w:rPr>
                <w:rFonts w:eastAsia="宋体"/>
                <w:b/>
                <w:i/>
              </w:rPr>
              <w:t>measIdToRemoveList</w:t>
            </w:r>
          </w:p>
          <w:p w14:paraId="577E0C53" w14:textId="77777777" w:rsidR="00EF7C5F" w:rsidRDefault="000971F0">
            <w:pPr>
              <w:pStyle w:val="TAL"/>
              <w:rPr>
                <w:rFonts w:eastAsia="宋体"/>
              </w:rPr>
            </w:pPr>
            <w:r>
              <w:rPr>
                <w:rFonts w:eastAsia="宋体"/>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宋体"/>
                <w:b/>
                <w:i/>
              </w:rPr>
            </w:pPr>
            <w:r>
              <w:rPr>
                <w:rFonts w:eastAsia="宋体"/>
                <w:b/>
                <w:i/>
              </w:rPr>
              <w:t>measObjectToAddModList</w:t>
            </w:r>
          </w:p>
          <w:p w14:paraId="5DEAFE87" w14:textId="77777777" w:rsidR="00EF7C5F" w:rsidRDefault="000971F0">
            <w:pPr>
              <w:pStyle w:val="TAL"/>
              <w:rPr>
                <w:rFonts w:eastAsia="宋体"/>
              </w:rPr>
            </w:pPr>
            <w:r>
              <w:rPr>
                <w:rFonts w:eastAsia="宋体"/>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宋体"/>
                <w:b/>
                <w:i/>
              </w:rPr>
            </w:pPr>
            <w:r>
              <w:rPr>
                <w:rFonts w:eastAsia="宋体"/>
                <w:b/>
                <w:i/>
              </w:rPr>
              <w:t>measObjectToRemoveList</w:t>
            </w:r>
          </w:p>
          <w:p w14:paraId="29FB3B45" w14:textId="77777777" w:rsidR="00EF7C5F" w:rsidRDefault="000971F0">
            <w:pPr>
              <w:pStyle w:val="TAL"/>
              <w:rPr>
                <w:rFonts w:eastAsia="宋体"/>
              </w:rPr>
            </w:pPr>
            <w:r>
              <w:rPr>
                <w:rFonts w:eastAsia="宋体"/>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宋体"/>
                <w:b/>
                <w:i/>
              </w:rPr>
            </w:pPr>
            <w:r>
              <w:rPr>
                <w:rFonts w:eastAsia="宋体"/>
                <w:b/>
                <w:i/>
              </w:rPr>
              <w:t>reportConfigToRemoveList</w:t>
            </w:r>
          </w:p>
          <w:p w14:paraId="5BA68B24" w14:textId="77777777" w:rsidR="00EF7C5F" w:rsidRDefault="000971F0">
            <w:pPr>
              <w:pStyle w:val="TAL"/>
              <w:rPr>
                <w:rFonts w:eastAsia="宋体"/>
              </w:rPr>
            </w:pPr>
            <w:r>
              <w:rPr>
                <w:rFonts w:eastAsia="宋体"/>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40"/>
        <w:rPr>
          <w:rFonts w:eastAsia="MS Mincho"/>
        </w:rPr>
      </w:pPr>
      <w:bookmarkStart w:id="6748" w:name="_Toc193452025"/>
      <w:bookmarkStart w:id="6749" w:name="_Toc201295582"/>
      <w:bookmarkStart w:id="6750" w:name="_Toc193446220"/>
      <w:bookmarkStart w:id="6751" w:name="_Toc193463295"/>
      <w:bookmarkStart w:id="6752" w:name="_Toc210311870"/>
      <w:bookmarkStart w:id="6753" w:name="_Toc60777253"/>
      <w:bookmarkStart w:id="6754" w:name="MCCQCTEMPBM_00000304"/>
      <w:r>
        <w:lastRenderedPageBreak/>
        <w:t>–</w:t>
      </w:r>
      <w:r>
        <w:tab/>
      </w:r>
      <w:r>
        <w:rPr>
          <w:i/>
        </w:rPr>
        <w:t>MeasGapConfig</w:t>
      </w:r>
      <w:bookmarkEnd w:id="6748"/>
      <w:bookmarkEnd w:id="6749"/>
      <w:bookmarkEnd w:id="6750"/>
      <w:bookmarkEnd w:id="6751"/>
      <w:bookmarkEnd w:id="6752"/>
      <w:bookmarkEnd w:id="6753"/>
    </w:p>
    <w:bookmarkEnd w:id="6754"/>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等线"/>
        </w:rPr>
        <w:t>measPosPreConfigGapId-r17</w:t>
      </w:r>
      <w:r>
        <w:t xml:space="preserve">           </w:t>
      </w:r>
      <w:r>
        <w:rPr>
          <w:rFonts w:eastAsia="等线"/>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等线"/>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等线"/>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宋体"/>
                <w:b/>
                <w:i/>
              </w:rPr>
            </w:pPr>
            <w:r>
              <w:rPr>
                <w:rFonts w:eastAsia="宋体"/>
                <w:b/>
                <w:i/>
              </w:rPr>
              <w:t>posMeasGapPreConfigToAddModList</w:t>
            </w:r>
          </w:p>
          <w:p w14:paraId="48919881" w14:textId="77777777" w:rsidR="00EF7C5F" w:rsidRDefault="000971F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宋体"/>
                <w:b/>
                <w:i/>
              </w:rPr>
            </w:pPr>
            <w:r>
              <w:rPr>
                <w:rFonts w:eastAsia="宋体"/>
                <w:b/>
                <w:i/>
              </w:rPr>
              <w:t>posMeasGapPreConfigToReleaseList</w:t>
            </w:r>
          </w:p>
          <w:p w14:paraId="30EE8776" w14:textId="77777777" w:rsidR="00EF7C5F" w:rsidRDefault="000971F0">
            <w:pPr>
              <w:pStyle w:val="TAL"/>
              <w:rPr>
                <w:b/>
                <w:bCs/>
                <w:i/>
                <w:lang w:eastAsia="en-GB"/>
              </w:rPr>
            </w:pPr>
            <w:r>
              <w:rPr>
                <w:rFonts w:eastAsia="宋体"/>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40"/>
      </w:pPr>
      <w:bookmarkStart w:id="6755" w:name="_Toc210311871"/>
      <w:bookmarkStart w:id="6756" w:name="_Toc193446221"/>
      <w:bookmarkStart w:id="6757" w:name="_Toc193452026"/>
      <w:bookmarkStart w:id="6758" w:name="_Toc201295583"/>
      <w:bookmarkStart w:id="6759" w:name="_Toc193463296"/>
      <w:bookmarkStart w:id="6760" w:name="MCCQCTEMPBM_00000305"/>
      <w:r>
        <w:lastRenderedPageBreak/>
        <w:t>–</w:t>
      </w:r>
      <w:r>
        <w:tab/>
      </w:r>
      <w:r>
        <w:rPr>
          <w:i/>
          <w:iCs/>
        </w:rPr>
        <w:t>MeasGapId</w:t>
      </w:r>
      <w:bookmarkEnd w:id="6755"/>
      <w:bookmarkEnd w:id="6756"/>
      <w:bookmarkEnd w:id="6757"/>
      <w:bookmarkEnd w:id="6758"/>
      <w:bookmarkEnd w:id="6759"/>
    </w:p>
    <w:bookmarkEnd w:id="6760"/>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40"/>
        <w:rPr>
          <w:lang w:eastAsia="en-US"/>
        </w:rPr>
      </w:pPr>
      <w:bookmarkStart w:id="6761" w:name="_Toc210311872"/>
      <w:bookmarkStart w:id="6762" w:name="_Toc60777254"/>
      <w:bookmarkStart w:id="6763" w:name="_Toc201295584"/>
      <w:bookmarkStart w:id="6764" w:name="_Toc193463297"/>
      <w:bookmarkStart w:id="6765" w:name="_Toc193452027"/>
      <w:bookmarkStart w:id="6766" w:name="_Toc193446222"/>
      <w:bookmarkStart w:id="6767" w:name="MCCQCTEMPBM_00000306"/>
      <w:r>
        <w:rPr>
          <w:lang w:eastAsia="en-US"/>
        </w:rPr>
        <w:t>–</w:t>
      </w:r>
      <w:r>
        <w:rPr>
          <w:lang w:eastAsia="en-US"/>
        </w:rPr>
        <w:tab/>
      </w:r>
      <w:r>
        <w:rPr>
          <w:i/>
          <w:lang w:eastAsia="en-US"/>
        </w:rPr>
        <w:t>MeasGapSharingConfig</w:t>
      </w:r>
      <w:bookmarkEnd w:id="6761"/>
      <w:bookmarkEnd w:id="6762"/>
      <w:bookmarkEnd w:id="6763"/>
      <w:bookmarkEnd w:id="6764"/>
      <w:bookmarkEnd w:id="6765"/>
      <w:bookmarkEnd w:id="6766"/>
    </w:p>
    <w:bookmarkEnd w:id="6767"/>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40"/>
        <w:rPr>
          <w:i/>
        </w:rPr>
      </w:pPr>
      <w:bookmarkStart w:id="6768" w:name="_Toc193446223"/>
      <w:bookmarkStart w:id="6769" w:name="_Toc193463298"/>
      <w:bookmarkStart w:id="6770" w:name="_Toc201295585"/>
      <w:bookmarkStart w:id="6771" w:name="_Toc210311873"/>
      <w:bookmarkStart w:id="6772" w:name="_Toc60777255"/>
      <w:bookmarkStart w:id="6773" w:name="_Toc193452028"/>
      <w:bookmarkStart w:id="6774" w:name="MCCQCTEMPBM_00000307"/>
      <w:r>
        <w:t>–</w:t>
      </w:r>
      <w:r>
        <w:tab/>
      </w:r>
      <w:r>
        <w:rPr>
          <w:i/>
        </w:rPr>
        <w:t>MeasId</w:t>
      </w:r>
      <w:bookmarkEnd w:id="6768"/>
      <w:bookmarkEnd w:id="6769"/>
      <w:bookmarkEnd w:id="6770"/>
      <w:bookmarkEnd w:id="6771"/>
      <w:bookmarkEnd w:id="6772"/>
      <w:bookmarkEnd w:id="6773"/>
    </w:p>
    <w:bookmarkEnd w:id="6774"/>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40"/>
      </w:pPr>
      <w:bookmarkStart w:id="6775" w:name="_Toc210311874"/>
      <w:bookmarkStart w:id="6776" w:name="_Toc201295586"/>
      <w:bookmarkStart w:id="6777" w:name="_Toc193446224"/>
      <w:bookmarkStart w:id="6778" w:name="_Toc60777256"/>
      <w:bookmarkStart w:id="6779" w:name="_Toc193452029"/>
      <w:bookmarkStart w:id="6780" w:name="_Toc193463299"/>
      <w:bookmarkStart w:id="6781" w:name="MCCQCTEMPBM_00000308"/>
      <w:r>
        <w:t>–</w:t>
      </w:r>
      <w:r>
        <w:tab/>
      </w:r>
      <w:r>
        <w:rPr>
          <w:i/>
          <w:iCs/>
        </w:rPr>
        <w:t>MeasIdleConfig</w:t>
      </w:r>
      <w:bookmarkEnd w:id="6775"/>
      <w:bookmarkEnd w:id="6776"/>
      <w:bookmarkEnd w:id="6777"/>
      <w:bookmarkEnd w:id="6778"/>
      <w:bookmarkEnd w:id="6779"/>
      <w:bookmarkEnd w:id="6780"/>
    </w:p>
    <w:bookmarkEnd w:id="6781"/>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82" w:name="_Hlk160606269"/>
      <w:r>
        <w:t>measIdleValidityDuration</w:t>
      </w:r>
      <w:bookmarkEnd w:id="6782"/>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40"/>
        <w:rPr>
          <w:i/>
        </w:rPr>
      </w:pPr>
      <w:bookmarkStart w:id="6783" w:name="_Toc193446225"/>
      <w:bookmarkStart w:id="6784" w:name="_Toc201295587"/>
      <w:bookmarkStart w:id="6785" w:name="_Toc193463300"/>
      <w:bookmarkStart w:id="6786" w:name="_Toc193452030"/>
      <w:bookmarkStart w:id="6787" w:name="_Toc60777257"/>
      <w:bookmarkStart w:id="6788" w:name="_Toc210311875"/>
      <w:bookmarkStart w:id="6789" w:name="MCCQCTEMPBM_00000309"/>
      <w:r>
        <w:t>–</w:t>
      </w:r>
      <w:r>
        <w:tab/>
      </w:r>
      <w:r>
        <w:rPr>
          <w:i/>
        </w:rPr>
        <w:t>MeasIdToAddModList</w:t>
      </w:r>
      <w:bookmarkEnd w:id="6783"/>
      <w:bookmarkEnd w:id="6784"/>
      <w:bookmarkEnd w:id="6785"/>
      <w:bookmarkEnd w:id="6786"/>
      <w:bookmarkEnd w:id="6787"/>
      <w:bookmarkEnd w:id="6788"/>
    </w:p>
    <w:bookmarkEnd w:id="6789"/>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40"/>
        <w:rPr>
          <w:i/>
          <w:iCs/>
        </w:rPr>
      </w:pPr>
      <w:bookmarkStart w:id="6790" w:name="_Toc193452031"/>
      <w:bookmarkStart w:id="6791" w:name="_Toc201295588"/>
      <w:bookmarkStart w:id="6792" w:name="_Toc193446226"/>
      <w:bookmarkStart w:id="6793" w:name="_Toc60777258"/>
      <w:bookmarkStart w:id="6794" w:name="_Toc193463301"/>
      <w:bookmarkStart w:id="6795" w:name="_Toc210311876"/>
      <w:bookmarkStart w:id="6796" w:name="MCCQCTEMPBM_00000310"/>
      <w:r>
        <w:rPr>
          <w:i/>
          <w:iCs/>
        </w:rPr>
        <w:t>–</w:t>
      </w:r>
      <w:r>
        <w:rPr>
          <w:i/>
          <w:iCs/>
        </w:rPr>
        <w:tab/>
        <w:t>MeasObjectCLI</w:t>
      </w:r>
      <w:bookmarkEnd w:id="6790"/>
      <w:bookmarkEnd w:id="6791"/>
      <w:bookmarkEnd w:id="6792"/>
      <w:bookmarkEnd w:id="6793"/>
      <w:bookmarkEnd w:id="6794"/>
      <w:bookmarkEnd w:id="6795"/>
    </w:p>
    <w:bookmarkEnd w:id="6796"/>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40"/>
        <w:rPr>
          <w:i/>
          <w:iCs/>
        </w:rPr>
      </w:pPr>
      <w:bookmarkStart w:id="6797" w:name="_Toc193452032"/>
      <w:bookmarkStart w:id="6798" w:name="_Toc193463302"/>
      <w:bookmarkStart w:id="6799" w:name="_Toc201295589"/>
      <w:bookmarkStart w:id="6800" w:name="_Toc193446227"/>
      <w:bookmarkStart w:id="6801" w:name="_Toc210311877"/>
      <w:bookmarkStart w:id="6802" w:name="_Toc60777259"/>
      <w:bookmarkStart w:id="6803" w:name="MCCQCTEMPBM_00000311"/>
      <w:r>
        <w:rPr>
          <w:i/>
          <w:iCs/>
        </w:rPr>
        <w:t>–</w:t>
      </w:r>
      <w:r>
        <w:rPr>
          <w:i/>
          <w:iCs/>
        </w:rPr>
        <w:tab/>
        <w:t>MeasObjectEUTRA</w:t>
      </w:r>
      <w:bookmarkEnd w:id="6797"/>
      <w:bookmarkEnd w:id="6798"/>
      <w:bookmarkEnd w:id="6799"/>
      <w:bookmarkEnd w:id="6800"/>
      <w:bookmarkEnd w:id="6801"/>
      <w:bookmarkEnd w:id="6802"/>
    </w:p>
    <w:bookmarkEnd w:id="6803"/>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40"/>
        <w:rPr>
          <w:i/>
          <w:iCs/>
        </w:rPr>
      </w:pPr>
      <w:bookmarkStart w:id="6804" w:name="_Toc210311878"/>
      <w:bookmarkStart w:id="6805" w:name="_Toc193446228"/>
      <w:bookmarkStart w:id="6806" w:name="_Toc193452033"/>
      <w:bookmarkStart w:id="6807" w:name="_Toc193463303"/>
      <w:bookmarkStart w:id="6808" w:name="_Toc201295590"/>
      <w:bookmarkStart w:id="6809" w:name="_Toc60777260"/>
      <w:bookmarkStart w:id="6810" w:name="MCCQCTEMPBM_00000312"/>
      <w:r>
        <w:rPr>
          <w:i/>
          <w:iCs/>
        </w:rPr>
        <w:t>–</w:t>
      </w:r>
      <w:r>
        <w:rPr>
          <w:i/>
          <w:iCs/>
        </w:rPr>
        <w:tab/>
        <w:t>MeasObjectId</w:t>
      </w:r>
      <w:bookmarkEnd w:id="6804"/>
      <w:bookmarkEnd w:id="6805"/>
      <w:bookmarkEnd w:id="6806"/>
      <w:bookmarkEnd w:id="6807"/>
      <w:bookmarkEnd w:id="6808"/>
      <w:bookmarkEnd w:id="6809"/>
    </w:p>
    <w:bookmarkEnd w:id="6810"/>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40"/>
        <w:rPr>
          <w:i/>
          <w:iCs/>
        </w:rPr>
      </w:pPr>
      <w:bookmarkStart w:id="6811" w:name="_Toc60777261"/>
      <w:bookmarkStart w:id="6812" w:name="_Toc193446229"/>
      <w:bookmarkStart w:id="6813" w:name="_Toc201295591"/>
      <w:bookmarkStart w:id="6814" w:name="_Toc193452034"/>
      <w:bookmarkStart w:id="6815" w:name="_Toc193463304"/>
      <w:bookmarkStart w:id="6816" w:name="_Toc210311879"/>
      <w:bookmarkStart w:id="6817" w:name="MCCQCTEMPBM_00000313"/>
      <w:r>
        <w:rPr>
          <w:i/>
          <w:iCs/>
        </w:rPr>
        <w:lastRenderedPageBreak/>
        <w:t>–</w:t>
      </w:r>
      <w:r>
        <w:rPr>
          <w:i/>
          <w:iCs/>
        </w:rPr>
        <w:tab/>
        <w:t>MeasObjectNR</w:t>
      </w:r>
      <w:bookmarkEnd w:id="6811"/>
      <w:bookmarkEnd w:id="6812"/>
      <w:bookmarkEnd w:id="6813"/>
      <w:bookmarkEnd w:id="6814"/>
      <w:bookmarkEnd w:id="6815"/>
      <w:bookmarkEnd w:id="6816"/>
    </w:p>
    <w:bookmarkEnd w:id="6817"/>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18" w:name="_Hlk152278493"/>
      <w:r>
        <w:t xml:space="preserve">cellsToAddModListExt-v1800          </w:t>
      </w:r>
      <w:bookmarkEnd w:id="6818"/>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9"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20"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21" w:author="CATT" w:date="2025-09-19T10:06:00Z">
        <w:r>
          <w:rPr>
            <w:lang w:val="en-US" w:eastAsia="sv-SE"/>
          </w:rPr>
          <w:t>[RIL]: C18</w:t>
        </w:r>
        <w:r>
          <w:rPr>
            <w:rFonts w:eastAsia="等线"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22" w:author="Huawei (Lili)" w:date="2025-09-19T17:44:00Z">
              <w:r>
                <w:rPr>
                  <w:szCs w:val="22"/>
                  <w:lang w:eastAsia="en-GB"/>
                </w:rPr>
                <w:t xml:space="preserve"> </w:t>
              </w:r>
              <w:r>
                <w:t>[RIL]: H12</w:t>
              </w:r>
            </w:ins>
            <w:ins w:id="6823" w:author="Huawei (Lili)" w:date="2025-09-19T17:50:00Z">
              <w:r>
                <w:t>6</w:t>
              </w:r>
            </w:ins>
            <w:ins w:id="6824"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25" w:author="Samsung (Shiyang Leng)" w:date="2025-09-22T13:45:00Z">
              <w:r>
                <w:rPr>
                  <w:rFonts w:ascii="Courier New" w:hAnsi="Courier New" w:cs="Courier New"/>
                  <w:sz w:val="16"/>
                </w:rPr>
                <w:t xml:space="preserve"> [RIL]: S02</w:t>
              </w:r>
            </w:ins>
            <w:ins w:id="6826" w:author="Samsung (Shiyang Leng)" w:date="2025-09-22T14:20:00Z">
              <w:r>
                <w:rPr>
                  <w:rFonts w:ascii="Courier New" w:hAnsi="Courier New" w:cs="Courier New"/>
                  <w:sz w:val="16"/>
                </w:rPr>
                <w:t>7</w:t>
              </w:r>
            </w:ins>
            <w:ins w:id="6827"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8" w:name="_Hlk97458315"/>
            <w:r>
              <w:rPr>
                <w:b/>
                <w:bCs/>
                <w:i/>
                <w:iCs/>
                <w:lang w:eastAsia="sv-SE"/>
              </w:rPr>
              <w:t>deriveSSB-IndexFromCellInter</w:t>
            </w:r>
          </w:p>
          <w:bookmarkEnd w:id="6828"/>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9"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30"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3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9"/>
    </w:tbl>
    <w:p w14:paraId="471396A7" w14:textId="77777777" w:rsidR="00EF7C5F" w:rsidRDefault="00EF7C5F"/>
    <w:p w14:paraId="55876FD0" w14:textId="77777777" w:rsidR="00EF7C5F" w:rsidRDefault="000971F0">
      <w:pPr>
        <w:pStyle w:val="40"/>
      </w:pPr>
      <w:bookmarkStart w:id="6832" w:name="_Toc193452035"/>
      <w:bookmarkStart w:id="6833" w:name="_Toc193463305"/>
      <w:bookmarkStart w:id="6834" w:name="_Toc60777262"/>
      <w:bookmarkStart w:id="6835" w:name="_Toc210311880"/>
      <w:bookmarkStart w:id="6836" w:name="_Toc201295592"/>
      <w:bookmarkStart w:id="6837" w:name="_Toc193446230"/>
      <w:bookmarkStart w:id="6838" w:name="MCCQCTEMPBM_00000314"/>
      <w:r>
        <w:t>–</w:t>
      </w:r>
      <w:r>
        <w:tab/>
      </w:r>
      <w:r>
        <w:rPr>
          <w:i/>
          <w:iCs/>
        </w:rPr>
        <w:t>MeasObjectNR-SL</w:t>
      </w:r>
      <w:bookmarkEnd w:id="6832"/>
      <w:bookmarkEnd w:id="6833"/>
      <w:bookmarkEnd w:id="6834"/>
      <w:bookmarkEnd w:id="6835"/>
      <w:bookmarkEnd w:id="6836"/>
      <w:bookmarkEnd w:id="6837"/>
    </w:p>
    <w:bookmarkEnd w:id="6838"/>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40"/>
      </w:pPr>
      <w:bookmarkStart w:id="6839" w:name="_Toc193452036"/>
      <w:bookmarkStart w:id="6840" w:name="_Toc193446231"/>
      <w:bookmarkStart w:id="6841" w:name="_Toc201295593"/>
      <w:bookmarkStart w:id="6842" w:name="_Toc210311881"/>
      <w:bookmarkStart w:id="6843" w:name="_Toc193463306"/>
      <w:bookmarkStart w:id="6844" w:name="MCCQCTEMPBM_00000315"/>
      <w:r>
        <w:t>–</w:t>
      </w:r>
      <w:r>
        <w:tab/>
      </w:r>
      <w:r>
        <w:rPr>
          <w:i/>
          <w:iCs/>
        </w:rPr>
        <w:t>M</w:t>
      </w:r>
      <w:r>
        <w:rPr>
          <w:i/>
        </w:rPr>
        <w:t>easObjectRxTxDiff</w:t>
      </w:r>
      <w:bookmarkEnd w:id="6839"/>
      <w:bookmarkEnd w:id="6840"/>
      <w:bookmarkEnd w:id="6841"/>
      <w:bookmarkEnd w:id="6842"/>
      <w:bookmarkEnd w:id="6843"/>
    </w:p>
    <w:bookmarkEnd w:id="6844"/>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afff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40"/>
        <w:rPr>
          <w:i/>
        </w:rPr>
      </w:pPr>
      <w:bookmarkStart w:id="6845" w:name="_Toc193446232"/>
      <w:bookmarkStart w:id="6846" w:name="_Toc193463307"/>
      <w:bookmarkStart w:id="6847" w:name="_Toc201295594"/>
      <w:bookmarkStart w:id="6848" w:name="_Toc210311882"/>
      <w:bookmarkStart w:id="6849" w:name="_Toc60777263"/>
      <w:bookmarkStart w:id="6850" w:name="_Toc193452037"/>
      <w:bookmarkStart w:id="6851" w:name="MCCQCTEMPBM_00000316"/>
      <w:r>
        <w:t>–</w:t>
      </w:r>
      <w:r>
        <w:tab/>
      </w:r>
      <w:r>
        <w:rPr>
          <w:i/>
        </w:rPr>
        <w:t>MeasObjectToAddModList</w:t>
      </w:r>
      <w:bookmarkEnd w:id="6845"/>
      <w:bookmarkEnd w:id="6846"/>
      <w:bookmarkEnd w:id="6847"/>
      <w:bookmarkEnd w:id="6848"/>
      <w:bookmarkEnd w:id="6849"/>
      <w:bookmarkEnd w:id="6850"/>
    </w:p>
    <w:bookmarkEnd w:id="6851"/>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40"/>
        <w:ind w:left="1416" w:hangingChars="590" w:hanging="1416"/>
        <w:rPr>
          <w:lang w:eastAsia="en-US"/>
        </w:rPr>
      </w:pPr>
      <w:bookmarkStart w:id="6852" w:name="_Toc210311883"/>
      <w:bookmarkStart w:id="6853" w:name="_Toc193463308"/>
      <w:bookmarkStart w:id="6854" w:name="_Toc193446233"/>
      <w:bookmarkStart w:id="6855" w:name="_Toc193452038"/>
      <w:bookmarkStart w:id="6856" w:name="_Toc60777264"/>
      <w:bookmarkStart w:id="6857" w:name="_Toc201295595"/>
      <w:bookmarkStart w:id="6858" w:name="MCCQCTEMPBM_00000317"/>
      <w:r>
        <w:t>–</w:t>
      </w:r>
      <w:r>
        <w:tab/>
      </w:r>
      <w:r>
        <w:rPr>
          <w:i/>
        </w:rPr>
        <w:t>MeasObjectUTRA-FDD</w:t>
      </w:r>
      <w:bookmarkEnd w:id="6852"/>
      <w:bookmarkEnd w:id="6853"/>
      <w:bookmarkEnd w:id="6854"/>
      <w:bookmarkEnd w:id="6855"/>
      <w:bookmarkEnd w:id="6856"/>
      <w:bookmarkEnd w:id="6857"/>
    </w:p>
    <w:bookmarkEnd w:id="6858"/>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宋体"/>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40"/>
        <w:rPr>
          <w:i/>
        </w:rPr>
      </w:pPr>
      <w:bookmarkStart w:id="6859" w:name="_Toc210311884"/>
      <w:bookmarkStart w:id="6860" w:name="_Toc193463309"/>
      <w:bookmarkStart w:id="6861" w:name="_Toc193452039"/>
      <w:bookmarkStart w:id="6862" w:name="_Toc201295596"/>
      <w:bookmarkStart w:id="6863" w:name="_Toc193446234"/>
      <w:bookmarkStart w:id="6864" w:name="_Toc60777265"/>
      <w:bookmarkStart w:id="6865" w:name="MCCQCTEMPBM_00000318"/>
      <w:r>
        <w:rPr>
          <w:i/>
        </w:rPr>
        <w:t>–</w:t>
      </w:r>
      <w:r>
        <w:rPr>
          <w:i/>
        </w:rPr>
        <w:tab/>
        <w:t>MeasResultCellListSFTD-NR</w:t>
      </w:r>
      <w:bookmarkEnd w:id="6859"/>
      <w:bookmarkEnd w:id="6860"/>
      <w:bookmarkEnd w:id="6861"/>
      <w:bookmarkEnd w:id="6862"/>
      <w:bookmarkEnd w:id="6863"/>
      <w:bookmarkEnd w:id="6864"/>
    </w:p>
    <w:bookmarkEnd w:id="6865"/>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40"/>
        <w:rPr>
          <w:i/>
        </w:rPr>
      </w:pPr>
      <w:bookmarkStart w:id="6866" w:name="_Toc60777266"/>
      <w:bookmarkStart w:id="6867" w:name="_Toc210311885"/>
      <w:bookmarkStart w:id="6868" w:name="_Toc201295597"/>
      <w:bookmarkStart w:id="6869" w:name="_Toc193446235"/>
      <w:bookmarkStart w:id="6870" w:name="_Toc193463310"/>
      <w:bookmarkStart w:id="6871" w:name="_Toc193452040"/>
      <w:bookmarkStart w:id="6872" w:name="MCCQCTEMPBM_00000319"/>
      <w:r>
        <w:rPr>
          <w:i/>
        </w:rPr>
        <w:lastRenderedPageBreak/>
        <w:t>–</w:t>
      </w:r>
      <w:r>
        <w:rPr>
          <w:i/>
        </w:rPr>
        <w:tab/>
        <w:t>MeasResultCellListSFTD-EUTRA</w:t>
      </w:r>
      <w:bookmarkEnd w:id="6866"/>
      <w:bookmarkEnd w:id="6867"/>
      <w:bookmarkEnd w:id="6868"/>
      <w:bookmarkEnd w:id="6869"/>
      <w:bookmarkEnd w:id="6870"/>
      <w:bookmarkEnd w:id="6871"/>
    </w:p>
    <w:bookmarkEnd w:id="6872"/>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40"/>
        <w:rPr>
          <w:i/>
        </w:rPr>
      </w:pPr>
      <w:bookmarkStart w:id="6873" w:name="_Toc60777267"/>
      <w:bookmarkStart w:id="6874" w:name="_Toc193463311"/>
      <w:bookmarkStart w:id="6875" w:name="_Toc193452041"/>
      <w:bookmarkStart w:id="6876" w:name="_Toc210311886"/>
      <w:bookmarkStart w:id="6877" w:name="_Toc193446236"/>
      <w:bookmarkStart w:id="6878" w:name="_Toc201295598"/>
      <w:bookmarkStart w:id="6879" w:name="MCCQCTEMPBM_00000320"/>
      <w:r>
        <w:t>–</w:t>
      </w:r>
      <w:r>
        <w:tab/>
      </w:r>
      <w:r>
        <w:rPr>
          <w:i/>
        </w:rPr>
        <w:t>MeasResults</w:t>
      </w:r>
      <w:bookmarkEnd w:id="6873"/>
      <w:bookmarkEnd w:id="6874"/>
      <w:bookmarkEnd w:id="6875"/>
      <w:bookmarkEnd w:id="6876"/>
      <w:bookmarkEnd w:id="6877"/>
      <w:bookmarkEnd w:id="6878"/>
    </w:p>
    <w:bookmarkEnd w:id="6879"/>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80" w:author="Xiaomi (Shuai)" w:date="2025-09-17T21:52:00Z">
              <w:r>
                <w:rPr>
                  <w:rFonts w:eastAsia="等线"/>
                  <w:b/>
                  <w:i/>
                </w:rPr>
                <w:t>[RIL] X555 SONMDT</w:t>
              </w:r>
            </w:ins>
            <w:ins w:id="6881" w:author="Nokia (Mani)" w:date="2025-09-21T18:06:00Z">
              <w:r>
                <w:rPr>
                  <w:rFonts w:eastAsia="等线"/>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40"/>
        <w:rPr>
          <w:i/>
          <w:iCs/>
        </w:rPr>
      </w:pPr>
      <w:bookmarkStart w:id="6882" w:name="_Toc60777268"/>
      <w:bookmarkStart w:id="6883" w:name="_Toc201295599"/>
      <w:bookmarkStart w:id="6884" w:name="_Toc193452042"/>
      <w:bookmarkStart w:id="6885" w:name="_Toc193463312"/>
      <w:bookmarkStart w:id="6886" w:name="_Toc210311887"/>
      <w:bookmarkStart w:id="6887" w:name="_Toc193446237"/>
      <w:bookmarkStart w:id="6888" w:name="MCCQCTEMPBM_00000321"/>
      <w:r>
        <w:rPr>
          <w:i/>
          <w:iCs/>
        </w:rPr>
        <w:t>–</w:t>
      </w:r>
      <w:r>
        <w:rPr>
          <w:i/>
          <w:iCs/>
        </w:rPr>
        <w:tab/>
        <w:t>MeasResult2EUTRA</w:t>
      </w:r>
      <w:bookmarkEnd w:id="6882"/>
      <w:bookmarkEnd w:id="6883"/>
      <w:bookmarkEnd w:id="6884"/>
      <w:bookmarkEnd w:id="6885"/>
      <w:bookmarkEnd w:id="6886"/>
      <w:bookmarkEnd w:id="6887"/>
    </w:p>
    <w:bookmarkEnd w:id="6888"/>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40"/>
        <w:rPr>
          <w:i/>
          <w:iCs/>
        </w:rPr>
      </w:pPr>
      <w:bookmarkStart w:id="6889" w:name="_Toc201295600"/>
      <w:bookmarkStart w:id="6890" w:name="_Toc60777269"/>
      <w:bookmarkStart w:id="6891" w:name="_Toc193446238"/>
      <w:bookmarkStart w:id="6892" w:name="_Toc193452043"/>
      <w:bookmarkStart w:id="6893" w:name="_Toc193463313"/>
      <w:bookmarkStart w:id="6894" w:name="_Toc210311888"/>
      <w:bookmarkStart w:id="6895" w:name="MCCQCTEMPBM_00000322"/>
      <w:r>
        <w:rPr>
          <w:i/>
          <w:iCs/>
        </w:rPr>
        <w:t>–</w:t>
      </w:r>
      <w:r>
        <w:rPr>
          <w:i/>
          <w:iCs/>
        </w:rPr>
        <w:tab/>
        <w:t>MeasResult2NR</w:t>
      </w:r>
      <w:bookmarkEnd w:id="6889"/>
      <w:bookmarkEnd w:id="6890"/>
      <w:bookmarkEnd w:id="6891"/>
      <w:bookmarkEnd w:id="6892"/>
      <w:bookmarkEnd w:id="6893"/>
      <w:bookmarkEnd w:id="6894"/>
    </w:p>
    <w:bookmarkEnd w:id="6895"/>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40"/>
      </w:pPr>
      <w:bookmarkStart w:id="6896" w:name="_Toc60777270"/>
      <w:bookmarkStart w:id="6897" w:name="_Toc193463314"/>
      <w:bookmarkStart w:id="6898" w:name="_Toc193452044"/>
      <w:bookmarkStart w:id="6899" w:name="_Toc210311889"/>
      <w:bookmarkStart w:id="6900" w:name="_Toc201295601"/>
      <w:bookmarkStart w:id="6901" w:name="_Toc193446239"/>
      <w:bookmarkStart w:id="6902" w:name="MCCQCTEMPBM_00000323"/>
      <w:r>
        <w:t>–</w:t>
      </w:r>
      <w:r>
        <w:tab/>
      </w:r>
      <w:r>
        <w:rPr>
          <w:i/>
          <w:iCs/>
        </w:rPr>
        <w:t>MeasResultIdleEUTRA</w:t>
      </w:r>
      <w:bookmarkEnd w:id="6896"/>
      <w:bookmarkEnd w:id="6897"/>
      <w:bookmarkEnd w:id="6898"/>
      <w:bookmarkEnd w:id="6899"/>
      <w:bookmarkEnd w:id="6900"/>
      <w:bookmarkEnd w:id="6901"/>
    </w:p>
    <w:bookmarkEnd w:id="6902"/>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40"/>
      </w:pPr>
      <w:bookmarkStart w:id="6903" w:name="_Toc210311890"/>
      <w:bookmarkStart w:id="6904" w:name="_Toc193452045"/>
      <w:bookmarkStart w:id="6905" w:name="_Toc193463315"/>
      <w:bookmarkStart w:id="6906" w:name="_Toc60777271"/>
      <w:bookmarkStart w:id="6907" w:name="_Toc193446240"/>
      <w:bookmarkStart w:id="6908" w:name="_Toc201295602"/>
      <w:bookmarkStart w:id="6909" w:name="MCCQCTEMPBM_00000324"/>
      <w:r>
        <w:t>–</w:t>
      </w:r>
      <w:r>
        <w:tab/>
      </w:r>
      <w:r>
        <w:rPr>
          <w:i/>
          <w:iCs/>
        </w:rPr>
        <w:t>MeasResultIdleNR</w:t>
      </w:r>
      <w:bookmarkEnd w:id="6903"/>
      <w:bookmarkEnd w:id="6904"/>
      <w:bookmarkEnd w:id="6905"/>
      <w:bookmarkEnd w:id="6906"/>
      <w:bookmarkEnd w:id="6907"/>
      <w:bookmarkEnd w:id="6908"/>
    </w:p>
    <w:bookmarkEnd w:id="6909"/>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40"/>
      </w:pPr>
      <w:bookmarkStart w:id="6910" w:name="_Toc193463316"/>
      <w:bookmarkStart w:id="6911" w:name="_Toc193452046"/>
      <w:bookmarkStart w:id="6912" w:name="_Toc193446241"/>
      <w:bookmarkStart w:id="6913" w:name="_Toc201295603"/>
      <w:bookmarkStart w:id="6914" w:name="_Toc210311891"/>
      <w:bookmarkStart w:id="6915" w:name="MCCQCTEMPBM_00000325"/>
      <w:r>
        <w:t>–</w:t>
      </w:r>
      <w:r>
        <w:tab/>
      </w:r>
      <w:r>
        <w:rPr>
          <w:i/>
        </w:rPr>
        <w:t>MeasResultRxTxTimeDiff</w:t>
      </w:r>
      <w:bookmarkEnd w:id="6910"/>
      <w:bookmarkEnd w:id="6911"/>
      <w:bookmarkEnd w:id="6912"/>
      <w:bookmarkEnd w:id="6913"/>
      <w:bookmarkEnd w:id="6914"/>
    </w:p>
    <w:bookmarkEnd w:id="6915"/>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afff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40"/>
        <w:rPr>
          <w:i/>
          <w:iCs/>
        </w:rPr>
      </w:pPr>
      <w:bookmarkStart w:id="6916" w:name="_Toc60777272"/>
      <w:bookmarkStart w:id="6917" w:name="_Toc193446242"/>
      <w:bookmarkStart w:id="6918" w:name="_Toc193452047"/>
      <w:bookmarkStart w:id="6919" w:name="_Toc193463317"/>
      <w:bookmarkStart w:id="6920" w:name="_Toc201295604"/>
      <w:bookmarkStart w:id="6921" w:name="_Toc210311892"/>
      <w:bookmarkStart w:id="6922" w:name="MCCQCTEMPBM_00000326"/>
      <w:r>
        <w:rPr>
          <w:i/>
          <w:iCs/>
        </w:rPr>
        <w:t>–</w:t>
      </w:r>
      <w:r>
        <w:rPr>
          <w:i/>
          <w:iCs/>
        </w:rPr>
        <w:tab/>
        <w:t>MeasResultSCG-Failure</w:t>
      </w:r>
      <w:bookmarkEnd w:id="6916"/>
      <w:bookmarkEnd w:id="6917"/>
      <w:bookmarkEnd w:id="6918"/>
      <w:bookmarkEnd w:id="6919"/>
      <w:bookmarkEnd w:id="6920"/>
      <w:bookmarkEnd w:id="6921"/>
    </w:p>
    <w:bookmarkEnd w:id="6922"/>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40"/>
      </w:pPr>
      <w:bookmarkStart w:id="6923" w:name="_Toc60777273"/>
      <w:bookmarkStart w:id="6924" w:name="_Toc193452048"/>
      <w:bookmarkStart w:id="6925" w:name="_Toc193463318"/>
      <w:bookmarkStart w:id="6926" w:name="_Toc201295605"/>
      <w:bookmarkStart w:id="6927" w:name="_Toc193446243"/>
      <w:bookmarkStart w:id="6928" w:name="_Toc210311893"/>
      <w:bookmarkStart w:id="6929" w:name="MCCQCTEMPBM_00000327"/>
      <w:r>
        <w:t>–</w:t>
      </w:r>
      <w:r>
        <w:tab/>
      </w:r>
      <w:r>
        <w:rPr>
          <w:i/>
          <w:iCs/>
        </w:rPr>
        <w:t>MeasResultsSL</w:t>
      </w:r>
      <w:bookmarkEnd w:id="6923"/>
      <w:bookmarkEnd w:id="6924"/>
      <w:bookmarkEnd w:id="6925"/>
      <w:bookmarkEnd w:id="6926"/>
      <w:bookmarkEnd w:id="6927"/>
      <w:bookmarkEnd w:id="6928"/>
    </w:p>
    <w:bookmarkEnd w:id="6929"/>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宋体"/>
        </w:rPr>
      </w:pPr>
      <w:r>
        <w:t xml:space="preserve">    </w:t>
      </w:r>
      <w:r>
        <w:rPr>
          <w:rFonts w:eastAsia="宋体"/>
        </w:rPr>
        <w:t>sl-PRS-ResourcePoolID-r18</w:t>
      </w:r>
      <w:r>
        <w:t xml:space="preserve">             </w:t>
      </w:r>
      <w:r>
        <w:rPr>
          <w:rFonts w:eastAsia="宋体"/>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40"/>
      </w:pPr>
      <w:bookmarkStart w:id="6930" w:name="_Toc139045521"/>
      <w:bookmarkStart w:id="6931" w:name="_Toc210311894"/>
      <w:bookmarkStart w:id="6932" w:name="_Toc193452049"/>
      <w:bookmarkStart w:id="6933" w:name="_Toc193463319"/>
      <w:bookmarkStart w:id="6934" w:name="_Toc201295606"/>
      <w:bookmarkStart w:id="6935" w:name="_Toc193446244"/>
      <w:bookmarkStart w:id="6936" w:name="MCCQCTEMPBM_00000328"/>
      <w:r>
        <w:t>–</w:t>
      </w:r>
      <w:r>
        <w:tab/>
      </w:r>
      <w:bookmarkEnd w:id="6930"/>
      <w:r>
        <w:rPr>
          <w:i/>
          <w:iCs/>
        </w:rPr>
        <w:t>MeasSequence</w:t>
      </w:r>
      <w:bookmarkEnd w:id="6931"/>
      <w:bookmarkEnd w:id="6932"/>
      <w:bookmarkEnd w:id="6933"/>
      <w:bookmarkEnd w:id="6934"/>
      <w:bookmarkEnd w:id="6935"/>
    </w:p>
    <w:bookmarkEnd w:id="6936"/>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40"/>
        <w:rPr>
          <w:i/>
        </w:rPr>
      </w:pPr>
      <w:bookmarkStart w:id="6937" w:name="_Toc210311895"/>
      <w:r>
        <w:t>–</w:t>
      </w:r>
      <w:r>
        <w:rPr>
          <w:i/>
        </w:rPr>
        <w:tab/>
      </w:r>
      <w:r>
        <w:rPr>
          <w:rFonts w:hint="eastAsia"/>
          <w:i/>
        </w:rPr>
        <w:t>M</w:t>
      </w:r>
      <w:r>
        <w:rPr>
          <w:i/>
        </w:rPr>
        <w:t>easTriggerQuantity</w:t>
      </w:r>
      <w:bookmarkEnd w:id="6937"/>
    </w:p>
    <w:p w14:paraId="3DE20B84" w14:textId="77777777" w:rsidR="00EF7C5F" w:rsidRDefault="000971F0">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40"/>
      </w:pPr>
      <w:bookmarkStart w:id="6938" w:name="_Toc193452050"/>
      <w:bookmarkStart w:id="6939" w:name="_Toc60777274"/>
      <w:bookmarkStart w:id="6940" w:name="_Toc201295607"/>
      <w:bookmarkStart w:id="6941" w:name="_Toc210311896"/>
      <w:bookmarkStart w:id="6942" w:name="_Toc193463320"/>
      <w:bookmarkStart w:id="6943" w:name="_Toc193446245"/>
      <w:bookmarkStart w:id="6944" w:name="MCCQCTEMPBM_00000329"/>
      <w:r>
        <w:t>–</w:t>
      </w:r>
      <w:r>
        <w:tab/>
      </w:r>
      <w:r>
        <w:rPr>
          <w:i/>
        </w:rPr>
        <w:t>MeasTriggerQuantityEUTRA</w:t>
      </w:r>
      <w:bookmarkEnd w:id="6938"/>
      <w:bookmarkEnd w:id="6939"/>
      <w:bookmarkEnd w:id="6940"/>
      <w:bookmarkEnd w:id="6941"/>
      <w:bookmarkEnd w:id="6942"/>
      <w:bookmarkEnd w:id="6943"/>
    </w:p>
    <w:bookmarkEnd w:id="6944"/>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40"/>
        <w:rPr>
          <w:i/>
        </w:rPr>
      </w:pPr>
      <w:bookmarkStart w:id="6945" w:name="_Toc210311897"/>
      <w:r>
        <w:t>–</w:t>
      </w:r>
      <w:r>
        <w:rPr>
          <w:i/>
        </w:rPr>
        <w:tab/>
      </w:r>
      <w:r>
        <w:rPr>
          <w:rFonts w:hint="eastAsia"/>
          <w:i/>
        </w:rPr>
        <w:t>M</w:t>
      </w:r>
      <w:r>
        <w:rPr>
          <w:i/>
        </w:rPr>
        <w:t>easTriggerQuantityOffset</w:t>
      </w:r>
      <w:bookmarkEnd w:id="6945"/>
    </w:p>
    <w:p w14:paraId="4AAB3299" w14:textId="77777777" w:rsidR="00EF7C5F" w:rsidRDefault="000971F0">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40"/>
      </w:pPr>
      <w:bookmarkStart w:id="6946" w:name="_Toc193463321"/>
      <w:bookmarkStart w:id="6947" w:name="_Toc193452051"/>
      <w:bookmarkStart w:id="6948" w:name="_Toc201295608"/>
      <w:bookmarkStart w:id="6949" w:name="_Toc210311898"/>
      <w:bookmarkStart w:id="6950" w:name="_Toc193446246"/>
      <w:bookmarkStart w:id="6951" w:name="MCCQCTEMPBM_00000330"/>
      <w:r>
        <w:t>–</w:t>
      </w:r>
      <w:r>
        <w:tab/>
      </w:r>
      <w:r>
        <w:rPr>
          <w:i/>
          <w:iCs/>
        </w:rPr>
        <w:t>MeasurementValidityDuration</w:t>
      </w:r>
      <w:bookmarkEnd w:id="6946"/>
      <w:bookmarkEnd w:id="6947"/>
      <w:bookmarkEnd w:id="6948"/>
      <w:bookmarkEnd w:id="6949"/>
      <w:bookmarkEnd w:id="6950"/>
    </w:p>
    <w:bookmarkEnd w:id="6951"/>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52" w:name="_Hlk169768208"/>
      <w:r>
        <w:rPr>
          <w:color w:val="808080"/>
        </w:rPr>
        <w:t>MEASUREMENTVALIDITYDURATION</w:t>
      </w:r>
      <w:bookmarkEnd w:id="6952"/>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40"/>
        <w:rPr>
          <w:i/>
          <w:iCs/>
          <w:lang w:eastAsia="en-US"/>
        </w:rPr>
      </w:pPr>
      <w:bookmarkStart w:id="6953" w:name="_Toc139045599"/>
      <w:bookmarkStart w:id="6954" w:name="_Toc193452052"/>
      <w:bookmarkStart w:id="6955" w:name="_Toc193463322"/>
      <w:bookmarkStart w:id="6956" w:name="_Toc210311899"/>
      <w:bookmarkStart w:id="6957" w:name="_Toc201295609"/>
      <w:bookmarkStart w:id="6958" w:name="_Toc193446247"/>
      <w:bookmarkStart w:id="6959" w:name="MCCQCTEMPBM_00000331"/>
      <w:r>
        <w:rPr>
          <w:i/>
          <w:iCs/>
          <w:lang w:eastAsia="en-US"/>
        </w:rPr>
        <w:t>–</w:t>
      </w:r>
      <w:r>
        <w:rPr>
          <w:i/>
          <w:iCs/>
          <w:lang w:eastAsia="en-US"/>
        </w:rPr>
        <w:tab/>
      </w:r>
      <w:bookmarkEnd w:id="6953"/>
      <w:r>
        <w:rPr>
          <w:i/>
          <w:iCs/>
          <w:lang w:eastAsia="en-US"/>
        </w:rPr>
        <w:t>MeasWindowConfig</w:t>
      </w:r>
      <w:bookmarkEnd w:id="6954"/>
      <w:bookmarkEnd w:id="6955"/>
      <w:bookmarkEnd w:id="6956"/>
      <w:bookmarkEnd w:id="6957"/>
      <w:bookmarkEnd w:id="6958"/>
    </w:p>
    <w:bookmarkEnd w:id="6959"/>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40"/>
        <w:rPr>
          <w:i/>
        </w:rPr>
      </w:pPr>
      <w:bookmarkStart w:id="6960" w:name="_Toc193463323"/>
      <w:bookmarkStart w:id="6961" w:name="_Toc210311900"/>
      <w:bookmarkStart w:id="6962" w:name="_Toc201295610"/>
      <w:bookmarkStart w:id="6963" w:name="_Toc193452053"/>
      <w:bookmarkStart w:id="6964" w:name="_Toc193446248"/>
      <w:bookmarkStart w:id="6965" w:name="_Toc60777275"/>
      <w:bookmarkStart w:id="6966" w:name="MCCQCTEMPBM_00000332"/>
      <w:r>
        <w:t>–</w:t>
      </w:r>
      <w:r>
        <w:tab/>
      </w:r>
      <w:r>
        <w:rPr>
          <w:i/>
        </w:rPr>
        <w:t>MobilityStateParameters</w:t>
      </w:r>
      <w:bookmarkEnd w:id="6960"/>
      <w:bookmarkEnd w:id="6961"/>
      <w:bookmarkEnd w:id="6962"/>
      <w:bookmarkEnd w:id="6963"/>
      <w:bookmarkEnd w:id="6964"/>
      <w:bookmarkEnd w:id="6965"/>
    </w:p>
    <w:bookmarkEnd w:id="6966"/>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40"/>
      </w:pPr>
      <w:bookmarkStart w:id="6967" w:name="_Toc210311901"/>
      <w:bookmarkStart w:id="6968" w:name="_Toc201295611"/>
      <w:bookmarkStart w:id="6969" w:name="_Toc193452054"/>
      <w:bookmarkStart w:id="6970" w:name="_Toc193463324"/>
      <w:bookmarkStart w:id="6971" w:name="_Toc193446249"/>
      <w:bookmarkStart w:id="6972" w:name="MCCQCTEMPBM_00000333"/>
      <w:r>
        <w:t>–</w:t>
      </w:r>
      <w:r>
        <w:tab/>
      </w:r>
      <w:r>
        <w:rPr>
          <w:i/>
        </w:rPr>
        <w:t>MRB-Identity</w:t>
      </w:r>
      <w:bookmarkEnd w:id="6967"/>
      <w:bookmarkEnd w:id="6968"/>
      <w:bookmarkEnd w:id="6969"/>
      <w:bookmarkEnd w:id="6970"/>
      <w:bookmarkEnd w:id="6971"/>
    </w:p>
    <w:bookmarkEnd w:id="6972"/>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40"/>
        <w:ind w:left="864" w:hanging="864"/>
        <w:rPr>
          <w:i/>
        </w:rPr>
      </w:pPr>
      <w:bookmarkStart w:id="6973" w:name="_Toc193452055"/>
      <w:bookmarkStart w:id="6974" w:name="_Toc210311902"/>
      <w:bookmarkStart w:id="6975" w:name="_Toc193463325"/>
      <w:bookmarkStart w:id="6976" w:name="_Toc193446250"/>
      <w:bookmarkStart w:id="6977" w:name="_Toc201295612"/>
      <w:bookmarkStart w:id="6978" w:name="_Toc60777276"/>
      <w:bookmarkStart w:id="6979" w:name="MCCQCTEMPBM_00000334"/>
      <w:r>
        <w:t>–</w:t>
      </w:r>
      <w:r>
        <w:tab/>
      </w:r>
      <w:r>
        <w:rPr>
          <w:i/>
        </w:rPr>
        <w:t>MsgA-ConfigCommon</w:t>
      </w:r>
      <w:bookmarkEnd w:id="6973"/>
      <w:bookmarkEnd w:id="6974"/>
      <w:bookmarkEnd w:id="6975"/>
      <w:bookmarkEnd w:id="6976"/>
      <w:bookmarkEnd w:id="6977"/>
      <w:bookmarkEnd w:id="6978"/>
    </w:p>
    <w:bookmarkEnd w:id="6979"/>
    <w:p w14:paraId="5FDB79F6" w14:textId="77777777" w:rsidR="00EF7C5F" w:rsidRDefault="000971F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40"/>
        <w:ind w:left="864" w:hanging="864"/>
      </w:pPr>
      <w:bookmarkStart w:id="6980" w:name="_Toc201295613"/>
      <w:bookmarkStart w:id="6981" w:name="_Toc193446251"/>
      <w:bookmarkStart w:id="6982" w:name="_Toc193452056"/>
      <w:bookmarkStart w:id="6983" w:name="_Toc210311903"/>
      <w:bookmarkStart w:id="6984" w:name="_Toc60777277"/>
      <w:bookmarkStart w:id="6985" w:name="_Toc193463326"/>
      <w:bookmarkStart w:id="6986" w:name="MCCQCTEMPBM_00000335"/>
      <w:r>
        <w:t>–</w:t>
      </w:r>
      <w:r>
        <w:tab/>
      </w:r>
      <w:r>
        <w:rPr>
          <w:i/>
        </w:rPr>
        <w:t>MsgA-PUSCH-Config</w:t>
      </w:r>
      <w:bookmarkEnd w:id="6980"/>
      <w:bookmarkEnd w:id="6981"/>
      <w:bookmarkEnd w:id="6982"/>
      <w:bookmarkEnd w:id="6983"/>
      <w:bookmarkEnd w:id="6984"/>
      <w:bookmarkEnd w:id="6985"/>
    </w:p>
    <w:bookmarkEnd w:id="6986"/>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40"/>
      </w:pPr>
      <w:bookmarkStart w:id="6987" w:name="_Toc193452057"/>
      <w:bookmarkStart w:id="6988" w:name="_Toc193463327"/>
      <w:bookmarkStart w:id="6989" w:name="_Toc210311904"/>
      <w:bookmarkStart w:id="6990" w:name="_Toc201295614"/>
      <w:bookmarkStart w:id="6991" w:name="_Toc193446252"/>
      <w:bookmarkStart w:id="6992" w:name="_Toc60777278"/>
      <w:bookmarkStart w:id="6993" w:name="MCCQCTEMPBM_00000336"/>
      <w:r>
        <w:t>–</w:t>
      </w:r>
      <w:r>
        <w:tab/>
      </w:r>
      <w:r>
        <w:rPr>
          <w:i/>
        </w:rPr>
        <w:t>MultiFrequencyBandListNR</w:t>
      </w:r>
      <w:bookmarkEnd w:id="6987"/>
      <w:bookmarkEnd w:id="6988"/>
      <w:bookmarkEnd w:id="6989"/>
      <w:bookmarkEnd w:id="6990"/>
      <w:bookmarkEnd w:id="6991"/>
      <w:bookmarkEnd w:id="6992"/>
    </w:p>
    <w:bookmarkEnd w:id="6993"/>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40"/>
        <w:rPr>
          <w:rFonts w:eastAsia="宋体"/>
          <w:lang w:eastAsia="en-GB"/>
        </w:rPr>
      </w:pPr>
      <w:bookmarkStart w:id="6994" w:name="_Toc193446253"/>
      <w:bookmarkStart w:id="6995" w:name="_Toc193463328"/>
      <w:bookmarkStart w:id="6996" w:name="_Toc210311905"/>
      <w:bookmarkStart w:id="6997" w:name="_Toc201295615"/>
      <w:bookmarkStart w:id="6998" w:name="_Toc60777279"/>
      <w:bookmarkStart w:id="6999" w:name="_Toc193452058"/>
      <w:bookmarkStart w:id="7000" w:name="MCCQCTEMPBM_00000337"/>
      <w:r>
        <w:rPr>
          <w:rFonts w:eastAsia="宋体"/>
          <w:lang w:eastAsia="en-GB"/>
        </w:rPr>
        <w:t>–</w:t>
      </w:r>
      <w:r>
        <w:rPr>
          <w:rFonts w:eastAsia="宋体"/>
          <w:lang w:eastAsia="en-GB"/>
        </w:rPr>
        <w:tab/>
      </w:r>
      <w:r>
        <w:rPr>
          <w:rFonts w:eastAsia="宋体"/>
          <w:i/>
          <w:lang w:eastAsia="en-GB"/>
        </w:rPr>
        <w:t>MultiFrequencyBandListNR-SIB</w:t>
      </w:r>
      <w:bookmarkEnd w:id="6994"/>
      <w:bookmarkEnd w:id="6995"/>
      <w:bookmarkEnd w:id="6996"/>
      <w:bookmarkEnd w:id="6997"/>
      <w:bookmarkEnd w:id="6998"/>
      <w:bookmarkEnd w:id="6999"/>
    </w:p>
    <w:bookmarkEnd w:id="7000"/>
    <w:p w14:paraId="00EB3F43" w14:textId="77777777" w:rsidR="00EF7C5F" w:rsidRDefault="000971F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BE6A649" w14:textId="77777777" w:rsidR="00EF7C5F" w:rsidRDefault="000971F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40"/>
        <w:rPr>
          <w:rFonts w:eastAsia="MS Mincho"/>
        </w:rPr>
      </w:pPr>
      <w:bookmarkStart w:id="7001" w:name="_Toc193446254"/>
      <w:bookmarkStart w:id="7002" w:name="_Toc210311906"/>
      <w:bookmarkStart w:id="7003" w:name="_Toc193452059"/>
      <w:bookmarkStart w:id="7004" w:name="_Toc201295616"/>
      <w:bookmarkStart w:id="7005" w:name="_Toc193463329"/>
      <w:bookmarkStart w:id="7006" w:name="MCCQCTEMPBM_00000338"/>
      <w:r>
        <w:t>–</w:t>
      </w:r>
      <w:r>
        <w:tab/>
      </w:r>
      <w:r>
        <w:rPr>
          <w:i/>
          <w:iCs/>
        </w:rPr>
        <w:t>MUSIM-GapConfig</w:t>
      </w:r>
      <w:bookmarkEnd w:id="7001"/>
      <w:bookmarkEnd w:id="7002"/>
      <w:bookmarkEnd w:id="7003"/>
      <w:bookmarkEnd w:id="7004"/>
      <w:bookmarkEnd w:id="7005"/>
    </w:p>
    <w:bookmarkEnd w:id="7006"/>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等线"/>
        </w:rPr>
        <w:t>Ext</w:t>
      </w:r>
      <w:r>
        <w:t>-</w:t>
      </w:r>
      <w:r>
        <w:rPr>
          <w:rFonts w:eastAsia="等线"/>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40"/>
        <w:rPr>
          <w:rFonts w:eastAsia="MS Mincho"/>
        </w:rPr>
      </w:pPr>
      <w:bookmarkStart w:id="7007" w:name="_Toc193446255"/>
      <w:bookmarkStart w:id="7008" w:name="_Toc193463330"/>
      <w:bookmarkStart w:id="7009" w:name="_Toc193452060"/>
      <w:bookmarkStart w:id="7010" w:name="_Toc201295617"/>
      <w:bookmarkStart w:id="7011" w:name="_Toc210311907"/>
      <w:bookmarkStart w:id="7012" w:name="MCCQCTEMPBM_00000339"/>
      <w:r>
        <w:t>–</w:t>
      </w:r>
      <w:r>
        <w:tab/>
      </w:r>
      <w:r>
        <w:rPr>
          <w:i/>
          <w:iCs/>
        </w:rPr>
        <w:t>MUSIM-GapId</w:t>
      </w:r>
      <w:bookmarkEnd w:id="7007"/>
      <w:bookmarkEnd w:id="7008"/>
      <w:bookmarkEnd w:id="7009"/>
      <w:bookmarkEnd w:id="7010"/>
      <w:bookmarkEnd w:id="7011"/>
    </w:p>
    <w:bookmarkEnd w:id="7012"/>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40"/>
        <w:rPr>
          <w:rFonts w:eastAsia="MS Mincho"/>
        </w:rPr>
      </w:pPr>
      <w:bookmarkStart w:id="7013" w:name="_Toc210311908"/>
      <w:bookmarkStart w:id="7014" w:name="_Toc193463331"/>
      <w:bookmarkStart w:id="7015" w:name="_Toc193452061"/>
      <w:bookmarkStart w:id="7016" w:name="_Toc193446256"/>
      <w:bookmarkStart w:id="7017" w:name="_Toc201295618"/>
      <w:bookmarkStart w:id="7018" w:name="MCCQCTEMPBM_00000340"/>
      <w:r>
        <w:lastRenderedPageBreak/>
        <w:t>–</w:t>
      </w:r>
      <w:r>
        <w:tab/>
      </w:r>
      <w:r>
        <w:rPr>
          <w:i/>
          <w:iCs/>
        </w:rPr>
        <w:t>MUSIM-GapInfo</w:t>
      </w:r>
      <w:bookmarkEnd w:id="7013"/>
      <w:bookmarkEnd w:id="7014"/>
      <w:bookmarkEnd w:id="7015"/>
      <w:bookmarkEnd w:id="7016"/>
      <w:bookmarkEnd w:id="7017"/>
    </w:p>
    <w:bookmarkEnd w:id="7018"/>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宋体"/>
                <w:b/>
                <w:bCs/>
                <w:i/>
                <w:iCs/>
                <w:lang w:bidi="ar"/>
              </w:rPr>
            </w:pPr>
            <w:r>
              <w:rPr>
                <w:rFonts w:eastAsia="宋体"/>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40"/>
        <w:rPr>
          <w:rFonts w:eastAsia="宋体"/>
        </w:rPr>
      </w:pPr>
      <w:bookmarkStart w:id="7019" w:name="_Toc193446257"/>
      <w:bookmarkStart w:id="7020" w:name="_Toc193452062"/>
      <w:bookmarkStart w:id="7021" w:name="_Toc201295619"/>
      <w:bookmarkStart w:id="7022" w:name="_Toc210311909"/>
      <w:bookmarkStart w:id="7023" w:name="_Toc193463332"/>
      <w:bookmarkStart w:id="7024" w:name="MCCQCTEMPBM_00000341"/>
      <w:r>
        <w:rPr>
          <w:rFonts w:eastAsia="宋体"/>
        </w:rPr>
        <w:t>–</w:t>
      </w:r>
      <w:r>
        <w:rPr>
          <w:rFonts w:eastAsia="宋体"/>
        </w:rPr>
        <w:tab/>
      </w:r>
      <w:r>
        <w:rPr>
          <w:rFonts w:eastAsia="宋体"/>
          <w:i/>
          <w:iCs/>
        </w:rPr>
        <w:t>N3C-IndirectPathConfigRelay</w:t>
      </w:r>
      <w:bookmarkEnd w:id="7019"/>
      <w:bookmarkEnd w:id="7020"/>
      <w:bookmarkEnd w:id="7021"/>
      <w:bookmarkEnd w:id="7022"/>
      <w:bookmarkEnd w:id="7023"/>
    </w:p>
    <w:bookmarkEnd w:id="7024"/>
    <w:p w14:paraId="7517CB1C" w14:textId="77777777" w:rsidR="00EF7C5F" w:rsidRDefault="000971F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CD7DFEB" w14:textId="77777777" w:rsidR="00EF7C5F" w:rsidRDefault="000971F0">
      <w:pPr>
        <w:pStyle w:val="TH"/>
        <w:rPr>
          <w:rFonts w:eastAsia="宋体"/>
        </w:rPr>
      </w:pPr>
      <w:r>
        <w:rPr>
          <w:rFonts w:eastAsia="宋体"/>
          <w:i/>
          <w:iCs/>
        </w:rPr>
        <w:t>N3C-IndirectPathConfigRelay</w:t>
      </w:r>
      <w:r>
        <w:rPr>
          <w:rFonts w:eastAsia="宋体"/>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宋体"/>
        </w:rPr>
      </w:pPr>
    </w:p>
    <w:p w14:paraId="78F8593E" w14:textId="77777777" w:rsidR="00EF7C5F" w:rsidRDefault="000971F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848832" w14:textId="77777777" w:rsidR="00EF7C5F" w:rsidRDefault="000971F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969DCEC" w14:textId="77777777" w:rsidR="00EF7C5F" w:rsidRDefault="000971F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D4D461D" w14:textId="77777777" w:rsidR="00EF7C5F" w:rsidRDefault="000971F0">
      <w:pPr>
        <w:pStyle w:val="PL"/>
        <w:rPr>
          <w:rFonts w:eastAsia="宋体"/>
        </w:rPr>
      </w:pPr>
      <w:r>
        <w:rPr>
          <w:rFonts w:eastAsia="宋体"/>
        </w:rPr>
        <w:t xml:space="preserve">    ...</w:t>
      </w:r>
    </w:p>
    <w:p w14:paraId="4887B474" w14:textId="77777777" w:rsidR="00EF7C5F" w:rsidRDefault="000971F0">
      <w:pPr>
        <w:pStyle w:val="PL"/>
        <w:rPr>
          <w:rFonts w:eastAsia="宋体"/>
        </w:rPr>
      </w:pPr>
      <w:r>
        <w:rPr>
          <w:rFonts w:eastAsia="宋体"/>
        </w:rPr>
        <w:t>}</w:t>
      </w:r>
    </w:p>
    <w:p w14:paraId="1922B1F7" w14:textId="77777777" w:rsidR="00EF7C5F" w:rsidRDefault="00EF7C5F">
      <w:pPr>
        <w:pStyle w:val="PL"/>
        <w:rPr>
          <w:rFonts w:eastAsia="宋体"/>
        </w:rPr>
      </w:pPr>
    </w:p>
    <w:p w14:paraId="631212D1" w14:textId="77777777" w:rsidR="00EF7C5F" w:rsidRDefault="000971F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4768BDB5" w14:textId="77777777" w:rsidR="00EF7C5F" w:rsidRDefault="000971F0">
      <w:pPr>
        <w:pStyle w:val="PL"/>
        <w:rPr>
          <w:rFonts w:eastAsia="宋体"/>
        </w:rPr>
      </w:pPr>
      <w:r>
        <w:rPr>
          <w:rFonts w:eastAsia="宋体"/>
        </w:rPr>
        <w:t xml:space="preserve">    n3c-RemoteUE-RB-Identity-r18           SL-RemoteUE-RB-Identity-r17,</w:t>
      </w:r>
    </w:p>
    <w:p w14:paraId="1842A42B" w14:textId="77777777" w:rsidR="00EF7C5F" w:rsidRDefault="000971F0">
      <w:pPr>
        <w:pStyle w:val="PL"/>
        <w:rPr>
          <w:rFonts w:eastAsia="宋体"/>
        </w:rPr>
      </w:pPr>
      <w:r>
        <w:rPr>
          <w:rFonts w:eastAsia="宋体"/>
        </w:rPr>
        <w:t xml:space="preserve">    n3c-RLC-ChannelUu-r18                  Uu-RelayRLC-ChannelID-r17,</w:t>
      </w:r>
    </w:p>
    <w:p w14:paraId="4FA0D02D" w14:textId="77777777" w:rsidR="00EF7C5F" w:rsidRDefault="000971F0">
      <w:pPr>
        <w:pStyle w:val="PL"/>
        <w:rPr>
          <w:rFonts w:eastAsia="宋体"/>
        </w:rPr>
      </w:pPr>
      <w:r>
        <w:rPr>
          <w:rFonts w:eastAsia="宋体"/>
        </w:rPr>
        <w:t xml:space="preserve">    ...</w:t>
      </w:r>
    </w:p>
    <w:p w14:paraId="675F1DEB" w14:textId="77777777" w:rsidR="00EF7C5F" w:rsidRDefault="000971F0">
      <w:pPr>
        <w:pStyle w:val="PL"/>
        <w:rPr>
          <w:rFonts w:eastAsia="宋体"/>
        </w:rPr>
      </w:pPr>
      <w:r>
        <w:rPr>
          <w:rFonts w:eastAsia="宋体"/>
        </w:rPr>
        <w:t>}</w:t>
      </w:r>
    </w:p>
    <w:p w14:paraId="470BBCD4" w14:textId="77777777" w:rsidR="00EF7C5F" w:rsidRDefault="00EF7C5F">
      <w:pPr>
        <w:pStyle w:val="PL"/>
        <w:rPr>
          <w:rFonts w:eastAsia="宋体"/>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宋体"/>
                <w:b/>
                <w:bCs/>
                <w:i/>
                <w:iCs/>
                <w:lang w:eastAsia="sv-SE"/>
              </w:rPr>
            </w:pPr>
            <w:r>
              <w:rPr>
                <w:rFonts w:eastAsia="宋体"/>
                <w:b/>
                <w:bCs/>
                <w:i/>
                <w:iCs/>
                <w:lang w:eastAsia="sv-SE"/>
              </w:rPr>
              <w:t>n3c-MappingToAddModList</w:t>
            </w:r>
          </w:p>
          <w:p w14:paraId="79C4904E"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宋体"/>
                <w:b/>
                <w:i/>
                <w:lang w:eastAsia="sv-SE"/>
              </w:rPr>
            </w:pPr>
            <w:r>
              <w:rPr>
                <w:rFonts w:eastAsia="宋体"/>
                <w:b/>
                <w:i/>
                <w:lang w:eastAsia="sv-SE"/>
              </w:rPr>
              <w:t>n3c-MappingToReleaseList</w:t>
            </w:r>
          </w:p>
          <w:p w14:paraId="6C844DB1"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40"/>
        <w:rPr>
          <w:rFonts w:eastAsia="宋体"/>
        </w:rPr>
      </w:pPr>
      <w:bookmarkStart w:id="7025" w:name="_Toc210311910"/>
      <w:bookmarkStart w:id="7026" w:name="_Toc193446258"/>
      <w:bookmarkStart w:id="7027" w:name="_Toc193463333"/>
      <w:bookmarkStart w:id="7028" w:name="_Toc193452063"/>
      <w:bookmarkStart w:id="7029" w:name="_Toc201295620"/>
      <w:bookmarkStart w:id="7030" w:name="MCCQCTEMPBM_00000342"/>
      <w:r>
        <w:rPr>
          <w:rFonts w:eastAsia="宋体"/>
        </w:rPr>
        <w:t>–</w:t>
      </w:r>
      <w:r>
        <w:rPr>
          <w:rFonts w:eastAsia="宋体"/>
        </w:rPr>
        <w:tab/>
      </w:r>
      <w:r>
        <w:rPr>
          <w:rFonts w:eastAsia="宋体"/>
          <w:i/>
          <w:iCs/>
        </w:rPr>
        <w:t>N3C-IndirectPathAddChange</w:t>
      </w:r>
      <w:bookmarkEnd w:id="7025"/>
      <w:bookmarkEnd w:id="7026"/>
      <w:bookmarkEnd w:id="7027"/>
      <w:bookmarkEnd w:id="7028"/>
      <w:bookmarkEnd w:id="7029"/>
    </w:p>
    <w:bookmarkEnd w:id="7030"/>
    <w:p w14:paraId="45936FCD" w14:textId="77777777" w:rsidR="00EF7C5F" w:rsidRDefault="000971F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434F678" w14:textId="77777777" w:rsidR="00EF7C5F" w:rsidRDefault="000971F0">
      <w:pPr>
        <w:pStyle w:val="TH"/>
        <w:rPr>
          <w:rFonts w:eastAsia="宋体"/>
        </w:rPr>
      </w:pPr>
      <w:r>
        <w:rPr>
          <w:rFonts w:eastAsia="宋体"/>
          <w:i/>
          <w:iCs/>
        </w:rPr>
        <w:t>N3C-IndirectPathAddChange</w:t>
      </w:r>
      <w:r>
        <w:rPr>
          <w:rFonts w:eastAsia="宋体"/>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宋体"/>
        </w:rPr>
      </w:pPr>
    </w:p>
    <w:p w14:paraId="57A75C82" w14:textId="77777777" w:rsidR="00EF7C5F" w:rsidRDefault="000971F0">
      <w:pPr>
        <w:pStyle w:val="PL"/>
        <w:rPr>
          <w:rFonts w:eastAsia="宋体"/>
        </w:rPr>
      </w:pPr>
      <w:r>
        <w:rPr>
          <w:rFonts w:eastAsia="宋体"/>
        </w:rPr>
        <w:lastRenderedPageBreak/>
        <w:t xml:space="preserve">N3C-IndirectPathAddChange-r18 ::=  </w:t>
      </w:r>
      <w:r>
        <w:rPr>
          <w:rFonts w:eastAsia="宋体"/>
          <w:color w:val="993366"/>
        </w:rPr>
        <w:t>SEQUENCE</w:t>
      </w:r>
      <w:r>
        <w:rPr>
          <w:rFonts w:eastAsia="宋体"/>
        </w:rPr>
        <w:t xml:space="preserve"> {</w:t>
      </w:r>
    </w:p>
    <w:p w14:paraId="4A94D9A4" w14:textId="77777777" w:rsidR="00EF7C5F" w:rsidRDefault="000971F0">
      <w:pPr>
        <w:pStyle w:val="PL"/>
        <w:rPr>
          <w:rFonts w:eastAsia="宋体"/>
        </w:rPr>
      </w:pPr>
      <w:r>
        <w:rPr>
          <w:rFonts w:eastAsia="宋体"/>
        </w:rPr>
        <w:t xml:space="preserve">    n3c-RelayIdentification-r18        </w:t>
      </w:r>
      <w:r>
        <w:t>N3C-RelayUE-Info-r18,</w:t>
      </w:r>
    </w:p>
    <w:p w14:paraId="4B6E506E" w14:textId="77777777" w:rsidR="00EF7C5F" w:rsidRDefault="000971F0">
      <w:pPr>
        <w:pStyle w:val="PL"/>
        <w:rPr>
          <w:rFonts w:eastAsia="宋体"/>
        </w:rPr>
      </w:pPr>
      <w:r>
        <w:rPr>
          <w:rFonts w:eastAsia="宋体"/>
        </w:rPr>
        <w:t xml:space="preserve">    ...</w:t>
      </w:r>
    </w:p>
    <w:p w14:paraId="62105C5B" w14:textId="77777777" w:rsidR="00EF7C5F" w:rsidRDefault="000971F0">
      <w:pPr>
        <w:pStyle w:val="PL"/>
        <w:rPr>
          <w:rFonts w:eastAsia="宋体"/>
        </w:rPr>
      </w:pPr>
      <w:r>
        <w:rPr>
          <w:rFonts w:eastAsia="宋体"/>
        </w:rPr>
        <w:t>}</w:t>
      </w:r>
    </w:p>
    <w:p w14:paraId="28B40B71" w14:textId="77777777" w:rsidR="00EF7C5F" w:rsidRDefault="00EF7C5F">
      <w:pPr>
        <w:pStyle w:val="PL"/>
        <w:rPr>
          <w:rFonts w:eastAsia="宋体"/>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宋体"/>
                <w:b/>
                <w:bCs/>
                <w:i/>
                <w:iCs/>
                <w:lang w:eastAsia="sv-SE"/>
              </w:rPr>
            </w:pPr>
            <w:r>
              <w:rPr>
                <w:rFonts w:eastAsia="宋体"/>
                <w:b/>
                <w:bCs/>
                <w:i/>
                <w:iCs/>
                <w:lang w:eastAsia="sv-SE"/>
              </w:rPr>
              <w:t>n3c-RelayIdentification</w:t>
            </w:r>
          </w:p>
          <w:p w14:paraId="2D17F807" w14:textId="77777777" w:rsidR="00EF7C5F" w:rsidRDefault="000971F0">
            <w:pPr>
              <w:pStyle w:val="TAL"/>
              <w:rPr>
                <w:rFonts w:eastAsia="宋体"/>
                <w:lang w:eastAsia="sv-SE"/>
              </w:rPr>
            </w:pPr>
            <w:r>
              <w:rPr>
                <w:rFonts w:eastAsia="宋体"/>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40"/>
        <w:rPr>
          <w:i/>
        </w:rPr>
      </w:pPr>
      <w:bookmarkStart w:id="7031" w:name="_Toc210311911"/>
      <w:bookmarkStart w:id="7032" w:name="_Toc193463334"/>
      <w:bookmarkStart w:id="7033" w:name="_Toc193446259"/>
      <w:bookmarkStart w:id="7034" w:name="_Toc193452064"/>
      <w:bookmarkStart w:id="7035" w:name="_Toc201295621"/>
      <w:bookmarkStart w:id="7036" w:name="MCCQCTEMPBM_00000343"/>
      <w:r>
        <w:t>–</w:t>
      </w:r>
      <w:r>
        <w:tab/>
      </w:r>
      <w:r>
        <w:rPr>
          <w:i/>
        </w:rPr>
        <w:t>N3C-RelayUE-Info</w:t>
      </w:r>
      <w:bookmarkEnd w:id="7031"/>
      <w:bookmarkEnd w:id="7032"/>
      <w:bookmarkEnd w:id="7033"/>
      <w:bookmarkEnd w:id="7034"/>
      <w:bookmarkEnd w:id="7035"/>
    </w:p>
    <w:bookmarkEnd w:id="7036"/>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40"/>
        <w:rPr>
          <w:i/>
          <w:iCs/>
        </w:rPr>
      </w:pPr>
      <w:bookmarkStart w:id="7037" w:name="_Toc201295622"/>
      <w:bookmarkStart w:id="7038" w:name="_Toc193446260"/>
      <w:bookmarkStart w:id="7039" w:name="_Toc210311912"/>
      <w:bookmarkStart w:id="7040" w:name="_Toc193452065"/>
      <w:bookmarkStart w:id="7041" w:name="_Toc193463335"/>
      <w:bookmarkStart w:id="7042" w:name="MCCQCTEMPBM_00000344"/>
      <w:r>
        <w:t>–</w:t>
      </w:r>
      <w:r>
        <w:tab/>
      </w:r>
      <w:r>
        <w:rPr>
          <w:i/>
          <w:iCs/>
        </w:rPr>
        <w:t>NCR-Ap</w:t>
      </w:r>
      <w:r>
        <w:rPr>
          <w:rFonts w:eastAsia="宋体"/>
          <w:i/>
          <w:iCs/>
        </w:rPr>
        <w:t>eriodicFwdConfig</w:t>
      </w:r>
      <w:bookmarkEnd w:id="7037"/>
      <w:bookmarkEnd w:id="7038"/>
      <w:bookmarkEnd w:id="7039"/>
      <w:bookmarkEnd w:id="7040"/>
      <w:bookmarkEnd w:id="7041"/>
    </w:p>
    <w:bookmarkEnd w:id="7042"/>
    <w:p w14:paraId="059AE15B" w14:textId="77777777" w:rsidR="00EF7C5F" w:rsidRDefault="000971F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宋体"/>
          <w:i/>
          <w:iCs/>
        </w:rPr>
        <w:t>periodicFwdConfig</w:t>
      </w:r>
      <w:r>
        <w:rPr>
          <w:rFonts w:eastAsia="宋体"/>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宋体"/>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宋体"/>
        </w:rPr>
        <w:t xml:space="preserve"> </w:t>
      </w:r>
      <w:r>
        <w:t>{</w:t>
      </w:r>
    </w:p>
    <w:p w14:paraId="6BB14475" w14:textId="77777777" w:rsidR="00EF7C5F" w:rsidRDefault="000971F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9C3597"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5C0A9B7" w14:textId="77777777" w:rsidR="00EF7C5F" w:rsidRDefault="000971F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B3B8C5F" w14:textId="77777777" w:rsidR="00EF7C5F" w:rsidRDefault="000971F0">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66850FDF"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9BEC57E" w14:textId="77777777" w:rsidR="00EF7C5F" w:rsidRDefault="000971F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6AB2054" w14:textId="77777777" w:rsidR="00EF7C5F" w:rsidRDefault="000971F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E042124" w14:textId="77777777" w:rsidR="00EF7C5F" w:rsidRDefault="000971F0">
      <w:pPr>
        <w:pStyle w:val="PL"/>
        <w:rPr>
          <w:rFonts w:eastAsia="宋体"/>
        </w:rPr>
      </w:pPr>
      <w:r>
        <w:t xml:space="preserve">    </w:t>
      </w:r>
      <w:r>
        <w:rPr>
          <w:rFonts w:eastAsia="宋体"/>
        </w:rPr>
        <w:t>...</w:t>
      </w:r>
    </w:p>
    <w:p w14:paraId="6F7827C2" w14:textId="77777777" w:rsidR="00EF7C5F" w:rsidRDefault="000971F0">
      <w:pPr>
        <w:pStyle w:val="PL"/>
        <w:rPr>
          <w:rFonts w:eastAsia="宋体"/>
        </w:rPr>
      </w:pPr>
      <w:r>
        <w:rPr>
          <w:rFonts w:eastAsia="宋体"/>
        </w:rPr>
        <w:t>}</w:t>
      </w:r>
    </w:p>
    <w:p w14:paraId="6F9A3AD4" w14:textId="77777777" w:rsidR="00EF7C5F" w:rsidRDefault="00EF7C5F">
      <w:pPr>
        <w:pStyle w:val="PL"/>
      </w:pPr>
    </w:p>
    <w:p w14:paraId="0ACFD2E0" w14:textId="77777777" w:rsidR="00EF7C5F" w:rsidRDefault="000971F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61D99897" w14:textId="77777777" w:rsidR="00EF7C5F" w:rsidRDefault="000971F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73BFC20D" w14:textId="77777777" w:rsidR="00EF7C5F" w:rsidRDefault="000971F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E846DD4" w14:textId="77777777" w:rsidR="00EF7C5F" w:rsidRDefault="000971F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976104B" w14:textId="77777777" w:rsidR="00EF7C5F" w:rsidRDefault="000971F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15BE284" w14:textId="77777777" w:rsidR="00EF7C5F" w:rsidRDefault="000971F0">
      <w:pPr>
        <w:pStyle w:val="PL"/>
        <w:rPr>
          <w:rFonts w:eastAsia="宋体"/>
        </w:rPr>
      </w:pPr>
      <w:r>
        <w:t xml:space="preserve">    </w:t>
      </w:r>
      <w:r>
        <w:rPr>
          <w:rFonts w:eastAsia="宋体"/>
        </w:rPr>
        <w:t>...</w:t>
      </w:r>
    </w:p>
    <w:p w14:paraId="5D0DB08D" w14:textId="77777777" w:rsidR="00EF7C5F" w:rsidRDefault="000971F0">
      <w:pPr>
        <w:pStyle w:val="PL"/>
        <w:rPr>
          <w:rFonts w:eastAsia="宋体"/>
        </w:rPr>
      </w:pPr>
      <w:r>
        <w:rPr>
          <w:rFonts w:eastAsia="宋体"/>
        </w:rPr>
        <w:t>}</w:t>
      </w:r>
    </w:p>
    <w:p w14:paraId="713AFFD0" w14:textId="77777777" w:rsidR="00EF7C5F" w:rsidRDefault="00EF7C5F">
      <w:pPr>
        <w:pStyle w:val="PL"/>
      </w:pPr>
    </w:p>
    <w:p w14:paraId="7F74D2A8" w14:textId="77777777" w:rsidR="00EF7C5F" w:rsidRDefault="000971F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宋体"/>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宋体"/>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宋体"/>
                <w:b/>
                <w:bCs/>
                <w:i/>
                <w:iCs/>
                <w:lang w:eastAsia="en-GB"/>
              </w:rPr>
            </w:pPr>
            <w:r>
              <w:rPr>
                <w:rFonts w:eastAsia="宋体"/>
                <w:b/>
                <w:bCs/>
                <w:i/>
                <w:iCs/>
                <w:lang w:eastAsia="en-GB"/>
              </w:rPr>
              <w:t>aperiodicBeamFieldWidth</w:t>
            </w:r>
          </w:p>
          <w:p w14:paraId="7C1D4867" w14:textId="77777777" w:rsidR="00EF7C5F" w:rsidRDefault="000971F0">
            <w:pPr>
              <w:pStyle w:val="TAL"/>
              <w:rPr>
                <w:rFonts w:eastAsia="宋体"/>
              </w:rPr>
            </w:pPr>
            <w:r>
              <w:rPr>
                <w:rFonts w:eastAsia="宋体"/>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宋体"/>
                <w:b/>
                <w:bCs/>
                <w:i/>
                <w:iCs/>
              </w:rPr>
            </w:pPr>
            <w:r>
              <w:rPr>
                <w:rFonts w:eastAsia="宋体"/>
                <w:b/>
                <w:bCs/>
                <w:i/>
                <w:iCs/>
              </w:rPr>
              <w:t>aperiodicFwdTimeRsrcToAddModList</w:t>
            </w:r>
          </w:p>
          <w:p w14:paraId="54C00BCE" w14:textId="77777777" w:rsidR="00EF7C5F" w:rsidRDefault="000971F0">
            <w:pPr>
              <w:pStyle w:val="TAL"/>
              <w:rPr>
                <w:rFonts w:eastAsia="宋体"/>
              </w:rPr>
            </w:pPr>
            <w:r>
              <w:rPr>
                <w:rFonts w:eastAsia="宋体"/>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宋体"/>
                <w:b/>
                <w:bCs/>
                <w:i/>
                <w:iCs/>
                <w:lang w:eastAsia="en-GB"/>
              </w:rPr>
            </w:pPr>
            <w:r>
              <w:rPr>
                <w:rFonts w:eastAsia="宋体"/>
                <w:b/>
                <w:bCs/>
                <w:i/>
                <w:iCs/>
                <w:lang w:eastAsia="en-GB"/>
              </w:rPr>
              <w:t>durationInSymbols</w:t>
            </w:r>
          </w:p>
          <w:p w14:paraId="289F9D46" w14:textId="77777777" w:rsidR="00EF7C5F" w:rsidRDefault="000971F0">
            <w:pPr>
              <w:pStyle w:val="TAL"/>
              <w:rPr>
                <w:rFonts w:eastAsia="宋体"/>
              </w:rPr>
            </w:pPr>
            <w:r>
              <w:rPr>
                <w:rFonts w:eastAsia="宋体"/>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宋体"/>
                <w:b/>
                <w:bCs/>
                <w:i/>
                <w:iCs/>
              </w:rPr>
            </w:pPr>
            <w:r>
              <w:rPr>
                <w:rFonts w:eastAsia="宋体"/>
                <w:b/>
                <w:bCs/>
                <w:i/>
                <w:iCs/>
              </w:rPr>
              <w:t>numberOfFields</w:t>
            </w:r>
          </w:p>
          <w:p w14:paraId="56F829F1" w14:textId="77777777" w:rsidR="00EF7C5F" w:rsidRDefault="000971F0">
            <w:pPr>
              <w:pStyle w:val="TAL"/>
              <w:rPr>
                <w:rFonts w:eastAsia="宋体"/>
              </w:rPr>
            </w:pPr>
            <w:r>
              <w:rPr>
                <w:rFonts w:eastAsia="宋体"/>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宋体"/>
                <w:b/>
                <w:bCs/>
                <w:i/>
                <w:iCs/>
              </w:rPr>
            </w:pPr>
            <w:r>
              <w:rPr>
                <w:rFonts w:eastAsia="宋体"/>
                <w:b/>
                <w:bCs/>
                <w:i/>
                <w:iCs/>
              </w:rPr>
              <w:t>referenceSCS</w:t>
            </w:r>
          </w:p>
          <w:p w14:paraId="2789B701" w14:textId="77777777" w:rsidR="00EF7C5F" w:rsidRDefault="000971F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宋体"/>
                <w:b/>
                <w:bCs/>
                <w:i/>
                <w:iCs/>
              </w:rPr>
            </w:pPr>
            <w:r>
              <w:rPr>
                <w:rFonts w:eastAsia="宋体"/>
                <w:b/>
                <w:bCs/>
                <w:i/>
                <w:iCs/>
              </w:rPr>
              <w:t>slotOffsetAperiodic</w:t>
            </w:r>
          </w:p>
          <w:p w14:paraId="53D541B2" w14:textId="77777777" w:rsidR="00EF7C5F" w:rsidRDefault="000971F0">
            <w:pPr>
              <w:pStyle w:val="TAL"/>
              <w:rPr>
                <w:rFonts w:eastAsia="宋体"/>
                <w:lang w:eastAsia="en-GB"/>
              </w:rPr>
            </w:pPr>
            <w:r>
              <w:rPr>
                <w:rFonts w:eastAsia="宋体"/>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宋体"/>
                <w:b/>
                <w:bCs/>
                <w:i/>
                <w:iCs/>
                <w:lang w:eastAsia="en-GB"/>
              </w:rPr>
            </w:pPr>
            <w:r>
              <w:rPr>
                <w:rFonts w:eastAsia="宋体"/>
                <w:b/>
                <w:bCs/>
                <w:i/>
                <w:iCs/>
                <w:lang w:eastAsia="en-GB"/>
              </w:rPr>
              <w:t>symbolOffset</w:t>
            </w:r>
          </w:p>
          <w:p w14:paraId="5354061C" w14:textId="77777777" w:rsidR="00EF7C5F" w:rsidRDefault="000971F0">
            <w:pPr>
              <w:pStyle w:val="TAL"/>
              <w:rPr>
                <w:rFonts w:eastAsia="宋体"/>
              </w:rPr>
            </w:pPr>
            <w:r>
              <w:rPr>
                <w:rFonts w:eastAsia="宋体"/>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31B1C6F2" w14:textId="77777777" w:rsidR="00EF7C5F" w:rsidRDefault="000971F0">
      <w:pPr>
        <w:pStyle w:val="40"/>
        <w:rPr>
          <w:i/>
          <w:iCs/>
        </w:rPr>
      </w:pPr>
      <w:bookmarkStart w:id="7043" w:name="_Toc201295623"/>
      <w:bookmarkStart w:id="7044" w:name="_Toc193446261"/>
      <w:bookmarkStart w:id="7045" w:name="_Toc193452066"/>
      <w:bookmarkStart w:id="7046" w:name="_Toc193463336"/>
      <w:bookmarkStart w:id="7047" w:name="_Toc210311913"/>
      <w:bookmarkStart w:id="7048" w:name="MCCQCTEMPBM_00000345"/>
      <w:r>
        <w:rPr>
          <w:lang w:eastAsia="en-GB"/>
        </w:rPr>
        <w:t>–</w:t>
      </w:r>
      <w:r>
        <w:rPr>
          <w:lang w:eastAsia="en-GB"/>
        </w:rPr>
        <w:tab/>
      </w:r>
      <w:r>
        <w:rPr>
          <w:i/>
          <w:iCs/>
          <w:lang w:eastAsia="en-GB"/>
        </w:rPr>
        <w:t>NCR-</w:t>
      </w:r>
      <w:r>
        <w:rPr>
          <w:i/>
          <w:iCs/>
        </w:rPr>
        <w:t>Fwd</w:t>
      </w:r>
      <w:r>
        <w:rPr>
          <w:i/>
          <w:iCs/>
          <w:lang w:eastAsia="en-GB"/>
        </w:rPr>
        <w:t>Config</w:t>
      </w:r>
      <w:bookmarkEnd w:id="7043"/>
      <w:bookmarkEnd w:id="7044"/>
      <w:bookmarkEnd w:id="7045"/>
      <w:bookmarkEnd w:id="7046"/>
      <w:bookmarkEnd w:id="7047"/>
    </w:p>
    <w:bookmarkEnd w:id="7048"/>
    <w:p w14:paraId="0C2A01CB" w14:textId="77777777" w:rsidR="00EF7C5F" w:rsidRDefault="000971F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42936DFC" w14:textId="77777777" w:rsidR="00EF7C5F" w:rsidRDefault="000971F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宋体"/>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宋体"/>
        </w:rPr>
        <w:t>Fwd</w:t>
      </w:r>
      <w:r>
        <w:t xml:space="preserve">Config-r18 ::=                </w:t>
      </w:r>
      <w:r>
        <w:rPr>
          <w:color w:val="993366"/>
        </w:rPr>
        <w:t>SEQUENCE</w:t>
      </w:r>
      <w:r>
        <w:t xml:space="preserve"> {</w:t>
      </w:r>
    </w:p>
    <w:p w14:paraId="7AFDE95D" w14:textId="77777777" w:rsidR="00EF7C5F" w:rsidRDefault="000971F0">
      <w:pPr>
        <w:pStyle w:val="PL"/>
        <w:rPr>
          <w:rFonts w:eastAsia="宋体"/>
        </w:rPr>
      </w:pPr>
      <w:r>
        <w:lastRenderedPageBreak/>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9EE901D"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1BA823" w14:textId="77777777" w:rsidR="00EF7C5F" w:rsidRDefault="000971F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00E2D71"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F22303" w14:textId="77777777" w:rsidR="00EF7C5F" w:rsidRDefault="000971F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636178F" w14:textId="77777777" w:rsidR="00EF7C5F" w:rsidRDefault="000971F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432B140" w14:textId="77777777" w:rsidR="00EF7C5F" w:rsidRDefault="000971F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7C6B818" w14:textId="77777777" w:rsidR="00EF7C5F" w:rsidRDefault="000971F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D915460" w14:textId="77777777" w:rsidR="00EF7C5F" w:rsidRDefault="000971F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3B5EB0AE" w14:textId="77777777" w:rsidR="00EF7C5F" w:rsidRDefault="000971F0">
      <w:pPr>
        <w:pStyle w:val="PL"/>
        <w:rPr>
          <w:rFonts w:eastAsia="宋体"/>
        </w:rPr>
      </w:pPr>
      <w:r>
        <w:t xml:space="preserve">    </w:t>
      </w:r>
      <w:r>
        <w:rPr>
          <w:rFonts w:eastAsia="宋体"/>
        </w:rPr>
        <w:t>...</w:t>
      </w:r>
    </w:p>
    <w:p w14:paraId="3AACD9D4" w14:textId="77777777" w:rsidR="00EF7C5F" w:rsidRDefault="000971F0">
      <w:pPr>
        <w:pStyle w:val="PL"/>
      </w:pPr>
      <w:r>
        <w:t>}</w:t>
      </w:r>
    </w:p>
    <w:p w14:paraId="142D72F5" w14:textId="77777777" w:rsidR="00EF7C5F" w:rsidRDefault="00EF7C5F">
      <w:pPr>
        <w:pStyle w:val="PL"/>
        <w:rPr>
          <w:rFonts w:eastAsia="宋体"/>
        </w:rPr>
      </w:pPr>
    </w:p>
    <w:p w14:paraId="2E9FEBC9" w14:textId="77777777" w:rsidR="00EF7C5F" w:rsidRDefault="000971F0">
      <w:pPr>
        <w:pStyle w:val="PL"/>
        <w:rPr>
          <w:color w:val="808080"/>
        </w:rPr>
      </w:pPr>
      <w:r>
        <w:rPr>
          <w:color w:val="808080"/>
        </w:rPr>
        <w:t>-- TAG-NCR-</w:t>
      </w:r>
      <w:r>
        <w:rPr>
          <w:rFonts w:eastAsia="宋体"/>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宋体"/>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宋体"/>
                <w:b/>
                <w:bCs/>
                <w:i/>
                <w:iCs/>
              </w:rPr>
            </w:pPr>
            <w:r>
              <w:rPr>
                <w:rFonts w:eastAsia="宋体"/>
                <w:b/>
                <w:bCs/>
                <w:i/>
                <w:iCs/>
              </w:rPr>
              <w:t>aperiodicFwdConfig</w:t>
            </w:r>
          </w:p>
          <w:p w14:paraId="042F284C" w14:textId="77777777" w:rsidR="00EF7C5F" w:rsidRDefault="000971F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宋体"/>
                <w:b/>
                <w:bCs/>
                <w:i/>
                <w:iCs/>
              </w:rPr>
            </w:pPr>
            <w:r>
              <w:rPr>
                <w:rFonts w:eastAsia="宋体"/>
                <w:b/>
                <w:bCs/>
                <w:i/>
                <w:iCs/>
              </w:rPr>
              <w:t>periodicFwdRsrcSetToAddModList</w:t>
            </w:r>
          </w:p>
          <w:p w14:paraId="4C52A0E9" w14:textId="77777777" w:rsidR="00EF7C5F" w:rsidRDefault="000971F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宋体"/>
                <w:b/>
                <w:bCs/>
                <w:i/>
                <w:iCs/>
              </w:rPr>
            </w:pPr>
            <w:r>
              <w:rPr>
                <w:rFonts w:eastAsia="宋体"/>
                <w:b/>
                <w:bCs/>
                <w:i/>
                <w:iCs/>
              </w:rPr>
              <w:t>periodicFwdRsrcSetToReleaseList</w:t>
            </w:r>
          </w:p>
          <w:p w14:paraId="6B8566FA" w14:textId="77777777" w:rsidR="00EF7C5F" w:rsidRDefault="000971F0">
            <w:pPr>
              <w:pStyle w:val="TAL"/>
              <w:rPr>
                <w:rFonts w:eastAsia="宋体"/>
              </w:rPr>
            </w:pPr>
            <w:r>
              <w:rPr>
                <w:rFonts w:eastAsia="宋体"/>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宋体"/>
                <w:b/>
                <w:bCs/>
                <w:i/>
                <w:iCs/>
              </w:rPr>
            </w:pPr>
            <w:r>
              <w:rPr>
                <w:rFonts w:eastAsia="宋体"/>
                <w:b/>
                <w:bCs/>
                <w:i/>
                <w:iCs/>
              </w:rPr>
              <w:t>semiPersistentFwdRsrcSetToAddModList</w:t>
            </w:r>
          </w:p>
          <w:p w14:paraId="3B44A35D" w14:textId="77777777" w:rsidR="00EF7C5F" w:rsidRDefault="000971F0">
            <w:pPr>
              <w:pStyle w:val="TAL"/>
              <w:rPr>
                <w:rFonts w:eastAsia="宋体"/>
              </w:rPr>
            </w:pPr>
            <w:r>
              <w:rPr>
                <w:rFonts w:eastAsia="宋体"/>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2FDD00AD" w14:textId="77777777" w:rsidR="00EF7C5F" w:rsidRDefault="000971F0">
      <w:pPr>
        <w:pStyle w:val="40"/>
        <w:rPr>
          <w:rFonts w:eastAsia="宋体"/>
          <w:i/>
          <w:iCs/>
        </w:rPr>
      </w:pPr>
      <w:bookmarkStart w:id="7049" w:name="_Toc193446262"/>
      <w:bookmarkStart w:id="7050" w:name="_Toc193452067"/>
      <w:bookmarkStart w:id="7051" w:name="_Toc210311914"/>
      <w:bookmarkStart w:id="7052" w:name="_Toc193463337"/>
      <w:bookmarkStart w:id="7053" w:name="_Toc201295624"/>
      <w:bookmarkStart w:id="7054" w:name="MCCQCTEMPBM_00000346"/>
      <w:r>
        <w:t>–</w:t>
      </w:r>
      <w:r>
        <w:tab/>
      </w:r>
      <w:r>
        <w:rPr>
          <w:i/>
          <w:iCs/>
        </w:rPr>
        <w:t>NCR-PeriodicityAndOffset</w:t>
      </w:r>
      <w:bookmarkEnd w:id="7049"/>
      <w:bookmarkEnd w:id="7050"/>
      <w:bookmarkEnd w:id="7051"/>
      <w:bookmarkEnd w:id="7052"/>
      <w:bookmarkEnd w:id="7053"/>
    </w:p>
    <w:bookmarkEnd w:id="7054"/>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宋体"/>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D9039E2" w14:textId="77777777" w:rsidR="00EF7C5F" w:rsidRDefault="000971F0">
      <w:pPr>
        <w:pStyle w:val="PL"/>
        <w:rPr>
          <w:rFonts w:eastAsia="宋体"/>
        </w:rPr>
      </w:pPr>
      <w:r>
        <w:t xml:space="preserve">    </w:t>
      </w:r>
      <w:r>
        <w:rPr>
          <w:rFonts w:eastAsia="宋体"/>
        </w:rPr>
        <w:t>slot</w:t>
      </w:r>
      <w:r>
        <w:t xml:space="preserve">                             </w:t>
      </w:r>
      <w:r>
        <w:rPr>
          <w:rFonts w:eastAsia="宋体"/>
        </w:rPr>
        <w:t>NCR-SlotPeriodicityAndSlotOffset-r18,</w:t>
      </w:r>
    </w:p>
    <w:p w14:paraId="010975B6" w14:textId="77777777" w:rsidR="00EF7C5F" w:rsidRDefault="000971F0">
      <w:pPr>
        <w:pStyle w:val="PL"/>
        <w:rPr>
          <w:rFonts w:eastAsia="宋体"/>
        </w:rPr>
      </w:pPr>
      <w:r>
        <w:t xml:space="preserve">    </w:t>
      </w:r>
      <w:r>
        <w:rPr>
          <w:rFonts w:eastAsia="宋体"/>
        </w:rPr>
        <w:t>ms</w:t>
      </w:r>
      <w:r>
        <w:t xml:space="preserve">                               </w:t>
      </w:r>
      <w:r>
        <w:rPr>
          <w:rFonts w:eastAsia="宋体"/>
        </w:rPr>
        <w:t>NCR-MsPeriodicityAndSlotOffset-r18</w:t>
      </w:r>
    </w:p>
    <w:p w14:paraId="62F57C17" w14:textId="77777777" w:rsidR="00EF7C5F" w:rsidRDefault="000971F0">
      <w:pPr>
        <w:pStyle w:val="PL"/>
        <w:rPr>
          <w:rFonts w:eastAsia="宋体"/>
        </w:rPr>
      </w:pPr>
      <w:r>
        <w:rPr>
          <w:rFonts w:eastAsia="宋体"/>
        </w:rPr>
        <w:t>}</w:t>
      </w:r>
    </w:p>
    <w:p w14:paraId="7EA6684D" w14:textId="77777777" w:rsidR="00EF7C5F" w:rsidRDefault="00EF7C5F">
      <w:pPr>
        <w:pStyle w:val="PL"/>
      </w:pPr>
    </w:p>
    <w:p w14:paraId="50FC577F" w14:textId="77777777" w:rsidR="00EF7C5F" w:rsidRDefault="000971F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等线"/>
        </w:rPr>
      </w:pPr>
      <w:r>
        <w:rPr>
          <w:rFonts w:eastAsia="等线"/>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等线"/>
        </w:rPr>
      </w:pPr>
      <w:r>
        <w:t xml:space="preserve">    </w:t>
      </w:r>
      <w:r>
        <w:rPr>
          <w:rFonts w:eastAsia="等线"/>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E5756BA" w14:textId="77777777" w:rsidR="00EF7C5F" w:rsidRDefault="000971F0">
      <w:pPr>
        <w:pStyle w:val="40"/>
        <w:rPr>
          <w:i/>
          <w:iCs/>
        </w:rPr>
      </w:pPr>
      <w:bookmarkStart w:id="7055" w:name="_Toc193452068"/>
      <w:bookmarkStart w:id="7056" w:name="_Toc193446263"/>
      <w:bookmarkStart w:id="7057" w:name="_Toc193463338"/>
      <w:bookmarkStart w:id="7058" w:name="_Toc201295625"/>
      <w:bookmarkStart w:id="7059" w:name="_Toc210311915"/>
      <w:bookmarkStart w:id="7060" w:name="MCCQCTEMPBM_00000347"/>
      <w:r>
        <w:lastRenderedPageBreak/>
        <w:t>–</w:t>
      </w:r>
      <w:r>
        <w:tab/>
      </w:r>
      <w:r>
        <w:rPr>
          <w:i/>
          <w:iCs/>
        </w:rPr>
        <w:t>NCR-</w:t>
      </w:r>
      <w:r>
        <w:rPr>
          <w:rFonts w:eastAsia="宋体"/>
          <w:i/>
          <w:iCs/>
        </w:rPr>
        <w:t>PeriodicFwdResourceSet</w:t>
      </w:r>
      <w:bookmarkEnd w:id="7055"/>
      <w:bookmarkEnd w:id="7056"/>
      <w:bookmarkEnd w:id="7057"/>
      <w:bookmarkEnd w:id="7058"/>
      <w:bookmarkEnd w:id="7059"/>
    </w:p>
    <w:bookmarkEnd w:id="7060"/>
    <w:p w14:paraId="07A7092C" w14:textId="77777777" w:rsidR="00EF7C5F" w:rsidRDefault="000971F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宋体"/>
          <w:i/>
          <w:iCs/>
        </w:rPr>
        <w:t>PeriodicFwdResourceSet</w:t>
      </w:r>
      <w:r>
        <w:rPr>
          <w:rFonts w:eastAsia="宋体"/>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宋体"/>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宋体"/>
        </w:rPr>
        <w:t>PeriodicFwdResourceSet-r18</w:t>
      </w:r>
      <w:r>
        <w:t xml:space="preserve"> ::=  </w:t>
      </w:r>
      <w:r>
        <w:rPr>
          <w:color w:val="993366"/>
        </w:rPr>
        <w:t>SEQUENCE</w:t>
      </w:r>
      <w:r>
        <w:t xml:space="preserve"> {</w:t>
      </w:r>
    </w:p>
    <w:p w14:paraId="3BE9661B" w14:textId="77777777" w:rsidR="00EF7C5F" w:rsidRDefault="000971F0">
      <w:pPr>
        <w:pStyle w:val="PL"/>
        <w:rPr>
          <w:rFonts w:eastAsia="宋体"/>
        </w:rPr>
      </w:pPr>
      <w:r>
        <w:t xml:space="preserve">    p</w:t>
      </w:r>
      <w:r>
        <w:rPr>
          <w:rFonts w:eastAsia="宋体"/>
        </w:rPr>
        <w:t>eriodicFwdRsrcSetId-r18</w:t>
      </w:r>
      <w:r>
        <w:t xml:space="preserve">            </w:t>
      </w:r>
      <w:r>
        <w:rPr>
          <w:rFonts w:eastAsia="宋体"/>
        </w:rPr>
        <w:t>NCR-PeriodicFwdResourceSetId-r18,</w:t>
      </w:r>
    </w:p>
    <w:p w14:paraId="03FEF6CC" w14:textId="77777777" w:rsidR="00EF7C5F" w:rsidRDefault="000971F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74EB38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4AC79E" w14:textId="77777777" w:rsidR="00EF7C5F" w:rsidRDefault="000971F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D8D65C"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A458B8"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CEC67C1" w14:textId="77777777" w:rsidR="00EF7C5F" w:rsidRDefault="000971F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5539F2" w14:textId="77777777" w:rsidR="00EF7C5F" w:rsidRDefault="000971F0">
      <w:pPr>
        <w:pStyle w:val="PL"/>
        <w:rPr>
          <w:rFonts w:eastAsia="宋体"/>
        </w:rPr>
      </w:pPr>
      <w:r>
        <w:t xml:space="preserve">    </w:t>
      </w:r>
      <w:r>
        <w:rPr>
          <w:rFonts w:eastAsia="宋体"/>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7C4B662" w14:textId="77777777" w:rsidR="00EF7C5F" w:rsidRDefault="000971F0">
      <w:pPr>
        <w:pStyle w:val="PL"/>
        <w:rPr>
          <w:rFonts w:eastAsia="宋体"/>
        </w:rPr>
      </w:pPr>
      <w:r>
        <w:t xml:space="preserve">    p</w:t>
      </w:r>
      <w:r>
        <w:rPr>
          <w:rFonts w:eastAsia="宋体"/>
        </w:rPr>
        <w:t>eriodicFwdRsrcId-r18</w:t>
      </w:r>
      <w:r>
        <w:t xml:space="preserve">            </w:t>
      </w:r>
      <w:r>
        <w:rPr>
          <w:rFonts w:eastAsia="宋体"/>
        </w:rPr>
        <w:t>NCR-PeriodicFwdResourceId-r18,</w:t>
      </w:r>
    </w:p>
    <w:p w14:paraId="6095AB09"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8CF6583" w14:textId="77777777" w:rsidR="00EF7C5F" w:rsidRDefault="000971F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7764C58"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105BD28B"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DA8DAAA"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1D98021" w14:textId="77777777" w:rsidR="00EF7C5F" w:rsidRDefault="000971F0">
      <w:pPr>
        <w:pStyle w:val="PL"/>
        <w:rPr>
          <w:rFonts w:eastAsia="宋体"/>
        </w:rPr>
      </w:pPr>
      <w:r>
        <w:t xml:space="preserve">    </w:t>
      </w:r>
      <w:r>
        <w:rPr>
          <w:rFonts w:eastAsia="宋体"/>
        </w:rPr>
        <w:t>},</w:t>
      </w:r>
    </w:p>
    <w:p w14:paraId="501539B2" w14:textId="77777777" w:rsidR="00EF7C5F" w:rsidRDefault="000971F0">
      <w:pPr>
        <w:pStyle w:val="PL"/>
        <w:rPr>
          <w:rFonts w:eastAsia="宋体"/>
        </w:rPr>
      </w:pPr>
      <w:r>
        <w:t xml:space="preserve">    </w:t>
      </w:r>
      <w:r>
        <w:rPr>
          <w:rFonts w:eastAsia="宋体"/>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宋体"/>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宋体"/>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宋体"/>
                <w:b/>
                <w:bCs/>
                <w:i/>
                <w:iCs/>
                <w:lang w:eastAsia="en-GB"/>
              </w:rPr>
            </w:pPr>
            <w:r>
              <w:rPr>
                <w:rFonts w:eastAsia="宋体"/>
                <w:b/>
                <w:bCs/>
                <w:i/>
                <w:iCs/>
                <w:lang w:eastAsia="en-GB"/>
              </w:rPr>
              <w:t>beamIndex</w:t>
            </w:r>
          </w:p>
          <w:p w14:paraId="3A66E637" w14:textId="77777777" w:rsidR="00EF7C5F" w:rsidRDefault="000971F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宋体"/>
                <w:b/>
                <w:bCs/>
                <w:i/>
                <w:iCs/>
                <w:lang w:eastAsia="en-GB"/>
              </w:rPr>
            </w:pPr>
            <w:r>
              <w:rPr>
                <w:rFonts w:eastAsia="宋体"/>
                <w:b/>
                <w:bCs/>
                <w:i/>
                <w:iCs/>
                <w:lang w:eastAsia="en-GB"/>
              </w:rPr>
              <w:t>durationInSymbols</w:t>
            </w:r>
          </w:p>
          <w:p w14:paraId="143CC42F" w14:textId="77777777" w:rsidR="00EF7C5F" w:rsidRDefault="000971F0">
            <w:pPr>
              <w:pStyle w:val="TAL"/>
              <w:rPr>
                <w:rFonts w:eastAsia="宋体"/>
              </w:rPr>
            </w:pPr>
            <w:r>
              <w:rPr>
                <w:rFonts w:eastAsia="宋体"/>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宋体"/>
                <w:b/>
                <w:bCs/>
                <w:i/>
                <w:iCs/>
              </w:rPr>
            </w:pPr>
            <w:r>
              <w:rPr>
                <w:rFonts w:eastAsia="宋体"/>
                <w:b/>
                <w:bCs/>
                <w:i/>
                <w:iCs/>
              </w:rPr>
              <w:t>periodicFwdRsrcToAddModList</w:t>
            </w:r>
          </w:p>
          <w:p w14:paraId="09E36CA0" w14:textId="77777777" w:rsidR="00EF7C5F" w:rsidRDefault="000971F0">
            <w:pPr>
              <w:pStyle w:val="TAL"/>
              <w:rPr>
                <w:rFonts w:eastAsia="宋体"/>
                <w:bCs/>
              </w:rPr>
            </w:pPr>
            <w:r>
              <w:rPr>
                <w:rFonts w:eastAsia="宋体"/>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宋体"/>
                <w:b/>
                <w:bCs/>
                <w:i/>
                <w:iCs/>
              </w:rPr>
            </w:pPr>
            <w:r>
              <w:rPr>
                <w:rFonts w:eastAsia="宋体"/>
                <w:b/>
                <w:bCs/>
                <w:i/>
                <w:iCs/>
              </w:rPr>
              <w:t>periodicityAndOffset</w:t>
            </w:r>
          </w:p>
          <w:p w14:paraId="6A0BA9FA" w14:textId="77777777" w:rsidR="00EF7C5F" w:rsidRDefault="000971F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宋体"/>
                <w:b/>
                <w:bCs/>
                <w:i/>
                <w:iCs/>
                <w:lang w:eastAsia="en-GB"/>
              </w:rPr>
            </w:pPr>
            <w:r>
              <w:rPr>
                <w:rFonts w:eastAsia="宋体"/>
                <w:b/>
                <w:bCs/>
                <w:i/>
                <w:iCs/>
                <w:lang w:eastAsia="en-GB"/>
              </w:rPr>
              <w:t>priorityFlag</w:t>
            </w:r>
          </w:p>
          <w:p w14:paraId="69078BE8" w14:textId="77777777" w:rsidR="00EF7C5F" w:rsidRDefault="000971F0">
            <w:pPr>
              <w:pStyle w:val="TAL"/>
              <w:rPr>
                <w:rFonts w:eastAsia="宋体"/>
                <w:lang w:eastAsia="en-GB"/>
              </w:rPr>
            </w:pPr>
            <w:r>
              <w:rPr>
                <w:rFonts w:eastAsia="宋体"/>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宋体"/>
                <w:b/>
                <w:bCs/>
                <w:i/>
                <w:iCs/>
                <w:lang w:eastAsia="en-GB"/>
              </w:rPr>
            </w:pPr>
            <w:r>
              <w:rPr>
                <w:rFonts w:eastAsia="宋体"/>
                <w:b/>
                <w:bCs/>
                <w:i/>
                <w:iCs/>
                <w:lang w:eastAsia="en-GB"/>
              </w:rPr>
              <w:t>referenceSCS</w:t>
            </w:r>
          </w:p>
          <w:p w14:paraId="783CA598" w14:textId="77777777" w:rsidR="00EF7C5F" w:rsidRDefault="000971F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宋体"/>
                <w:b/>
                <w:bCs/>
                <w:i/>
                <w:iCs/>
                <w:lang w:eastAsia="en-GB"/>
              </w:rPr>
            </w:pPr>
            <w:r>
              <w:rPr>
                <w:rFonts w:eastAsia="宋体"/>
                <w:b/>
                <w:bCs/>
                <w:i/>
                <w:iCs/>
                <w:lang w:eastAsia="en-GB"/>
              </w:rPr>
              <w:t>symbolOffset</w:t>
            </w:r>
          </w:p>
          <w:p w14:paraId="08972280" w14:textId="77777777" w:rsidR="00EF7C5F" w:rsidRDefault="000971F0">
            <w:pPr>
              <w:pStyle w:val="TAL"/>
              <w:rPr>
                <w:rFonts w:eastAsia="宋体"/>
              </w:rPr>
            </w:pPr>
            <w:r>
              <w:rPr>
                <w:rFonts w:eastAsia="宋体"/>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78C72140" w14:textId="77777777" w:rsidR="00EF7C5F" w:rsidRDefault="000971F0">
      <w:pPr>
        <w:pStyle w:val="40"/>
      </w:pPr>
      <w:bookmarkStart w:id="7061" w:name="_Toc210311916"/>
      <w:bookmarkStart w:id="7062" w:name="_Toc193446264"/>
      <w:bookmarkStart w:id="7063" w:name="_Toc201295626"/>
      <w:bookmarkStart w:id="7064" w:name="_Toc193452069"/>
      <w:bookmarkStart w:id="7065" w:name="_Toc193463339"/>
      <w:bookmarkStart w:id="7066" w:name="MCCQCTEMPBM_00000348"/>
      <w:r>
        <w:t>–</w:t>
      </w:r>
      <w:r>
        <w:tab/>
      </w:r>
      <w:r>
        <w:rPr>
          <w:i/>
          <w:iCs/>
        </w:rPr>
        <w:t>NCR-PeriodicF</w:t>
      </w:r>
      <w:r>
        <w:rPr>
          <w:rFonts w:eastAsia="宋体"/>
          <w:i/>
          <w:iCs/>
        </w:rPr>
        <w:t>wdResourceSet</w:t>
      </w:r>
      <w:r>
        <w:rPr>
          <w:i/>
          <w:iCs/>
        </w:rPr>
        <w:t>Id</w:t>
      </w:r>
      <w:bookmarkEnd w:id="7061"/>
      <w:bookmarkEnd w:id="7062"/>
      <w:bookmarkEnd w:id="7063"/>
      <w:bookmarkEnd w:id="7064"/>
      <w:bookmarkEnd w:id="7065"/>
    </w:p>
    <w:bookmarkEnd w:id="7066"/>
    <w:p w14:paraId="0A537B81" w14:textId="77777777" w:rsidR="00EF7C5F" w:rsidRDefault="000971F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宋体"/>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宋体"/>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67" w:name="_Toc193463340"/>
      <w:bookmarkStart w:id="7068" w:name="_Toc201295627"/>
      <w:bookmarkStart w:id="706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7067"/>
      <w:bookmarkEnd w:id="7068"/>
      <w:bookmarkEnd w:id="7069"/>
    </w:p>
    <w:p w14:paraId="6B282F6C" w14:textId="77777777" w:rsidR="00EF7C5F" w:rsidRDefault="000971F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宋体"/>
          <w:i/>
          <w:iCs/>
        </w:rPr>
        <w:t>SemiPersistentFwdResourceSet</w:t>
      </w:r>
      <w:r>
        <w:rPr>
          <w:rFonts w:eastAsia="宋体"/>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宋体"/>
        </w:rPr>
        <w:t>SemiPersistentFwdResourceSet-r18</w:t>
      </w:r>
      <w:r>
        <w:t xml:space="preserve"> ::= </w:t>
      </w:r>
      <w:r>
        <w:rPr>
          <w:color w:val="993366"/>
        </w:rPr>
        <w:t>SEQUENCE</w:t>
      </w:r>
      <w:r>
        <w:t xml:space="preserve"> {</w:t>
      </w:r>
    </w:p>
    <w:p w14:paraId="7E588AAD" w14:textId="77777777" w:rsidR="00EF7C5F" w:rsidRDefault="000971F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5CCFAAC" w14:textId="77777777" w:rsidR="00EF7C5F" w:rsidRDefault="000971F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3B95AA5"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8D754B1" w14:textId="77777777" w:rsidR="00EF7C5F" w:rsidRDefault="000971F0">
      <w:pPr>
        <w:pStyle w:val="PL"/>
      </w:pPr>
      <w:r>
        <w:lastRenderedPageBreak/>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7D8E198"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6534F26"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51030DC" w14:textId="77777777" w:rsidR="00EF7C5F" w:rsidRDefault="000971F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2F2969" w14:textId="77777777" w:rsidR="00EF7C5F" w:rsidRDefault="000971F0">
      <w:pPr>
        <w:pStyle w:val="PL"/>
        <w:rPr>
          <w:rFonts w:eastAsia="宋体"/>
        </w:rPr>
      </w:pPr>
      <w:r>
        <w:t xml:space="preserve">    </w:t>
      </w:r>
      <w:r>
        <w:rPr>
          <w:rFonts w:eastAsia="宋体"/>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B0D090D" w14:textId="77777777" w:rsidR="00EF7C5F" w:rsidRDefault="000971F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7E20F9CE"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21C5BFB" w14:textId="77777777" w:rsidR="00EF7C5F" w:rsidRDefault="000971F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50187AC"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46BEA302"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A804F2F"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76A6E2E" w14:textId="77777777" w:rsidR="00EF7C5F" w:rsidRDefault="000971F0">
      <w:pPr>
        <w:pStyle w:val="PL"/>
        <w:rPr>
          <w:rFonts w:eastAsia="宋体"/>
        </w:rPr>
      </w:pPr>
      <w:r>
        <w:rPr>
          <w:rFonts w:eastAsia="宋体"/>
        </w:rPr>
        <w:t xml:space="preserve">    },</w:t>
      </w:r>
    </w:p>
    <w:p w14:paraId="5911A5B7" w14:textId="77777777" w:rsidR="00EF7C5F" w:rsidRDefault="000971F0">
      <w:pPr>
        <w:pStyle w:val="PL"/>
        <w:rPr>
          <w:rFonts w:eastAsia="宋体"/>
        </w:rPr>
      </w:pPr>
      <w:r>
        <w:t xml:space="preserve">    </w:t>
      </w:r>
      <w:r>
        <w:rPr>
          <w:rFonts w:eastAsia="宋体"/>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宋体"/>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宋体"/>
                <w:b/>
                <w:bCs/>
                <w:i/>
                <w:iCs/>
                <w:lang w:eastAsia="en-GB"/>
              </w:rPr>
            </w:pPr>
            <w:r>
              <w:rPr>
                <w:rFonts w:eastAsia="宋体"/>
                <w:b/>
                <w:bCs/>
                <w:i/>
                <w:iCs/>
                <w:lang w:eastAsia="en-GB"/>
              </w:rPr>
              <w:t>beamIndex</w:t>
            </w:r>
          </w:p>
          <w:p w14:paraId="12B59D7B" w14:textId="77777777" w:rsidR="00EF7C5F" w:rsidRDefault="000971F0">
            <w:pPr>
              <w:pStyle w:val="TAL"/>
              <w:rPr>
                <w:rFonts w:eastAsia="宋体"/>
              </w:rPr>
            </w:pPr>
            <w:r>
              <w:rPr>
                <w:rFonts w:eastAsia="宋体"/>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宋体"/>
                <w:b/>
                <w:bCs/>
                <w:i/>
                <w:iCs/>
                <w:lang w:eastAsia="en-GB"/>
              </w:rPr>
            </w:pPr>
            <w:r>
              <w:rPr>
                <w:rFonts w:eastAsia="宋体"/>
                <w:b/>
                <w:bCs/>
                <w:i/>
                <w:iCs/>
                <w:lang w:eastAsia="en-GB"/>
              </w:rPr>
              <w:t>durationInSymbols</w:t>
            </w:r>
          </w:p>
          <w:p w14:paraId="4AD3CD6F" w14:textId="77777777" w:rsidR="00EF7C5F" w:rsidRDefault="000971F0">
            <w:pPr>
              <w:pStyle w:val="TAL"/>
              <w:rPr>
                <w:rFonts w:eastAsia="宋体"/>
              </w:rPr>
            </w:pPr>
            <w:r>
              <w:rPr>
                <w:rFonts w:eastAsia="宋体"/>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宋体"/>
                <w:b/>
                <w:bCs/>
                <w:i/>
                <w:iCs/>
              </w:rPr>
            </w:pPr>
            <w:r>
              <w:rPr>
                <w:rFonts w:eastAsia="宋体"/>
                <w:b/>
                <w:bCs/>
                <w:i/>
                <w:iCs/>
              </w:rPr>
              <w:t>periodicityAndOffset</w:t>
            </w:r>
          </w:p>
          <w:p w14:paraId="0FAFD99C" w14:textId="77777777" w:rsidR="00EF7C5F" w:rsidRDefault="000971F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宋体"/>
                <w:b/>
                <w:bCs/>
                <w:i/>
                <w:iCs/>
                <w:lang w:eastAsia="en-GB"/>
              </w:rPr>
            </w:pPr>
            <w:r>
              <w:rPr>
                <w:rFonts w:eastAsia="宋体"/>
                <w:b/>
                <w:bCs/>
                <w:i/>
                <w:iCs/>
                <w:lang w:eastAsia="en-GB"/>
              </w:rPr>
              <w:t>priorityFlag</w:t>
            </w:r>
          </w:p>
          <w:p w14:paraId="59EFC46B" w14:textId="77777777" w:rsidR="00EF7C5F" w:rsidRDefault="000971F0">
            <w:pPr>
              <w:pStyle w:val="TAL"/>
              <w:rPr>
                <w:rFonts w:eastAsia="宋体"/>
                <w:lang w:eastAsia="en-GB"/>
              </w:rPr>
            </w:pPr>
            <w:r>
              <w:rPr>
                <w:rFonts w:eastAsia="宋体"/>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宋体"/>
                <w:b/>
                <w:bCs/>
                <w:i/>
                <w:iCs/>
                <w:lang w:eastAsia="en-GB"/>
              </w:rPr>
            </w:pPr>
            <w:r>
              <w:rPr>
                <w:rFonts w:eastAsia="宋体"/>
                <w:b/>
                <w:bCs/>
                <w:i/>
                <w:iCs/>
                <w:lang w:eastAsia="en-GB"/>
              </w:rPr>
              <w:t>referenceSCS</w:t>
            </w:r>
          </w:p>
          <w:p w14:paraId="36F46042" w14:textId="77777777" w:rsidR="00EF7C5F" w:rsidRDefault="000971F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宋体"/>
                <w:b/>
                <w:bCs/>
                <w:i/>
                <w:iCs/>
              </w:rPr>
            </w:pPr>
            <w:r>
              <w:rPr>
                <w:rFonts w:eastAsia="宋体"/>
                <w:b/>
                <w:bCs/>
                <w:i/>
                <w:iCs/>
              </w:rPr>
              <w:t>semiPersistentFwdRsrcToAddModList</w:t>
            </w:r>
          </w:p>
          <w:p w14:paraId="75F1A842" w14:textId="77777777" w:rsidR="00EF7C5F" w:rsidRDefault="000971F0">
            <w:pPr>
              <w:pStyle w:val="TAL"/>
              <w:rPr>
                <w:rFonts w:eastAsia="宋体"/>
                <w:bCs/>
              </w:rPr>
            </w:pPr>
            <w:r>
              <w:rPr>
                <w:rFonts w:eastAsia="宋体"/>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宋体"/>
                <w:b/>
                <w:bCs/>
                <w:i/>
                <w:iCs/>
                <w:lang w:eastAsia="en-GB"/>
              </w:rPr>
            </w:pPr>
            <w:r>
              <w:rPr>
                <w:rFonts w:eastAsia="宋体"/>
                <w:b/>
                <w:bCs/>
                <w:i/>
                <w:iCs/>
                <w:lang w:eastAsia="en-GB"/>
              </w:rPr>
              <w:t>symbolOffset</w:t>
            </w:r>
          </w:p>
          <w:p w14:paraId="4A626C60" w14:textId="77777777" w:rsidR="00EF7C5F" w:rsidRDefault="000971F0">
            <w:pPr>
              <w:pStyle w:val="TAL"/>
              <w:rPr>
                <w:rFonts w:eastAsia="宋体"/>
              </w:rPr>
            </w:pPr>
            <w:r>
              <w:rPr>
                <w:rFonts w:eastAsia="宋体"/>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093901F" w14:textId="77777777" w:rsidR="00EF7C5F" w:rsidRDefault="000971F0">
      <w:pPr>
        <w:pStyle w:val="40"/>
      </w:pPr>
      <w:bookmarkStart w:id="7070" w:name="_Toc210311918"/>
      <w:bookmarkStart w:id="7071" w:name="_Toc193463341"/>
      <w:bookmarkStart w:id="7072" w:name="_Toc201295628"/>
      <w:bookmarkStart w:id="7073" w:name="_Toc193446265"/>
      <w:bookmarkStart w:id="7074" w:name="_Toc193452070"/>
      <w:bookmarkStart w:id="7075" w:name="MCCQCTEMPBM_00000349"/>
      <w:r>
        <w:t>–</w:t>
      </w:r>
      <w:r>
        <w:tab/>
      </w:r>
      <w:r>
        <w:rPr>
          <w:i/>
          <w:iCs/>
        </w:rPr>
        <w:t>NCR-SemiPersistentF</w:t>
      </w:r>
      <w:r>
        <w:rPr>
          <w:rFonts w:eastAsia="宋体"/>
          <w:i/>
          <w:iCs/>
        </w:rPr>
        <w:t>wdResourceSet</w:t>
      </w:r>
      <w:r>
        <w:rPr>
          <w:i/>
          <w:iCs/>
        </w:rPr>
        <w:t>Id</w:t>
      </w:r>
      <w:bookmarkEnd w:id="7070"/>
      <w:bookmarkEnd w:id="7071"/>
      <w:bookmarkEnd w:id="7072"/>
      <w:bookmarkEnd w:id="7073"/>
      <w:bookmarkEnd w:id="7074"/>
    </w:p>
    <w:bookmarkEnd w:id="7075"/>
    <w:p w14:paraId="780CDCF6" w14:textId="77777777" w:rsidR="00EF7C5F" w:rsidRDefault="000971F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40"/>
        <w:rPr>
          <w:rFonts w:eastAsia="宋体"/>
          <w:lang w:eastAsia="en-GB"/>
        </w:rPr>
      </w:pPr>
      <w:bookmarkStart w:id="7076" w:name="_Toc193463342"/>
      <w:bookmarkStart w:id="7077" w:name="_Toc201295629"/>
      <w:bookmarkStart w:id="7078" w:name="_Toc210311919"/>
      <w:bookmarkStart w:id="7079" w:name="_Toc193446266"/>
      <w:bookmarkStart w:id="7080" w:name="_Toc60777280"/>
      <w:bookmarkStart w:id="7081" w:name="_Toc193452071"/>
      <w:bookmarkStart w:id="7082" w:name="MCCQCTEMPBM_00000350"/>
      <w:r>
        <w:rPr>
          <w:rFonts w:eastAsia="宋体"/>
          <w:lang w:eastAsia="en-GB"/>
        </w:rPr>
        <w:t>–</w:t>
      </w:r>
      <w:r>
        <w:rPr>
          <w:rFonts w:eastAsia="宋体"/>
          <w:lang w:eastAsia="en-GB"/>
        </w:rPr>
        <w:tab/>
      </w:r>
      <w:r>
        <w:rPr>
          <w:rFonts w:eastAsia="宋体"/>
          <w:i/>
          <w:iCs/>
          <w:lang w:eastAsia="en-GB"/>
        </w:rPr>
        <w:t>NeedForGapsConfigNR</w:t>
      </w:r>
      <w:bookmarkEnd w:id="7076"/>
      <w:bookmarkEnd w:id="7077"/>
      <w:bookmarkEnd w:id="7078"/>
      <w:bookmarkEnd w:id="7079"/>
      <w:bookmarkEnd w:id="7080"/>
      <w:bookmarkEnd w:id="7081"/>
    </w:p>
    <w:bookmarkEnd w:id="7082"/>
    <w:p w14:paraId="16E7804E"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A320049" w14:textId="77777777" w:rsidR="00EF7C5F" w:rsidRDefault="000971F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宋体" w:hAnsi="Arial"/>
          <w:sz w:val="24"/>
          <w:lang w:eastAsia="en-GB"/>
        </w:rPr>
      </w:pPr>
      <w:bookmarkStart w:id="7083" w:name="_Toc201295630"/>
      <w:bookmarkStart w:id="7084" w:name="_Toc210311920"/>
      <w:bookmarkStart w:id="7085"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7083"/>
      <w:bookmarkEnd w:id="7084"/>
      <w:bookmarkEnd w:id="7085"/>
    </w:p>
    <w:p w14:paraId="1ED5FC8A"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40"/>
        <w:rPr>
          <w:rFonts w:eastAsia="宋体"/>
          <w:lang w:eastAsia="en-GB"/>
        </w:rPr>
      </w:pPr>
      <w:bookmarkStart w:id="7086" w:name="_Toc201295631"/>
      <w:bookmarkStart w:id="7087" w:name="_Toc193452072"/>
      <w:bookmarkStart w:id="7088" w:name="_Toc193446267"/>
      <w:bookmarkStart w:id="7089" w:name="_Toc210311921"/>
      <w:bookmarkStart w:id="7090" w:name="_Toc193463344"/>
      <w:bookmarkStart w:id="7091" w:name="MCCQCTEMPBM_00000351"/>
      <w:r>
        <w:rPr>
          <w:rFonts w:eastAsia="宋体"/>
          <w:lang w:eastAsia="en-GB"/>
        </w:rPr>
        <w:lastRenderedPageBreak/>
        <w:t>–</w:t>
      </w:r>
      <w:r>
        <w:rPr>
          <w:rFonts w:eastAsia="宋体"/>
          <w:lang w:eastAsia="en-GB"/>
        </w:rPr>
        <w:tab/>
      </w:r>
      <w:r>
        <w:rPr>
          <w:rFonts w:eastAsia="宋体"/>
          <w:i/>
          <w:iCs/>
          <w:lang w:eastAsia="en-GB"/>
        </w:rPr>
        <w:t>NeedForGapNCSG-ConfigEUTRA</w:t>
      </w:r>
      <w:bookmarkEnd w:id="7086"/>
      <w:bookmarkEnd w:id="7087"/>
      <w:bookmarkEnd w:id="7088"/>
      <w:bookmarkEnd w:id="7089"/>
      <w:bookmarkEnd w:id="7090"/>
    </w:p>
    <w:bookmarkEnd w:id="7091"/>
    <w:p w14:paraId="6EF15657"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B8A366D" w14:textId="77777777" w:rsidR="00EF7C5F" w:rsidRDefault="000971F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40"/>
        <w:rPr>
          <w:rFonts w:eastAsia="宋体"/>
          <w:lang w:eastAsia="en-GB"/>
        </w:rPr>
      </w:pPr>
      <w:bookmarkStart w:id="7092" w:name="_Toc193452073"/>
      <w:bookmarkStart w:id="7093" w:name="_Toc201295632"/>
      <w:bookmarkStart w:id="7094" w:name="_Toc193463345"/>
      <w:bookmarkStart w:id="7095" w:name="_Toc210311922"/>
      <w:bookmarkStart w:id="7096" w:name="_Toc193446268"/>
      <w:bookmarkStart w:id="7097" w:name="MCCQCTEMPBM_00000352"/>
      <w:r>
        <w:rPr>
          <w:rFonts w:eastAsia="宋体"/>
          <w:lang w:eastAsia="en-GB"/>
        </w:rPr>
        <w:t>–</w:t>
      </w:r>
      <w:r>
        <w:rPr>
          <w:rFonts w:eastAsia="宋体"/>
          <w:lang w:eastAsia="en-GB"/>
        </w:rPr>
        <w:tab/>
      </w:r>
      <w:r>
        <w:rPr>
          <w:rFonts w:eastAsia="宋体"/>
          <w:i/>
          <w:iCs/>
          <w:lang w:eastAsia="en-GB"/>
        </w:rPr>
        <w:t>NeedForGapNCSG-ConfigNR</w:t>
      </w:r>
      <w:bookmarkEnd w:id="7092"/>
      <w:bookmarkEnd w:id="7093"/>
      <w:bookmarkEnd w:id="7094"/>
      <w:bookmarkEnd w:id="7095"/>
      <w:bookmarkEnd w:id="7096"/>
    </w:p>
    <w:bookmarkEnd w:id="7097"/>
    <w:p w14:paraId="7AD7B5C2"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064BE79" w14:textId="77777777" w:rsidR="00EF7C5F" w:rsidRDefault="000971F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宋体"/>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40"/>
        <w:rPr>
          <w:rFonts w:eastAsia="宋体"/>
          <w:i/>
          <w:iCs/>
          <w:lang w:eastAsia="en-GB"/>
        </w:rPr>
      </w:pPr>
      <w:bookmarkStart w:id="7098" w:name="_Toc193446269"/>
      <w:bookmarkStart w:id="7099" w:name="_Toc193452074"/>
      <w:bookmarkStart w:id="7100" w:name="_Toc193463346"/>
      <w:bookmarkStart w:id="7101" w:name="_Toc201295633"/>
      <w:bookmarkStart w:id="7102" w:name="_Toc210311923"/>
      <w:bookmarkStart w:id="7103" w:name="MCCQCTEMPBM_00000353"/>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7098"/>
      <w:bookmarkEnd w:id="7099"/>
      <w:bookmarkEnd w:id="7100"/>
      <w:bookmarkEnd w:id="7101"/>
      <w:bookmarkEnd w:id="7102"/>
    </w:p>
    <w:bookmarkEnd w:id="7103"/>
    <w:p w14:paraId="113A69D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40"/>
        <w:rPr>
          <w:rFonts w:eastAsia="宋体"/>
          <w:lang w:eastAsia="en-GB"/>
        </w:rPr>
      </w:pPr>
      <w:bookmarkStart w:id="7104" w:name="_Toc193463347"/>
      <w:bookmarkStart w:id="7105" w:name="_Toc193446270"/>
      <w:bookmarkStart w:id="7106" w:name="_Toc193452075"/>
      <w:bookmarkStart w:id="7107" w:name="_Toc201295634"/>
      <w:bookmarkStart w:id="7108" w:name="_Toc210311924"/>
      <w:bookmarkStart w:id="7109" w:name="MCCQCTEMPBM_00000354"/>
      <w:r>
        <w:rPr>
          <w:rFonts w:eastAsia="宋体"/>
          <w:lang w:eastAsia="en-GB"/>
        </w:rPr>
        <w:t>–</w:t>
      </w:r>
      <w:r>
        <w:rPr>
          <w:rFonts w:eastAsia="宋体"/>
          <w:lang w:eastAsia="en-GB"/>
        </w:rPr>
        <w:tab/>
      </w:r>
      <w:r>
        <w:rPr>
          <w:rFonts w:eastAsia="宋体"/>
          <w:i/>
          <w:iCs/>
          <w:lang w:eastAsia="en-GB"/>
        </w:rPr>
        <w:t>NeedForGapNCSG-InfoNR</w:t>
      </w:r>
      <w:bookmarkEnd w:id="7104"/>
      <w:bookmarkEnd w:id="7105"/>
      <w:bookmarkEnd w:id="7106"/>
      <w:bookmarkEnd w:id="7107"/>
      <w:bookmarkEnd w:id="7108"/>
    </w:p>
    <w:bookmarkEnd w:id="7109"/>
    <w:p w14:paraId="0DFF6FB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40"/>
        <w:rPr>
          <w:rFonts w:eastAsia="宋体"/>
          <w:lang w:eastAsia="en-GB"/>
        </w:rPr>
      </w:pPr>
      <w:bookmarkStart w:id="7110" w:name="_Toc201295635"/>
      <w:bookmarkStart w:id="7111" w:name="_Toc193446271"/>
      <w:bookmarkStart w:id="7112" w:name="_Toc210311925"/>
      <w:bookmarkStart w:id="7113" w:name="_Toc193463348"/>
      <w:bookmarkStart w:id="7114" w:name="_Toc193452076"/>
      <w:bookmarkStart w:id="7115" w:name="MCCQCTEMPBM_00000355"/>
      <w:r>
        <w:rPr>
          <w:rFonts w:eastAsia="宋体"/>
          <w:lang w:eastAsia="en-GB"/>
        </w:rPr>
        <w:t>–</w:t>
      </w:r>
      <w:r>
        <w:rPr>
          <w:rFonts w:eastAsia="宋体"/>
          <w:lang w:eastAsia="en-GB"/>
        </w:rPr>
        <w:tab/>
      </w:r>
      <w:r>
        <w:rPr>
          <w:rFonts w:eastAsia="宋体"/>
          <w:i/>
          <w:iCs/>
          <w:lang w:eastAsia="en-GB"/>
        </w:rPr>
        <w:t>NeedForInterruptionInfoNR</w:t>
      </w:r>
      <w:bookmarkEnd w:id="7110"/>
      <w:bookmarkEnd w:id="7111"/>
      <w:bookmarkEnd w:id="7112"/>
      <w:bookmarkEnd w:id="7113"/>
      <w:bookmarkEnd w:id="7114"/>
    </w:p>
    <w:bookmarkEnd w:id="7115"/>
    <w:p w14:paraId="3E9B0A1B" w14:textId="77777777" w:rsidR="00EF7C5F" w:rsidRDefault="000971F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16" w:name="_Hlk134563761"/>
      <w:r>
        <w:t>interruptionIndication</w:t>
      </w:r>
      <w:bookmarkEnd w:id="7116"/>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40"/>
        <w:rPr>
          <w:lang w:eastAsia="ko-KR"/>
        </w:rPr>
      </w:pPr>
      <w:bookmarkStart w:id="7117" w:name="_Toc201295636"/>
      <w:bookmarkStart w:id="7118" w:name="_Toc193446272"/>
      <w:bookmarkStart w:id="7119" w:name="_Toc210311926"/>
      <w:bookmarkStart w:id="7120" w:name="_Toc193463349"/>
      <w:bookmarkStart w:id="7121" w:name="_Toc60777281"/>
      <w:bookmarkStart w:id="7122" w:name="_Toc193452077"/>
      <w:bookmarkStart w:id="7123" w:name="MCCQCTEMPBM_00000356"/>
      <w:r>
        <w:t>–</w:t>
      </w:r>
      <w:r>
        <w:tab/>
      </w:r>
      <w:r>
        <w:rPr>
          <w:i/>
          <w:lang w:eastAsia="ko-KR"/>
        </w:rPr>
        <w:t>NextHopChainingCount</w:t>
      </w:r>
      <w:bookmarkEnd w:id="7117"/>
      <w:bookmarkEnd w:id="7118"/>
      <w:bookmarkEnd w:id="7119"/>
      <w:bookmarkEnd w:id="7120"/>
      <w:bookmarkEnd w:id="7121"/>
      <w:bookmarkEnd w:id="7122"/>
    </w:p>
    <w:bookmarkEnd w:id="7123"/>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40"/>
      </w:pPr>
      <w:bookmarkStart w:id="7124" w:name="_Toc60777282"/>
      <w:bookmarkStart w:id="7125" w:name="_Toc201295637"/>
      <w:bookmarkStart w:id="7126" w:name="_Toc210311927"/>
      <w:bookmarkStart w:id="7127" w:name="_Toc193463350"/>
      <w:bookmarkStart w:id="7128" w:name="_Toc193452078"/>
      <w:bookmarkStart w:id="7129" w:name="_Toc193446273"/>
      <w:bookmarkStart w:id="7130" w:name="MCCQCTEMPBM_00000357"/>
      <w:r>
        <w:t>–</w:t>
      </w:r>
      <w:r>
        <w:tab/>
      </w:r>
      <w:r>
        <w:rPr>
          <w:i/>
        </w:rPr>
        <w:t>NG-5G-S-TMSI</w:t>
      </w:r>
      <w:bookmarkEnd w:id="7124"/>
      <w:bookmarkEnd w:id="7125"/>
      <w:bookmarkEnd w:id="7126"/>
      <w:bookmarkEnd w:id="7127"/>
      <w:bookmarkEnd w:id="7128"/>
      <w:bookmarkEnd w:id="7129"/>
    </w:p>
    <w:bookmarkEnd w:id="7130"/>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40"/>
      </w:pPr>
      <w:bookmarkStart w:id="7131" w:name="_Toc193452079"/>
      <w:bookmarkStart w:id="7132" w:name="_Toc201295638"/>
      <w:bookmarkStart w:id="7133" w:name="_Toc193446274"/>
      <w:bookmarkStart w:id="7134" w:name="_Toc193463351"/>
      <w:bookmarkStart w:id="7135" w:name="_Toc210311928"/>
      <w:bookmarkStart w:id="7136" w:name="MCCQCTEMPBM_00000358"/>
      <w:r>
        <w:t>–</w:t>
      </w:r>
      <w:r>
        <w:tab/>
      </w:r>
      <w:r>
        <w:rPr>
          <w:i/>
        </w:rPr>
        <w:t>NonCellDefiningSSB</w:t>
      </w:r>
      <w:bookmarkEnd w:id="7131"/>
      <w:bookmarkEnd w:id="7132"/>
      <w:bookmarkEnd w:id="7133"/>
      <w:bookmarkEnd w:id="7134"/>
      <w:bookmarkEnd w:id="7135"/>
    </w:p>
    <w:bookmarkEnd w:id="7136"/>
    <w:p w14:paraId="1CA4AA27" w14:textId="77777777" w:rsidR="00EF7C5F" w:rsidRDefault="000971F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afff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40"/>
      </w:pPr>
      <w:bookmarkStart w:id="7137" w:name="_Toc210311929"/>
      <w:bookmarkStart w:id="7138" w:name="_Toc193452080"/>
      <w:bookmarkStart w:id="7139" w:name="_Toc193446275"/>
      <w:bookmarkStart w:id="7140" w:name="_Toc60777283"/>
      <w:bookmarkStart w:id="7141" w:name="_Toc201295639"/>
      <w:bookmarkStart w:id="7142" w:name="_Toc193463352"/>
      <w:bookmarkStart w:id="7143" w:name="MCCQCTEMPBM_00000359"/>
      <w:r>
        <w:t>–</w:t>
      </w:r>
      <w:r>
        <w:tab/>
      </w:r>
      <w:r>
        <w:rPr>
          <w:i/>
        </w:rPr>
        <w:t>NPN-Identity</w:t>
      </w:r>
      <w:bookmarkEnd w:id="7137"/>
      <w:bookmarkEnd w:id="7138"/>
      <w:bookmarkEnd w:id="7139"/>
      <w:bookmarkEnd w:id="7140"/>
      <w:bookmarkEnd w:id="7141"/>
      <w:bookmarkEnd w:id="7142"/>
    </w:p>
    <w:bookmarkEnd w:id="7143"/>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40"/>
      </w:pPr>
      <w:bookmarkStart w:id="7144" w:name="_Toc210311930"/>
      <w:bookmarkStart w:id="7145" w:name="_Toc60777284"/>
      <w:bookmarkStart w:id="7146" w:name="_Toc201295640"/>
      <w:bookmarkStart w:id="7147" w:name="_Toc193446276"/>
      <w:bookmarkStart w:id="7148" w:name="_Toc193463353"/>
      <w:bookmarkStart w:id="7149" w:name="_Toc193452081"/>
      <w:bookmarkStart w:id="7150" w:name="MCCQCTEMPBM_00000360"/>
      <w:r>
        <w:t>–</w:t>
      </w:r>
      <w:r>
        <w:tab/>
      </w:r>
      <w:r>
        <w:rPr>
          <w:i/>
        </w:rPr>
        <w:t>NPN-IdentityInfoList</w:t>
      </w:r>
      <w:bookmarkEnd w:id="7144"/>
      <w:bookmarkEnd w:id="7145"/>
      <w:bookmarkEnd w:id="7146"/>
      <w:bookmarkEnd w:id="7147"/>
      <w:bookmarkEnd w:id="7148"/>
      <w:bookmarkEnd w:id="7149"/>
    </w:p>
    <w:bookmarkEnd w:id="7150"/>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40"/>
      </w:pPr>
      <w:bookmarkStart w:id="7151" w:name="_Toc193452082"/>
      <w:bookmarkStart w:id="7152" w:name="_Toc201295641"/>
      <w:bookmarkStart w:id="7153" w:name="_Toc193463354"/>
      <w:bookmarkStart w:id="7154" w:name="_Toc210311931"/>
      <w:bookmarkStart w:id="7155" w:name="_Toc193446277"/>
      <w:bookmarkStart w:id="7156" w:name="MCCQCTEMPBM_00000361"/>
      <w:r>
        <w:t>–</w:t>
      </w:r>
      <w:r>
        <w:tab/>
      </w:r>
      <w:r>
        <w:rPr>
          <w:i/>
        </w:rPr>
        <w:t>NR-DL-PRS-PDC-Info</w:t>
      </w:r>
      <w:bookmarkEnd w:id="7151"/>
      <w:bookmarkEnd w:id="7152"/>
      <w:bookmarkEnd w:id="7153"/>
      <w:bookmarkEnd w:id="7154"/>
      <w:bookmarkEnd w:id="7155"/>
    </w:p>
    <w:bookmarkEnd w:id="7156"/>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afff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40"/>
      </w:pPr>
      <w:bookmarkStart w:id="7157" w:name="_Toc193452083"/>
      <w:bookmarkStart w:id="7158" w:name="_Toc201295642"/>
      <w:bookmarkStart w:id="7159" w:name="_Toc193446278"/>
      <w:bookmarkStart w:id="7160" w:name="_Toc193463355"/>
      <w:bookmarkStart w:id="7161" w:name="_Toc210311932"/>
      <w:bookmarkStart w:id="7162" w:name="_Toc60777285"/>
      <w:bookmarkStart w:id="7163" w:name="MCCQCTEMPBM_00000362"/>
      <w:r>
        <w:t>–</w:t>
      </w:r>
      <w:r>
        <w:tab/>
      </w:r>
      <w:r>
        <w:rPr>
          <w:i/>
        </w:rPr>
        <w:t>NR-NS-PmaxList</w:t>
      </w:r>
      <w:bookmarkEnd w:id="7157"/>
      <w:bookmarkEnd w:id="7158"/>
      <w:bookmarkEnd w:id="7159"/>
      <w:bookmarkEnd w:id="7160"/>
      <w:bookmarkEnd w:id="7161"/>
      <w:bookmarkEnd w:id="7162"/>
    </w:p>
    <w:bookmarkEnd w:id="7163"/>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40"/>
      </w:pPr>
      <w:bookmarkStart w:id="7164" w:name="_Toc193446279"/>
      <w:bookmarkStart w:id="7165" w:name="_Toc193452084"/>
      <w:bookmarkStart w:id="7166" w:name="_Toc193463356"/>
      <w:bookmarkStart w:id="7167" w:name="_Toc210311933"/>
      <w:bookmarkStart w:id="7168" w:name="_Toc201295643"/>
      <w:bookmarkStart w:id="7169" w:name="MCCQCTEMPBM_00000363"/>
      <w:r>
        <w:t>–</w:t>
      </w:r>
      <w:r>
        <w:tab/>
      </w:r>
      <w:r>
        <w:rPr>
          <w:i/>
        </w:rPr>
        <w:t>NSAG-ID</w:t>
      </w:r>
      <w:bookmarkEnd w:id="7164"/>
      <w:bookmarkEnd w:id="7165"/>
      <w:bookmarkEnd w:id="7166"/>
      <w:bookmarkEnd w:id="7167"/>
      <w:bookmarkEnd w:id="7168"/>
    </w:p>
    <w:bookmarkEnd w:id="7169"/>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40"/>
      </w:pPr>
      <w:bookmarkStart w:id="7170" w:name="_Toc193446280"/>
      <w:bookmarkStart w:id="7171" w:name="_Toc193452085"/>
      <w:bookmarkStart w:id="7172" w:name="_Toc210311934"/>
      <w:bookmarkStart w:id="7173" w:name="_Toc201295644"/>
      <w:bookmarkStart w:id="7174" w:name="_Toc193463357"/>
      <w:bookmarkStart w:id="7175" w:name="MCCQCTEMPBM_00000364"/>
      <w:r>
        <w:t>–</w:t>
      </w:r>
      <w:r>
        <w:tab/>
      </w:r>
      <w:r>
        <w:rPr>
          <w:i/>
        </w:rPr>
        <w:t>NSAG-IdentityInfo</w:t>
      </w:r>
      <w:bookmarkEnd w:id="7170"/>
      <w:bookmarkEnd w:id="7171"/>
      <w:bookmarkEnd w:id="7172"/>
      <w:bookmarkEnd w:id="7173"/>
      <w:bookmarkEnd w:id="7174"/>
    </w:p>
    <w:bookmarkEnd w:id="7175"/>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40"/>
      </w:pPr>
      <w:bookmarkStart w:id="7176" w:name="_Toc201295645"/>
      <w:bookmarkStart w:id="7177" w:name="_Toc193463358"/>
      <w:bookmarkStart w:id="7178" w:name="_Toc210311935"/>
      <w:bookmarkStart w:id="7179" w:name="_Toc193446281"/>
      <w:bookmarkStart w:id="7180" w:name="_Toc193452086"/>
      <w:bookmarkStart w:id="7181" w:name="MCCQCTEMPBM_00000365"/>
      <w:r>
        <w:t>–</w:t>
      </w:r>
      <w:r>
        <w:tab/>
      </w:r>
      <w:r>
        <w:rPr>
          <w:i/>
        </w:rPr>
        <w:t>NTN-Config</w:t>
      </w:r>
      <w:bookmarkEnd w:id="7176"/>
      <w:bookmarkEnd w:id="7177"/>
      <w:bookmarkEnd w:id="7178"/>
      <w:bookmarkEnd w:id="7179"/>
      <w:bookmarkEnd w:id="7180"/>
    </w:p>
    <w:bookmarkEnd w:id="7181"/>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82" w:name="OLE_LINK153"/>
      <w:bookmarkStart w:id="7183" w:name="OLE_LINK154"/>
      <w:bookmarkStart w:id="7184" w:name="OLE_LINK167"/>
      <w:bookmarkStart w:id="7185" w:name="OLE_LINK168"/>
      <w:r>
        <w:t>epochTime</w:t>
      </w:r>
      <w:bookmarkEnd w:id="7182"/>
      <w:bookmarkEnd w:id="7183"/>
      <w:bookmarkEnd w:id="7184"/>
      <w:bookmarkEnd w:id="7185"/>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40"/>
      </w:pPr>
      <w:bookmarkStart w:id="7186" w:name="_Toc201295646"/>
      <w:bookmarkStart w:id="7187" w:name="_Toc193463359"/>
      <w:bookmarkStart w:id="7188" w:name="_Toc210311936"/>
      <w:bookmarkStart w:id="7189" w:name="_Toc193452087"/>
      <w:bookmarkStart w:id="7190" w:name="_Toc193446282"/>
      <w:bookmarkStart w:id="7191" w:name="_Toc60777286"/>
      <w:bookmarkStart w:id="7192" w:name="MCCQCTEMPBM_00000366"/>
      <w:r>
        <w:t>–</w:t>
      </w:r>
      <w:r>
        <w:tab/>
      </w:r>
      <w:r>
        <w:rPr>
          <w:i/>
        </w:rPr>
        <w:t>NZP-CSI-RS-Resource</w:t>
      </w:r>
      <w:bookmarkEnd w:id="7186"/>
      <w:bookmarkEnd w:id="7187"/>
      <w:bookmarkEnd w:id="7188"/>
      <w:bookmarkEnd w:id="7189"/>
      <w:bookmarkEnd w:id="7190"/>
      <w:bookmarkEnd w:id="7191"/>
    </w:p>
    <w:bookmarkEnd w:id="7192"/>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93"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94" w:author="Nokia (Andrew)" w:date="2025-09-30T22:58:00Z">
              <w:r>
                <w:rPr>
                  <w:lang w:val="en-US"/>
                </w:rPr>
                <w:t>[RIL]: N1</w:t>
              </w:r>
            </w:ins>
            <w:ins w:id="7195" w:author="Ericsson (Håkan)" w:date="2025-10-07T08:54:00Z">
              <w:r>
                <w:rPr>
                  <w:lang w:val="en-US"/>
                </w:rPr>
                <w:t>2</w:t>
              </w:r>
            </w:ins>
            <w:ins w:id="7196"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40"/>
      </w:pPr>
      <w:bookmarkStart w:id="7197" w:name="_Toc60777287"/>
      <w:bookmarkStart w:id="7198" w:name="_Toc210311937"/>
      <w:bookmarkStart w:id="7199" w:name="_Toc193463360"/>
      <w:bookmarkStart w:id="7200" w:name="_Toc201295647"/>
      <w:bookmarkStart w:id="7201" w:name="_Toc193452088"/>
      <w:bookmarkStart w:id="7202" w:name="_Toc193446283"/>
      <w:bookmarkStart w:id="7203" w:name="MCCQCTEMPBM_00000367"/>
      <w:r>
        <w:t>–</w:t>
      </w:r>
      <w:r>
        <w:tab/>
      </w:r>
      <w:r>
        <w:rPr>
          <w:i/>
        </w:rPr>
        <w:t>NZP-CSI-RS-ResourceId</w:t>
      </w:r>
      <w:bookmarkEnd w:id="7197"/>
      <w:bookmarkEnd w:id="7198"/>
      <w:bookmarkEnd w:id="7199"/>
      <w:bookmarkEnd w:id="7200"/>
      <w:bookmarkEnd w:id="7201"/>
      <w:bookmarkEnd w:id="7202"/>
    </w:p>
    <w:bookmarkEnd w:id="7203"/>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40"/>
      </w:pPr>
      <w:bookmarkStart w:id="7204" w:name="_Toc201295648"/>
      <w:bookmarkStart w:id="7205" w:name="_Toc193463361"/>
      <w:bookmarkStart w:id="7206" w:name="_Toc210311938"/>
      <w:bookmarkStart w:id="7207" w:name="_Toc193446284"/>
      <w:bookmarkStart w:id="7208" w:name="_Toc60777288"/>
      <w:bookmarkStart w:id="7209" w:name="_Toc193452089"/>
      <w:bookmarkStart w:id="7210" w:name="MCCQCTEMPBM_00000368"/>
      <w:r>
        <w:t>–</w:t>
      </w:r>
      <w:r>
        <w:tab/>
      </w:r>
      <w:r>
        <w:rPr>
          <w:i/>
        </w:rPr>
        <w:t>NZP-CSI-RS-ResourceSet</w:t>
      </w:r>
      <w:bookmarkEnd w:id="7204"/>
      <w:bookmarkEnd w:id="7205"/>
      <w:bookmarkEnd w:id="7206"/>
      <w:bookmarkEnd w:id="7207"/>
      <w:bookmarkEnd w:id="7208"/>
      <w:bookmarkEnd w:id="7209"/>
    </w:p>
    <w:bookmarkEnd w:id="7210"/>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11"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40"/>
      </w:pPr>
      <w:bookmarkStart w:id="7212" w:name="_Toc60777289"/>
      <w:bookmarkStart w:id="7213" w:name="_Toc193463362"/>
      <w:bookmarkStart w:id="7214" w:name="_Toc210311939"/>
      <w:bookmarkStart w:id="7215" w:name="_Toc193452090"/>
      <w:bookmarkStart w:id="7216" w:name="_Toc193446285"/>
      <w:bookmarkStart w:id="7217" w:name="_Toc201295649"/>
      <w:bookmarkStart w:id="7218" w:name="MCCQCTEMPBM_00000369"/>
      <w:r>
        <w:t>–</w:t>
      </w:r>
      <w:r>
        <w:tab/>
      </w:r>
      <w:r>
        <w:rPr>
          <w:i/>
        </w:rPr>
        <w:t>NZP-CSI-RS-ResourceSetId</w:t>
      </w:r>
      <w:bookmarkEnd w:id="7212"/>
      <w:bookmarkEnd w:id="7213"/>
      <w:bookmarkEnd w:id="7214"/>
      <w:bookmarkEnd w:id="7215"/>
      <w:bookmarkEnd w:id="7216"/>
      <w:bookmarkEnd w:id="7217"/>
    </w:p>
    <w:bookmarkEnd w:id="7218"/>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40"/>
      </w:pPr>
      <w:bookmarkStart w:id="7219" w:name="_Toc210311940"/>
      <w:r>
        <w:t>–</w:t>
      </w:r>
      <w:r>
        <w:tab/>
      </w:r>
      <w:r>
        <w:rPr>
          <w:i/>
        </w:rPr>
        <w:t>OD-SSB-Config</w:t>
      </w:r>
      <w:bookmarkEnd w:id="7219"/>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20"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21"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40"/>
      </w:pPr>
      <w:bookmarkStart w:id="7222" w:name="_Toc193463363"/>
      <w:bookmarkStart w:id="7223" w:name="_Toc60777290"/>
      <w:bookmarkStart w:id="7224" w:name="_Toc193446286"/>
      <w:bookmarkStart w:id="7225" w:name="_Toc201295650"/>
      <w:bookmarkStart w:id="7226" w:name="_Toc193452091"/>
      <w:bookmarkStart w:id="7227" w:name="_Toc210311941"/>
      <w:bookmarkStart w:id="7228" w:name="MCCQCTEMPBM_00000370"/>
      <w:r>
        <w:t>–</w:t>
      </w:r>
      <w:r>
        <w:tab/>
      </w:r>
      <w:r>
        <w:rPr>
          <w:i/>
        </w:rPr>
        <w:t>P-Max</w:t>
      </w:r>
      <w:bookmarkEnd w:id="7222"/>
      <w:bookmarkEnd w:id="7223"/>
      <w:bookmarkEnd w:id="7224"/>
      <w:bookmarkEnd w:id="7225"/>
      <w:bookmarkEnd w:id="7226"/>
      <w:bookmarkEnd w:id="7227"/>
    </w:p>
    <w:bookmarkEnd w:id="7228"/>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40"/>
      </w:pPr>
      <w:bookmarkStart w:id="7229" w:name="_Toc201295651"/>
      <w:bookmarkStart w:id="7230" w:name="_Toc210311942"/>
      <w:bookmarkStart w:id="7231" w:name="_Toc193446287"/>
      <w:bookmarkStart w:id="7232" w:name="_Toc193452092"/>
      <w:bookmarkStart w:id="7233" w:name="_Toc193463364"/>
      <w:bookmarkStart w:id="7234" w:name="MCCQCTEMPBM_00000371"/>
      <w:r>
        <w:rPr>
          <w:rFonts w:eastAsia="MS Mincho"/>
        </w:rPr>
        <w:t>–</w:t>
      </w:r>
      <w:r>
        <w:rPr>
          <w:rFonts w:eastAsia="MS Mincho"/>
        </w:rPr>
        <w:tab/>
      </w:r>
      <w:r>
        <w:rPr>
          <w:i/>
        </w:rPr>
        <w:t>PathlossReferenceRS</w:t>
      </w:r>
      <w:bookmarkEnd w:id="7229"/>
      <w:bookmarkEnd w:id="7230"/>
      <w:bookmarkEnd w:id="7231"/>
      <w:bookmarkEnd w:id="7232"/>
      <w:bookmarkEnd w:id="7233"/>
    </w:p>
    <w:bookmarkEnd w:id="7234"/>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宋体"/>
                <w:szCs w:val="22"/>
                <w:lang w:eastAsia="sv-SE"/>
              </w:rPr>
            </w:pPr>
            <w:r>
              <w:rPr>
                <w:rFonts w:eastAsia="宋体"/>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4BCA45B" w14:textId="77777777" w:rsidR="00EF7C5F" w:rsidRDefault="00EF7C5F"/>
    <w:p w14:paraId="03FA1DCA" w14:textId="77777777" w:rsidR="00EF7C5F" w:rsidRDefault="000971F0">
      <w:pPr>
        <w:pStyle w:val="40"/>
      </w:pPr>
      <w:bookmarkStart w:id="7235" w:name="_Toc201295652"/>
      <w:bookmarkStart w:id="7236" w:name="_Toc210311943"/>
      <w:bookmarkStart w:id="7237" w:name="_Toc193463365"/>
      <w:bookmarkStart w:id="7238" w:name="_Toc193452093"/>
      <w:bookmarkStart w:id="7239" w:name="_Toc193446288"/>
      <w:bookmarkStart w:id="7240" w:name="MCCQCTEMPBM_00000372"/>
      <w:r>
        <w:t>–</w:t>
      </w:r>
      <w:r>
        <w:tab/>
      </w:r>
      <w:r>
        <w:rPr>
          <w:i/>
        </w:rPr>
        <w:t>PathlossReferenceRS-Id</w:t>
      </w:r>
      <w:bookmarkEnd w:id="7235"/>
      <w:bookmarkEnd w:id="7236"/>
      <w:bookmarkEnd w:id="7237"/>
      <w:bookmarkEnd w:id="7238"/>
      <w:bookmarkEnd w:id="7239"/>
    </w:p>
    <w:bookmarkEnd w:id="7240"/>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40"/>
        <w:rPr>
          <w:rFonts w:eastAsia="MS Mincho"/>
        </w:rPr>
      </w:pPr>
      <w:bookmarkStart w:id="7241" w:name="_Toc193463366"/>
      <w:bookmarkStart w:id="7242" w:name="_Toc201295653"/>
      <w:bookmarkStart w:id="7243" w:name="_Toc193452094"/>
      <w:bookmarkStart w:id="7244" w:name="_Toc210311944"/>
      <w:bookmarkStart w:id="7245" w:name="_Toc193446289"/>
      <w:bookmarkStart w:id="7246" w:name="MCCQCTEMPBM_00000373"/>
      <w:r>
        <w:rPr>
          <w:rFonts w:eastAsia="MS Mincho"/>
        </w:rPr>
        <w:t>–</w:t>
      </w:r>
      <w:r>
        <w:rPr>
          <w:rFonts w:eastAsia="MS Mincho"/>
        </w:rPr>
        <w:tab/>
      </w:r>
      <w:r>
        <w:rPr>
          <w:rFonts w:eastAsia="MS Mincho"/>
          <w:i/>
        </w:rPr>
        <w:t>PCI-ARFCN-EUTRA</w:t>
      </w:r>
      <w:bookmarkEnd w:id="7241"/>
      <w:bookmarkEnd w:id="7242"/>
      <w:bookmarkEnd w:id="7243"/>
      <w:bookmarkEnd w:id="7244"/>
      <w:bookmarkEnd w:id="7245"/>
    </w:p>
    <w:bookmarkEnd w:id="7246"/>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40"/>
        <w:rPr>
          <w:rFonts w:eastAsia="MS Mincho"/>
        </w:rPr>
      </w:pPr>
      <w:bookmarkStart w:id="7247" w:name="_Toc210311945"/>
      <w:bookmarkStart w:id="7248" w:name="_Toc201295654"/>
      <w:bookmarkStart w:id="7249" w:name="_Toc193446290"/>
      <w:bookmarkStart w:id="7250" w:name="_Toc193452095"/>
      <w:bookmarkStart w:id="7251" w:name="_Toc193463367"/>
      <w:bookmarkStart w:id="7252" w:name="MCCQCTEMPBM_00000374"/>
      <w:r>
        <w:rPr>
          <w:rFonts w:eastAsia="MS Mincho"/>
        </w:rPr>
        <w:t>–</w:t>
      </w:r>
      <w:r>
        <w:rPr>
          <w:rFonts w:eastAsia="MS Mincho"/>
        </w:rPr>
        <w:tab/>
      </w:r>
      <w:r>
        <w:rPr>
          <w:rFonts w:eastAsia="MS Mincho"/>
          <w:i/>
        </w:rPr>
        <w:t>PCI-ARFCN-NR</w:t>
      </w:r>
      <w:bookmarkEnd w:id="7247"/>
      <w:bookmarkEnd w:id="7248"/>
      <w:bookmarkEnd w:id="7249"/>
      <w:bookmarkEnd w:id="7250"/>
      <w:bookmarkEnd w:id="7251"/>
    </w:p>
    <w:bookmarkEnd w:id="7252"/>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40"/>
        <w:rPr>
          <w:rFonts w:eastAsia="MS Mincho"/>
        </w:rPr>
      </w:pPr>
      <w:bookmarkStart w:id="7253" w:name="_Toc193452096"/>
      <w:bookmarkStart w:id="7254" w:name="_Toc210311946"/>
      <w:bookmarkStart w:id="7255" w:name="_Toc193446291"/>
      <w:bookmarkStart w:id="7256" w:name="_Toc193463368"/>
      <w:bookmarkStart w:id="7257" w:name="_Toc201295655"/>
      <w:bookmarkStart w:id="7258" w:name="_Toc60777291"/>
      <w:bookmarkStart w:id="7259" w:name="MCCQCTEMPBM_00000375"/>
      <w:r>
        <w:rPr>
          <w:rFonts w:eastAsia="MS Mincho"/>
        </w:rPr>
        <w:t>–</w:t>
      </w:r>
      <w:r>
        <w:rPr>
          <w:rFonts w:eastAsia="MS Mincho"/>
        </w:rPr>
        <w:tab/>
      </w:r>
      <w:r>
        <w:rPr>
          <w:rFonts w:eastAsia="MS Mincho"/>
          <w:i/>
        </w:rPr>
        <w:t>PCI-List</w:t>
      </w:r>
      <w:bookmarkEnd w:id="7253"/>
      <w:bookmarkEnd w:id="7254"/>
      <w:bookmarkEnd w:id="7255"/>
      <w:bookmarkEnd w:id="7256"/>
      <w:bookmarkEnd w:id="7257"/>
      <w:bookmarkEnd w:id="7258"/>
    </w:p>
    <w:bookmarkEnd w:id="7259"/>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40"/>
        <w:rPr>
          <w:rFonts w:eastAsia="MS Mincho"/>
        </w:rPr>
      </w:pPr>
      <w:bookmarkStart w:id="7260" w:name="_Toc60777292"/>
      <w:bookmarkStart w:id="7261" w:name="_Toc193463369"/>
      <w:bookmarkStart w:id="7262" w:name="_Toc201295656"/>
      <w:bookmarkStart w:id="7263" w:name="_Toc210311947"/>
      <w:bookmarkStart w:id="7264" w:name="_Toc193446292"/>
      <w:bookmarkStart w:id="7265" w:name="_Toc193452097"/>
      <w:bookmarkStart w:id="7266" w:name="MCCQCTEMPBM_00000376"/>
      <w:r>
        <w:rPr>
          <w:rFonts w:eastAsia="MS Mincho"/>
        </w:rPr>
        <w:lastRenderedPageBreak/>
        <w:t>–</w:t>
      </w:r>
      <w:r>
        <w:rPr>
          <w:rFonts w:eastAsia="MS Mincho"/>
        </w:rPr>
        <w:tab/>
      </w:r>
      <w:r>
        <w:rPr>
          <w:rFonts w:eastAsia="MS Mincho"/>
          <w:i/>
        </w:rPr>
        <w:t>PCI-Range</w:t>
      </w:r>
      <w:bookmarkEnd w:id="7260"/>
      <w:bookmarkEnd w:id="7261"/>
      <w:bookmarkEnd w:id="7262"/>
      <w:bookmarkEnd w:id="7263"/>
      <w:bookmarkEnd w:id="7264"/>
      <w:bookmarkEnd w:id="7265"/>
    </w:p>
    <w:bookmarkEnd w:id="7266"/>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40"/>
        <w:rPr>
          <w:rFonts w:eastAsia="MS Mincho"/>
        </w:rPr>
      </w:pPr>
      <w:bookmarkStart w:id="7267" w:name="_Toc193446293"/>
      <w:bookmarkStart w:id="7268" w:name="_Toc201295657"/>
      <w:bookmarkStart w:id="7269" w:name="_Toc193463370"/>
      <w:bookmarkStart w:id="7270" w:name="_Toc210311948"/>
      <w:bookmarkStart w:id="7271" w:name="_Toc193452098"/>
      <w:bookmarkStart w:id="7272" w:name="_Toc60777293"/>
      <w:bookmarkStart w:id="7273" w:name="MCCQCTEMPBM_00000377"/>
      <w:r>
        <w:rPr>
          <w:rFonts w:eastAsia="MS Mincho"/>
        </w:rPr>
        <w:t>–</w:t>
      </w:r>
      <w:r>
        <w:rPr>
          <w:rFonts w:eastAsia="MS Mincho"/>
        </w:rPr>
        <w:tab/>
      </w:r>
      <w:r>
        <w:rPr>
          <w:rFonts w:eastAsia="MS Mincho"/>
          <w:i/>
        </w:rPr>
        <w:t>PCI-RangeElement</w:t>
      </w:r>
      <w:bookmarkEnd w:id="7267"/>
      <w:bookmarkEnd w:id="7268"/>
      <w:bookmarkEnd w:id="7269"/>
      <w:bookmarkEnd w:id="7270"/>
      <w:bookmarkEnd w:id="7271"/>
      <w:bookmarkEnd w:id="7272"/>
    </w:p>
    <w:bookmarkEnd w:id="7273"/>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40"/>
        <w:rPr>
          <w:rFonts w:eastAsia="MS Mincho"/>
        </w:rPr>
      </w:pPr>
      <w:bookmarkStart w:id="7274" w:name="_Toc193452099"/>
      <w:bookmarkStart w:id="7275" w:name="_Toc193446294"/>
      <w:bookmarkStart w:id="7276" w:name="_Toc60777294"/>
      <w:bookmarkStart w:id="7277" w:name="_Toc201295658"/>
      <w:bookmarkStart w:id="7278" w:name="_Toc193463371"/>
      <w:bookmarkStart w:id="7279" w:name="_Toc210311949"/>
      <w:bookmarkStart w:id="7280" w:name="MCCQCTEMPBM_00000378"/>
      <w:r>
        <w:rPr>
          <w:rFonts w:eastAsia="MS Mincho"/>
        </w:rPr>
        <w:t>–</w:t>
      </w:r>
      <w:r>
        <w:rPr>
          <w:rFonts w:eastAsia="MS Mincho"/>
        </w:rPr>
        <w:tab/>
      </w:r>
      <w:r>
        <w:rPr>
          <w:rFonts w:eastAsia="MS Mincho"/>
          <w:i/>
        </w:rPr>
        <w:t>PCI-RangeIndex</w:t>
      </w:r>
      <w:bookmarkEnd w:id="7274"/>
      <w:bookmarkEnd w:id="7275"/>
      <w:bookmarkEnd w:id="7276"/>
      <w:bookmarkEnd w:id="7277"/>
      <w:bookmarkEnd w:id="7278"/>
      <w:bookmarkEnd w:id="7279"/>
    </w:p>
    <w:bookmarkEnd w:id="7280"/>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40"/>
        <w:rPr>
          <w:rFonts w:eastAsia="MS Mincho"/>
        </w:rPr>
      </w:pPr>
      <w:bookmarkStart w:id="7281" w:name="_Toc193446295"/>
      <w:bookmarkStart w:id="7282" w:name="_Toc193463372"/>
      <w:bookmarkStart w:id="7283" w:name="_Toc60777295"/>
      <w:bookmarkStart w:id="7284" w:name="_Toc210311950"/>
      <w:bookmarkStart w:id="7285" w:name="_Toc201295659"/>
      <w:bookmarkStart w:id="7286" w:name="_Toc193452100"/>
      <w:bookmarkStart w:id="7287" w:name="MCCQCTEMPBM_00000379"/>
      <w:r>
        <w:rPr>
          <w:rFonts w:eastAsia="MS Mincho"/>
        </w:rPr>
        <w:t>–</w:t>
      </w:r>
      <w:r>
        <w:rPr>
          <w:rFonts w:eastAsia="MS Mincho"/>
        </w:rPr>
        <w:tab/>
      </w:r>
      <w:r>
        <w:rPr>
          <w:rFonts w:eastAsia="MS Mincho"/>
          <w:i/>
        </w:rPr>
        <w:t>PCI-RangeIndexList</w:t>
      </w:r>
      <w:bookmarkEnd w:id="7281"/>
      <w:bookmarkEnd w:id="7282"/>
      <w:bookmarkEnd w:id="7283"/>
      <w:bookmarkEnd w:id="7284"/>
      <w:bookmarkEnd w:id="7285"/>
      <w:bookmarkEnd w:id="7286"/>
    </w:p>
    <w:bookmarkEnd w:id="7287"/>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40"/>
      </w:pPr>
      <w:bookmarkStart w:id="7288" w:name="_Toc201295660"/>
      <w:bookmarkStart w:id="7289" w:name="_Toc60777296"/>
      <w:bookmarkStart w:id="7290" w:name="_Toc193463373"/>
      <w:bookmarkStart w:id="7291" w:name="_Toc210311951"/>
      <w:bookmarkStart w:id="7292" w:name="_Toc193446296"/>
      <w:bookmarkStart w:id="7293" w:name="_Toc193452101"/>
      <w:bookmarkStart w:id="7294" w:name="MCCQCTEMPBM_00000380"/>
      <w:r>
        <w:t>–</w:t>
      </w:r>
      <w:r>
        <w:tab/>
      </w:r>
      <w:r>
        <w:rPr>
          <w:i/>
        </w:rPr>
        <w:t>PDCCH-Config</w:t>
      </w:r>
      <w:bookmarkEnd w:id="7288"/>
      <w:bookmarkEnd w:id="7289"/>
      <w:bookmarkEnd w:id="7290"/>
      <w:bookmarkEnd w:id="7291"/>
      <w:bookmarkEnd w:id="7292"/>
      <w:bookmarkEnd w:id="7293"/>
    </w:p>
    <w:bookmarkEnd w:id="7294"/>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宋体"/>
                <w:b/>
                <w:bCs/>
                <w:i/>
                <w:iCs/>
                <w:lang w:eastAsia="sv-SE"/>
              </w:rPr>
            </w:pPr>
            <w:r>
              <w:rPr>
                <w:rFonts w:eastAsia="宋体"/>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宋体"/>
                <w:b/>
                <w:bCs/>
                <w:i/>
                <w:iCs/>
                <w:lang w:eastAsia="sv-SE"/>
              </w:rPr>
            </w:pPr>
            <w:r>
              <w:rPr>
                <w:rFonts w:eastAsia="宋体"/>
                <w:b/>
                <w:bCs/>
                <w:i/>
                <w:iCs/>
                <w:lang w:eastAsia="sv-SE"/>
              </w:rPr>
              <w:t>sr-TriggeredSearchSpaceSwitchGroupId</w:t>
            </w:r>
          </w:p>
          <w:p w14:paraId="4A4A5D87" w14:textId="77777777" w:rsidR="00EF7C5F" w:rsidRDefault="000971F0">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40"/>
      </w:pPr>
      <w:bookmarkStart w:id="7295" w:name="_Toc193452102"/>
      <w:bookmarkStart w:id="7296" w:name="_Toc210311952"/>
      <w:bookmarkStart w:id="7297" w:name="_Toc201295661"/>
      <w:bookmarkStart w:id="7298" w:name="_Toc193446297"/>
      <w:bookmarkStart w:id="7299" w:name="_Toc193463374"/>
      <w:bookmarkStart w:id="7300" w:name="_Toc60777297"/>
      <w:bookmarkStart w:id="7301" w:name="MCCQCTEMPBM_00000381"/>
      <w:r>
        <w:t>–</w:t>
      </w:r>
      <w:r>
        <w:tab/>
      </w:r>
      <w:r>
        <w:rPr>
          <w:i/>
        </w:rPr>
        <w:t>PDCCH-ConfigCommon</w:t>
      </w:r>
      <w:bookmarkEnd w:id="7295"/>
      <w:bookmarkEnd w:id="7296"/>
      <w:bookmarkEnd w:id="7297"/>
      <w:bookmarkEnd w:id="7298"/>
      <w:bookmarkEnd w:id="7299"/>
      <w:bookmarkEnd w:id="7300"/>
    </w:p>
    <w:bookmarkEnd w:id="7301"/>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302"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303" w:author="CATT" w:date="2025-09-19T10:12:00Z">
        <w:r>
          <w:t>[RIL]: C18</w:t>
        </w:r>
      </w:ins>
      <w:ins w:id="7304" w:author="CATT" w:date="2025-09-19T10:20:00Z">
        <w:r>
          <w:rPr>
            <w:rFonts w:eastAsia="等线" w:hint="eastAsia"/>
            <w:lang w:eastAsia="zh-CN"/>
          </w:rPr>
          <w:t>5</w:t>
        </w:r>
      </w:ins>
      <w:ins w:id="7305"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306" w:author="ZTE" w:date="2025-09-23T17:04:00Z">
        <w:r>
          <w:rPr>
            <w:rFonts w:eastAsia="宋体"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宋体"/>
                <w:szCs w:val="22"/>
                <w:lang w:eastAsia="sv-SE"/>
              </w:rPr>
            </w:pPr>
            <w:r>
              <w:rPr>
                <w:rFonts w:eastAsia="宋体"/>
                <w:b/>
                <w:i/>
                <w:szCs w:val="22"/>
                <w:lang w:eastAsia="sv-SE"/>
              </w:rPr>
              <w:t>commonControlResourceSet</w:t>
            </w:r>
          </w:p>
          <w:p w14:paraId="0215A48D" w14:textId="77777777" w:rsidR="00EF7C5F" w:rsidRDefault="000971F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506D0DC" w14:textId="77777777" w:rsidR="00EF7C5F" w:rsidRDefault="000971F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宋体"/>
                <w:szCs w:val="22"/>
                <w:lang w:eastAsia="sv-SE"/>
              </w:rPr>
            </w:pPr>
            <w:r>
              <w:rPr>
                <w:rFonts w:eastAsia="宋体"/>
                <w:b/>
                <w:i/>
                <w:szCs w:val="22"/>
                <w:lang w:eastAsia="sv-SE"/>
              </w:rPr>
              <w:t>controlResourceSetZero</w:t>
            </w:r>
          </w:p>
          <w:p w14:paraId="4264335B" w14:textId="77777777" w:rsidR="00EF7C5F" w:rsidRDefault="000971F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宋体"/>
                <w:b/>
                <w:i/>
                <w:szCs w:val="22"/>
                <w:lang w:eastAsia="sv-SE"/>
              </w:rPr>
            </w:pPr>
            <w:r>
              <w:rPr>
                <w:lang w:eastAsia="sv-SE"/>
              </w:rPr>
              <w:t xml:space="preserve">Indicates the first PDCCH monitoring occasion of each PO of the PF on this BWP, see TS 38.304 [20]. </w:t>
            </w:r>
            <w:bookmarkStart w:id="730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307"/>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宋体"/>
                <w:szCs w:val="22"/>
                <w:lang w:eastAsia="sv-SE"/>
              </w:rPr>
            </w:pPr>
            <w:r>
              <w:rPr>
                <w:rFonts w:eastAsia="宋体"/>
                <w:b/>
                <w:i/>
                <w:szCs w:val="22"/>
                <w:lang w:eastAsia="sv-SE"/>
              </w:rPr>
              <w:t>pagingSearchSpace</w:t>
            </w:r>
          </w:p>
          <w:p w14:paraId="5BF508EA" w14:textId="77777777" w:rsidR="00EF7C5F" w:rsidRDefault="000971F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宋体"/>
                <w:szCs w:val="22"/>
                <w:lang w:eastAsia="sv-SE"/>
              </w:rPr>
            </w:pPr>
            <w:r>
              <w:rPr>
                <w:rFonts w:eastAsia="宋体"/>
                <w:b/>
                <w:i/>
                <w:szCs w:val="22"/>
                <w:lang w:eastAsia="sv-SE"/>
              </w:rPr>
              <w:t>ra-SearchSpace</w:t>
            </w:r>
          </w:p>
          <w:p w14:paraId="68A80CB7" w14:textId="77777777" w:rsidR="00EF7C5F" w:rsidRDefault="000971F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宋体"/>
                <w:b/>
                <w:i/>
                <w:szCs w:val="22"/>
                <w:lang w:eastAsia="sv-SE"/>
              </w:rPr>
            </w:pPr>
            <w:r>
              <w:rPr>
                <w:rFonts w:eastAsia="宋体"/>
                <w:b/>
                <w:i/>
                <w:szCs w:val="22"/>
                <w:lang w:eastAsia="sv-SE"/>
              </w:rPr>
              <w:t>sdt-SearchSpace</w:t>
            </w:r>
          </w:p>
          <w:p w14:paraId="6EE9C112" w14:textId="77777777" w:rsidR="00EF7C5F" w:rsidRDefault="000971F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宋体"/>
                <w:szCs w:val="22"/>
                <w:lang w:eastAsia="sv-SE"/>
              </w:rPr>
            </w:pPr>
            <w:r>
              <w:rPr>
                <w:rFonts w:eastAsia="宋体"/>
                <w:b/>
                <w:i/>
                <w:szCs w:val="22"/>
                <w:lang w:eastAsia="sv-SE"/>
              </w:rPr>
              <w:t>searchSpaceMCCH</w:t>
            </w:r>
          </w:p>
          <w:p w14:paraId="0C4D2113"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宋体"/>
                <w:szCs w:val="22"/>
                <w:lang w:eastAsia="sv-SE"/>
              </w:rPr>
            </w:pPr>
            <w:r>
              <w:rPr>
                <w:rFonts w:eastAsia="宋体"/>
                <w:b/>
                <w:i/>
                <w:szCs w:val="22"/>
                <w:lang w:eastAsia="sv-SE"/>
              </w:rPr>
              <w:t>searchSpaceMTCH</w:t>
            </w:r>
          </w:p>
          <w:p w14:paraId="35A5B7DB"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宋体"/>
                <w:b/>
                <w:bCs/>
                <w:i/>
                <w:iCs/>
                <w:lang w:eastAsia="sv-SE"/>
              </w:rPr>
            </w:pPr>
            <w:r>
              <w:rPr>
                <w:rFonts w:eastAsia="宋体"/>
                <w:b/>
                <w:bCs/>
                <w:i/>
                <w:iCs/>
                <w:lang w:eastAsia="sv-SE"/>
              </w:rPr>
              <w:t>searchSpaceMulticastMCCH</w:t>
            </w:r>
          </w:p>
          <w:p w14:paraId="471431DD" w14:textId="77777777" w:rsidR="00EF7C5F" w:rsidRDefault="000971F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宋体"/>
                <w:b/>
                <w:bCs/>
                <w:i/>
                <w:iCs/>
                <w:lang w:eastAsia="sv-SE"/>
              </w:rPr>
            </w:pPr>
            <w:r>
              <w:rPr>
                <w:rFonts w:eastAsia="宋体"/>
                <w:b/>
                <w:bCs/>
                <w:i/>
                <w:iCs/>
                <w:lang w:eastAsia="sv-SE"/>
              </w:rPr>
              <w:t>searchSpaceMulticastMTCH</w:t>
            </w:r>
          </w:p>
          <w:p w14:paraId="0B92928E" w14:textId="77777777" w:rsidR="00EF7C5F" w:rsidRDefault="000971F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宋体"/>
                <w:szCs w:val="22"/>
                <w:lang w:eastAsia="sv-SE"/>
              </w:rPr>
            </w:pPr>
            <w:r>
              <w:rPr>
                <w:rFonts w:eastAsia="宋体"/>
                <w:b/>
                <w:i/>
                <w:szCs w:val="22"/>
                <w:lang w:eastAsia="sv-SE"/>
              </w:rPr>
              <w:t>searchSpaceOtherSystemInformation</w:t>
            </w:r>
          </w:p>
          <w:p w14:paraId="7AE45EA1" w14:textId="77777777" w:rsidR="00EF7C5F" w:rsidRDefault="000971F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宋体"/>
                <w:szCs w:val="22"/>
                <w:lang w:eastAsia="sv-SE"/>
              </w:rPr>
            </w:pPr>
            <w:r>
              <w:rPr>
                <w:rFonts w:eastAsia="宋体"/>
                <w:b/>
                <w:i/>
                <w:szCs w:val="22"/>
                <w:lang w:eastAsia="sv-SE"/>
              </w:rPr>
              <w:t>searchSpaceSIB1</w:t>
            </w:r>
          </w:p>
          <w:p w14:paraId="4DED36AE" w14:textId="77777777" w:rsidR="00EF7C5F" w:rsidRDefault="000971F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宋体"/>
                <w:szCs w:val="22"/>
                <w:lang w:eastAsia="sv-SE"/>
              </w:rPr>
            </w:pPr>
            <w:r>
              <w:rPr>
                <w:rFonts w:eastAsia="宋体"/>
                <w:b/>
                <w:i/>
                <w:szCs w:val="22"/>
                <w:lang w:eastAsia="sv-SE"/>
              </w:rPr>
              <w:t>searchSpaceZero</w:t>
            </w:r>
          </w:p>
          <w:p w14:paraId="0B0711E6" w14:textId="77777777" w:rsidR="00EF7C5F" w:rsidRDefault="000971F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宋体"/>
                <w:szCs w:val="22"/>
                <w:lang w:eastAsia="sv-SE"/>
              </w:rPr>
            </w:pPr>
            <w:r>
              <w:rPr>
                <w:rFonts w:eastAsia="宋体"/>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40"/>
      </w:pPr>
      <w:bookmarkStart w:id="7308" w:name="_Toc60777298"/>
      <w:bookmarkStart w:id="7309" w:name="_Toc193452103"/>
      <w:bookmarkStart w:id="7310" w:name="_Toc193446298"/>
      <w:bookmarkStart w:id="7311" w:name="_Toc193463375"/>
      <w:bookmarkStart w:id="7312" w:name="_Toc210311953"/>
      <w:bookmarkStart w:id="7313" w:name="_Toc201295662"/>
      <w:bookmarkStart w:id="7314" w:name="MCCQCTEMPBM_00000382"/>
      <w:r>
        <w:t>–</w:t>
      </w:r>
      <w:r>
        <w:tab/>
      </w:r>
      <w:r>
        <w:rPr>
          <w:i/>
        </w:rPr>
        <w:t>PDCCH-ConfigSIB1</w:t>
      </w:r>
      <w:bookmarkEnd w:id="7308"/>
      <w:bookmarkEnd w:id="7309"/>
      <w:bookmarkEnd w:id="7310"/>
      <w:bookmarkEnd w:id="7311"/>
      <w:bookmarkEnd w:id="7312"/>
      <w:bookmarkEnd w:id="7313"/>
    </w:p>
    <w:bookmarkEnd w:id="7314"/>
    <w:p w14:paraId="61C5E264" w14:textId="77777777" w:rsidR="00EF7C5F" w:rsidRDefault="000971F0">
      <w:r>
        <w:t xml:space="preserve">The IE </w:t>
      </w:r>
      <w:r>
        <w:rPr>
          <w:i/>
        </w:rPr>
        <w:t>PDCCH-ConfigSIB1</w:t>
      </w:r>
      <w:r>
        <w:t xml:space="preserve"> is used to configure </w:t>
      </w:r>
      <w:r>
        <w:rPr>
          <w:rFonts w:eastAsia="宋体"/>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24B277C" w14:textId="77777777" w:rsidR="00EF7C5F" w:rsidRDefault="00EF7C5F"/>
    <w:p w14:paraId="68366C2D" w14:textId="77777777" w:rsidR="00EF7C5F" w:rsidRDefault="000971F0">
      <w:pPr>
        <w:pStyle w:val="40"/>
        <w:rPr>
          <w:rFonts w:eastAsia="宋体"/>
        </w:rPr>
      </w:pPr>
      <w:bookmarkStart w:id="7315" w:name="_Toc60777299"/>
      <w:bookmarkStart w:id="7316" w:name="_Toc193463376"/>
      <w:bookmarkStart w:id="7317" w:name="_Toc193452104"/>
      <w:bookmarkStart w:id="7318" w:name="_Toc210311954"/>
      <w:bookmarkStart w:id="7319" w:name="_Toc201295663"/>
      <w:bookmarkStart w:id="7320" w:name="_Toc193446299"/>
      <w:bookmarkStart w:id="7321" w:name="MCCQCTEMPBM_00000383"/>
      <w:r>
        <w:rPr>
          <w:rFonts w:eastAsia="宋体"/>
        </w:rPr>
        <w:t>–</w:t>
      </w:r>
      <w:r>
        <w:rPr>
          <w:rFonts w:eastAsia="宋体"/>
        </w:rPr>
        <w:tab/>
      </w:r>
      <w:r>
        <w:rPr>
          <w:rFonts w:eastAsia="宋体"/>
          <w:i/>
        </w:rPr>
        <w:t>PDCCH-ServingCellConfig</w:t>
      </w:r>
      <w:bookmarkEnd w:id="7315"/>
      <w:bookmarkEnd w:id="7316"/>
      <w:bookmarkEnd w:id="7317"/>
      <w:bookmarkEnd w:id="7318"/>
      <w:bookmarkEnd w:id="7319"/>
      <w:bookmarkEnd w:id="7320"/>
    </w:p>
    <w:bookmarkEnd w:id="7321"/>
    <w:p w14:paraId="0AE0FA07" w14:textId="77777777" w:rsidR="00EF7C5F" w:rsidRDefault="000971F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E4A5CC" w14:textId="77777777" w:rsidR="00EF7C5F" w:rsidRDefault="000971F0">
      <w:pPr>
        <w:pStyle w:val="TH"/>
        <w:rPr>
          <w:rFonts w:eastAsia="宋体"/>
        </w:rPr>
      </w:pPr>
      <w:r>
        <w:rPr>
          <w:rFonts w:eastAsia="宋体"/>
          <w:i/>
        </w:rPr>
        <w:t>PDCCH-ServingCellConfig</w:t>
      </w:r>
      <w:r>
        <w:rPr>
          <w:rFonts w:eastAsia="宋体"/>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宋体"/>
                <w:b/>
                <w:bCs/>
                <w:i/>
                <w:iCs/>
                <w:lang w:eastAsia="sv-SE"/>
              </w:rPr>
              <w:t>availabilityIndicator</w:t>
            </w:r>
          </w:p>
          <w:p w14:paraId="74D55BEB" w14:textId="77777777" w:rsidR="00EF7C5F" w:rsidRDefault="000971F0">
            <w:pPr>
              <w:pStyle w:val="TAL"/>
              <w:rPr>
                <w:rFonts w:eastAsia="宋体"/>
                <w:lang w:eastAsia="sv-SE"/>
              </w:rPr>
            </w:pPr>
            <w:r>
              <w:rPr>
                <w:rFonts w:eastAsia="宋体"/>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宋体"/>
                <w:b/>
                <w:bCs/>
                <w:i/>
                <w:iCs/>
                <w:lang w:eastAsia="sv-SE"/>
              </w:rPr>
            </w:pPr>
            <w:r>
              <w:rPr>
                <w:rFonts w:eastAsia="宋体"/>
                <w:b/>
                <w:bCs/>
                <w:i/>
                <w:iCs/>
                <w:lang w:eastAsia="sv-SE"/>
              </w:rPr>
              <w:t>searchSpaceSwitchTimer</w:t>
            </w:r>
          </w:p>
          <w:p w14:paraId="3B20AAAF" w14:textId="77777777" w:rsidR="00EF7C5F" w:rsidRDefault="000971F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宋体"/>
                <w:lang w:eastAsia="sv-SE"/>
              </w:rPr>
            </w:pPr>
            <w:r>
              <w:rPr>
                <w:rFonts w:eastAsia="宋体"/>
                <w:lang w:eastAsia="sv-SE"/>
              </w:rPr>
              <w:t>For 15 kHz SCS, {1..20} are valid.</w:t>
            </w:r>
          </w:p>
          <w:p w14:paraId="21CCFD46" w14:textId="77777777" w:rsidR="00EF7C5F" w:rsidRDefault="000971F0">
            <w:pPr>
              <w:pStyle w:val="TAL"/>
              <w:rPr>
                <w:rFonts w:eastAsia="宋体"/>
                <w:lang w:eastAsia="sv-SE"/>
              </w:rPr>
            </w:pPr>
            <w:r>
              <w:rPr>
                <w:rFonts w:eastAsia="宋体"/>
                <w:lang w:eastAsia="sv-SE"/>
              </w:rPr>
              <w:t>For 30 kHz SCS, {1..40} are valid.</w:t>
            </w:r>
          </w:p>
          <w:p w14:paraId="501D24FF" w14:textId="77777777" w:rsidR="00EF7C5F" w:rsidRDefault="000971F0">
            <w:pPr>
              <w:pStyle w:val="TAL"/>
              <w:rPr>
                <w:rFonts w:eastAsia="宋体"/>
                <w:lang w:eastAsia="sv-SE"/>
              </w:rPr>
            </w:pPr>
            <w:r>
              <w:rPr>
                <w:rFonts w:eastAsia="宋体"/>
                <w:lang w:eastAsia="sv-SE"/>
              </w:rPr>
              <w:t>For 60kHz SCS, {1..80} are valid.</w:t>
            </w:r>
          </w:p>
          <w:p w14:paraId="092117D1" w14:textId="77777777" w:rsidR="00EF7C5F" w:rsidRDefault="000971F0">
            <w:pPr>
              <w:pStyle w:val="TAL"/>
              <w:rPr>
                <w:rFonts w:eastAsia="宋体"/>
                <w:lang w:eastAsia="sv-SE"/>
              </w:rPr>
            </w:pPr>
            <w:r>
              <w:rPr>
                <w:rFonts w:eastAsia="宋体"/>
                <w:lang w:eastAsia="sv-SE"/>
              </w:rPr>
              <w:t>For 120 kHz SCS, {1..160} are valid.</w:t>
            </w:r>
          </w:p>
          <w:p w14:paraId="559B63D9" w14:textId="77777777" w:rsidR="00EF7C5F" w:rsidRDefault="000971F0">
            <w:pPr>
              <w:pStyle w:val="TAL"/>
              <w:rPr>
                <w:rFonts w:eastAsia="宋体"/>
                <w:lang w:eastAsia="sv-SE"/>
              </w:rPr>
            </w:pPr>
            <w:r>
              <w:rPr>
                <w:rFonts w:eastAsia="宋体"/>
                <w:lang w:eastAsia="sv-SE"/>
              </w:rPr>
              <w:t>For 480 kHz SCS, {1..640} are valid.</w:t>
            </w:r>
          </w:p>
          <w:p w14:paraId="45525B24" w14:textId="77777777" w:rsidR="00EF7C5F" w:rsidRDefault="000971F0">
            <w:pPr>
              <w:pStyle w:val="TAL"/>
              <w:rPr>
                <w:rFonts w:eastAsia="宋体"/>
                <w:lang w:eastAsia="sv-SE"/>
              </w:rPr>
            </w:pPr>
            <w:r>
              <w:rPr>
                <w:rFonts w:eastAsia="宋体"/>
                <w:lang w:eastAsia="sv-SE"/>
              </w:rPr>
              <w:t>For 960 kHz SCS, {1..1280} are valid.</w:t>
            </w:r>
          </w:p>
          <w:p w14:paraId="037F4FB8" w14:textId="77777777" w:rsidR="00EF7C5F" w:rsidRDefault="000971F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宋体"/>
                <w:b/>
                <w:bCs/>
                <w:i/>
                <w:iCs/>
                <w:lang w:eastAsia="sv-SE"/>
              </w:rPr>
            </w:pPr>
            <w:r>
              <w:rPr>
                <w:rFonts w:eastAsia="宋体"/>
                <w:b/>
                <w:bCs/>
                <w:i/>
                <w:iCs/>
                <w:lang w:eastAsia="sv-SE"/>
              </w:rPr>
              <w:t>slotFormatIndicator</w:t>
            </w:r>
          </w:p>
          <w:p w14:paraId="6861DE0E" w14:textId="77777777" w:rsidR="00EF7C5F" w:rsidRDefault="000971F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40"/>
        <w:rPr>
          <w:rFonts w:eastAsia="宋体"/>
        </w:rPr>
      </w:pPr>
      <w:bookmarkStart w:id="7322" w:name="_Toc60777300"/>
      <w:bookmarkStart w:id="7323" w:name="_Toc193463377"/>
      <w:bookmarkStart w:id="7324" w:name="_Toc193446300"/>
      <w:bookmarkStart w:id="7325" w:name="_Toc193452105"/>
      <w:bookmarkStart w:id="7326" w:name="_Toc201295664"/>
      <w:bookmarkStart w:id="7327" w:name="_Toc210311955"/>
      <w:bookmarkStart w:id="7328" w:name="MCCQCTEMPBM_00000384"/>
      <w:r>
        <w:rPr>
          <w:rFonts w:eastAsia="宋体"/>
        </w:rPr>
        <w:t>–</w:t>
      </w:r>
      <w:r>
        <w:rPr>
          <w:rFonts w:eastAsia="宋体"/>
        </w:rPr>
        <w:tab/>
      </w:r>
      <w:r>
        <w:rPr>
          <w:rFonts w:eastAsia="宋体"/>
          <w:i/>
        </w:rPr>
        <w:t>PDCP-Config</w:t>
      </w:r>
      <w:bookmarkEnd w:id="7322"/>
      <w:bookmarkEnd w:id="7323"/>
      <w:bookmarkEnd w:id="7324"/>
      <w:bookmarkEnd w:id="7325"/>
      <w:bookmarkEnd w:id="7326"/>
      <w:bookmarkEnd w:id="7327"/>
    </w:p>
    <w:bookmarkEnd w:id="7328"/>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宋体"/>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等线"/>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9" w:name="_Hlk94000260"/>
      <w:r>
        <w:t xml:space="preserve">DiscardTimerExt2-r17 ::= </w:t>
      </w:r>
      <w:r>
        <w:rPr>
          <w:color w:val="993366"/>
        </w:rPr>
        <w:t>ENUMERATED</w:t>
      </w:r>
      <w:r>
        <w:t xml:space="preserve"> {ms2000, spare3, spare2, spare1}</w:t>
      </w:r>
    </w:p>
    <w:bookmarkEnd w:id="7329"/>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30"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等线"/>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31"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332"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33"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34"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335"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36"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37"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8"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等线"/>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40"/>
      </w:pPr>
      <w:bookmarkStart w:id="7339" w:name="_Toc193446301"/>
      <w:bookmarkStart w:id="7340" w:name="_Toc193452106"/>
      <w:bookmarkStart w:id="7341" w:name="_Toc60777301"/>
      <w:bookmarkStart w:id="7342" w:name="_Toc201295665"/>
      <w:bookmarkStart w:id="7343" w:name="_Toc193463378"/>
      <w:bookmarkStart w:id="7344" w:name="_Toc210311956"/>
      <w:bookmarkStart w:id="7345" w:name="MCCQCTEMPBM_00000385"/>
      <w:r>
        <w:t>–</w:t>
      </w:r>
      <w:r>
        <w:tab/>
      </w:r>
      <w:r>
        <w:rPr>
          <w:i/>
        </w:rPr>
        <w:t>PDSCH-Config</w:t>
      </w:r>
      <w:bookmarkEnd w:id="7339"/>
      <w:bookmarkEnd w:id="7340"/>
      <w:bookmarkEnd w:id="7341"/>
      <w:bookmarkEnd w:id="7342"/>
      <w:bookmarkEnd w:id="7343"/>
      <w:bookmarkEnd w:id="7344"/>
    </w:p>
    <w:bookmarkEnd w:id="7345"/>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46"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46"/>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47"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40"/>
      </w:pPr>
      <w:bookmarkStart w:id="7348" w:name="_Toc193452107"/>
      <w:bookmarkStart w:id="7349" w:name="_Toc60777302"/>
      <w:bookmarkStart w:id="7350" w:name="_Toc193446302"/>
      <w:bookmarkStart w:id="7351" w:name="_Toc201295666"/>
      <w:bookmarkStart w:id="7352" w:name="_Toc193463379"/>
      <w:bookmarkStart w:id="7353" w:name="_Toc210311957"/>
      <w:bookmarkStart w:id="7354" w:name="MCCQCTEMPBM_00000386"/>
      <w:r>
        <w:t>–</w:t>
      </w:r>
      <w:r>
        <w:tab/>
      </w:r>
      <w:r>
        <w:rPr>
          <w:i/>
        </w:rPr>
        <w:t>PDSCH-ConfigCommon</w:t>
      </w:r>
      <w:bookmarkEnd w:id="7348"/>
      <w:bookmarkEnd w:id="7349"/>
      <w:bookmarkEnd w:id="7350"/>
      <w:bookmarkEnd w:id="7351"/>
      <w:bookmarkEnd w:id="7352"/>
      <w:bookmarkEnd w:id="7353"/>
    </w:p>
    <w:bookmarkEnd w:id="7354"/>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40"/>
      </w:pPr>
      <w:bookmarkStart w:id="7355" w:name="_Toc60777303"/>
      <w:bookmarkStart w:id="7356" w:name="_Toc210311958"/>
      <w:bookmarkStart w:id="7357" w:name="_Toc193463380"/>
      <w:bookmarkStart w:id="7358" w:name="_Toc193446303"/>
      <w:bookmarkStart w:id="7359" w:name="_Toc201295667"/>
      <w:bookmarkStart w:id="7360" w:name="_Toc193452108"/>
      <w:bookmarkStart w:id="7361" w:name="MCCQCTEMPBM_00000387"/>
      <w:r>
        <w:t>–</w:t>
      </w:r>
      <w:r>
        <w:tab/>
      </w:r>
      <w:r>
        <w:rPr>
          <w:i/>
        </w:rPr>
        <w:t>PDSCH-ServingCellConfig</w:t>
      </w:r>
      <w:bookmarkEnd w:id="7355"/>
      <w:bookmarkEnd w:id="7356"/>
      <w:bookmarkEnd w:id="7357"/>
      <w:bookmarkEnd w:id="7358"/>
      <w:bookmarkEnd w:id="7359"/>
      <w:bookmarkEnd w:id="7360"/>
    </w:p>
    <w:bookmarkEnd w:id="7361"/>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40"/>
      </w:pPr>
      <w:bookmarkStart w:id="7362" w:name="_Toc60777304"/>
      <w:bookmarkStart w:id="7363" w:name="_Toc193452109"/>
      <w:bookmarkStart w:id="7364" w:name="_Toc193446304"/>
      <w:bookmarkStart w:id="7365" w:name="_Toc193463381"/>
      <w:bookmarkStart w:id="7366" w:name="_Toc201295668"/>
      <w:bookmarkStart w:id="7367" w:name="_Toc210311959"/>
      <w:bookmarkStart w:id="7368" w:name="MCCQCTEMPBM_00000388"/>
      <w:r>
        <w:lastRenderedPageBreak/>
        <w:t>–</w:t>
      </w:r>
      <w:r>
        <w:tab/>
      </w:r>
      <w:r>
        <w:rPr>
          <w:i/>
        </w:rPr>
        <w:t>PDSCH-TimeDomainResourceAllocationList</w:t>
      </w:r>
      <w:bookmarkEnd w:id="7362"/>
      <w:bookmarkEnd w:id="7363"/>
      <w:bookmarkEnd w:id="7364"/>
      <w:bookmarkEnd w:id="7365"/>
      <w:bookmarkEnd w:id="7366"/>
      <w:bookmarkEnd w:id="7367"/>
    </w:p>
    <w:bookmarkEnd w:id="7368"/>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40"/>
      </w:pPr>
      <w:bookmarkStart w:id="7369" w:name="_Toc210311960"/>
      <w:bookmarkStart w:id="7370" w:name="_Toc193446305"/>
      <w:bookmarkStart w:id="7371" w:name="_Toc201295669"/>
      <w:bookmarkStart w:id="7372" w:name="_Toc193463382"/>
      <w:bookmarkStart w:id="7373" w:name="_Toc193452110"/>
      <w:bookmarkStart w:id="7374" w:name="MCCQCTEMPBM_00000389"/>
      <w:r>
        <w:t>–</w:t>
      </w:r>
      <w:r>
        <w:tab/>
      </w:r>
      <w:r>
        <w:rPr>
          <w:i/>
        </w:rPr>
        <w:t>PDU-SessionID</w:t>
      </w:r>
      <w:bookmarkEnd w:id="7369"/>
      <w:bookmarkEnd w:id="7370"/>
      <w:bookmarkEnd w:id="7371"/>
      <w:bookmarkEnd w:id="7372"/>
      <w:bookmarkEnd w:id="7373"/>
    </w:p>
    <w:bookmarkEnd w:id="7374"/>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40"/>
      </w:pPr>
      <w:bookmarkStart w:id="7375" w:name="_Toc193446306"/>
      <w:bookmarkStart w:id="7376" w:name="_Toc193463383"/>
      <w:bookmarkStart w:id="7377" w:name="_Toc60777305"/>
      <w:bookmarkStart w:id="7378" w:name="_Toc193452111"/>
      <w:bookmarkStart w:id="7379" w:name="_Toc201295670"/>
      <w:bookmarkStart w:id="7380" w:name="_Toc210311961"/>
      <w:bookmarkStart w:id="7381" w:name="MCCQCTEMPBM_00000390"/>
      <w:r>
        <w:t>–</w:t>
      </w:r>
      <w:r>
        <w:tab/>
      </w:r>
      <w:r>
        <w:rPr>
          <w:i/>
        </w:rPr>
        <w:t>PHR-Config</w:t>
      </w:r>
      <w:bookmarkEnd w:id="7375"/>
      <w:bookmarkEnd w:id="7376"/>
      <w:bookmarkEnd w:id="7377"/>
      <w:bookmarkEnd w:id="7378"/>
      <w:bookmarkEnd w:id="7379"/>
      <w:bookmarkEnd w:id="7380"/>
    </w:p>
    <w:bookmarkEnd w:id="7381"/>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40"/>
        <w:rPr>
          <w:i/>
        </w:rPr>
      </w:pPr>
      <w:bookmarkStart w:id="7382" w:name="_Toc193452112"/>
      <w:bookmarkStart w:id="7383" w:name="_Toc201295671"/>
      <w:bookmarkStart w:id="7384" w:name="_Toc193446307"/>
      <w:bookmarkStart w:id="7385" w:name="_Toc193463384"/>
      <w:bookmarkStart w:id="7386" w:name="_Toc60777306"/>
      <w:bookmarkStart w:id="7387" w:name="_Toc210311962"/>
      <w:bookmarkStart w:id="7388" w:name="MCCQCTEMPBM_00000391"/>
      <w:r>
        <w:t>–</w:t>
      </w:r>
      <w:r>
        <w:tab/>
      </w:r>
      <w:r>
        <w:rPr>
          <w:i/>
        </w:rPr>
        <w:t>PhysCellId</w:t>
      </w:r>
      <w:bookmarkEnd w:id="7382"/>
      <w:bookmarkEnd w:id="7383"/>
      <w:bookmarkEnd w:id="7384"/>
      <w:bookmarkEnd w:id="7385"/>
      <w:bookmarkEnd w:id="7386"/>
      <w:bookmarkEnd w:id="7387"/>
    </w:p>
    <w:bookmarkEnd w:id="7388"/>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40"/>
      </w:pPr>
      <w:bookmarkStart w:id="7389" w:name="_Toc60777307"/>
      <w:bookmarkStart w:id="7390" w:name="_Toc193452113"/>
      <w:bookmarkStart w:id="7391" w:name="_Toc201295672"/>
      <w:bookmarkStart w:id="7392" w:name="_Toc193463385"/>
      <w:bookmarkStart w:id="7393" w:name="_Toc210311963"/>
      <w:bookmarkStart w:id="7394" w:name="_Toc193446308"/>
      <w:bookmarkStart w:id="7395" w:name="MCCQCTEMPBM_00000392"/>
      <w:r>
        <w:t>–</w:t>
      </w:r>
      <w:r>
        <w:tab/>
      </w:r>
      <w:r>
        <w:rPr>
          <w:i/>
        </w:rPr>
        <w:t>PhysicalCellGroupConfig</w:t>
      </w:r>
      <w:bookmarkEnd w:id="7389"/>
      <w:bookmarkEnd w:id="7390"/>
      <w:bookmarkEnd w:id="7391"/>
      <w:bookmarkEnd w:id="7392"/>
      <w:bookmarkEnd w:id="7393"/>
      <w:bookmarkEnd w:id="7394"/>
    </w:p>
    <w:bookmarkEnd w:id="7395"/>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96" w:author="Ericsson Martin" w:date="2025-09-19T14:24:00Z">
        <w:r>
          <w:t>[RIL]: E00</w:t>
        </w:r>
      </w:ins>
      <w:ins w:id="7397" w:author="Ericsson Martin" w:date="2025-09-19T15:11:00Z">
        <w:r>
          <w:t>7</w:t>
        </w:r>
      </w:ins>
      <w:ins w:id="7398" w:author="Ericsson Martin" w:date="2025-09-19T14:24:00Z">
        <w:r>
          <w:t xml:space="preserve"> LPWUS</w:t>
        </w:r>
      </w:ins>
      <w:ins w:id="7399" w:author="Ericsson Martin" w:date="2025-09-26T17:17:00Z">
        <w:r>
          <w:t>, [RIL]: E043 LPWUS</w:t>
        </w:r>
      </w:ins>
      <w:ins w:id="7400"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401"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402"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6A7DDA81"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ins w:id="7403" w:author="vivo-Chenli" w:date="2025-11-12T09:12:00Z">
        <w:r w:rsidR="0071303E" w:rsidRPr="0071303E">
          <w:t xml:space="preserve"> </w:t>
        </w:r>
        <w:r w:rsidR="0071303E">
          <w:t>[RIL]: V00</w:t>
        </w:r>
        <w:r w:rsidR="002D63EE">
          <w:t>9</w:t>
        </w:r>
        <w:r w:rsidR="0071303E">
          <w:t>, LPWUS</w:t>
        </w:r>
      </w:ins>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404"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405"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406" w:author="CATT" w:date="2025-09-28T09:17:00Z">
              <w:r>
                <w:rPr>
                  <w:rFonts w:eastAsia="等线" w:hint="eastAsia"/>
                  <w:szCs w:val="22"/>
                </w:rPr>
                <w:t xml:space="preserve"> </w:t>
              </w:r>
              <w:r>
                <w:t xml:space="preserve">[RIL]: </w:t>
              </w:r>
              <w:r>
                <w:rPr>
                  <w:rFonts w:eastAsia="等线"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407"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40"/>
      </w:pPr>
      <w:bookmarkStart w:id="7408" w:name="_Toc201295673"/>
      <w:bookmarkStart w:id="7409" w:name="_Toc193452114"/>
      <w:bookmarkStart w:id="7410" w:name="_Toc60777308"/>
      <w:bookmarkStart w:id="7411" w:name="_Toc210311964"/>
      <w:bookmarkStart w:id="7412" w:name="_Toc193463386"/>
      <w:bookmarkStart w:id="7413" w:name="_Toc193446309"/>
      <w:bookmarkStart w:id="7414" w:name="MCCQCTEMPBM_00000393"/>
      <w:r>
        <w:t>–</w:t>
      </w:r>
      <w:r>
        <w:tab/>
      </w:r>
      <w:r>
        <w:rPr>
          <w:i/>
        </w:rPr>
        <w:t>PLMN-Identity</w:t>
      </w:r>
      <w:bookmarkEnd w:id="7408"/>
      <w:bookmarkEnd w:id="7409"/>
      <w:bookmarkEnd w:id="7410"/>
      <w:bookmarkEnd w:id="7411"/>
      <w:bookmarkEnd w:id="7412"/>
      <w:bookmarkEnd w:id="7413"/>
    </w:p>
    <w:bookmarkEnd w:id="7414"/>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40"/>
        <w:rPr>
          <w:rFonts w:eastAsia="宋体"/>
        </w:rPr>
      </w:pPr>
      <w:bookmarkStart w:id="7415" w:name="_Toc60777309"/>
      <w:bookmarkStart w:id="7416" w:name="_Toc193452115"/>
      <w:bookmarkStart w:id="7417" w:name="_Toc201295674"/>
      <w:bookmarkStart w:id="7418" w:name="_Toc210311965"/>
      <w:bookmarkStart w:id="7419" w:name="_Toc193446310"/>
      <w:bookmarkStart w:id="7420" w:name="_Toc193463387"/>
      <w:bookmarkStart w:id="7421" w:name="MCCQCTEMPBM_00000394"/>
      <w:r>
        <w:rPr>
          <w:rFonts w:eastAsia="宋体"/>
        </w:rPr>
        <w:t>–</w:t>
      </w:r>
      <w:r>
        <w:rPr>
          <w:rFonts w:eastAsia="宋体"/>
        </w:rPr>
        <w:tab/>
      </w:r>
      <w:r>
        <w:rPr>
          <w:rFonts w:eastAsia="宋体"/>
          <w:i/>
        </w:rPr>
        <w:t>PLMN-IdentityInfoList</w:t>
      </w:r>
      <w:bookmarkEnd w:id="7415"/>
      <w:bookmarkEnd w:id="7416"/>
      <w:bookmarkEnd w:id="7417"/>
      <w:bookmarkEnd w:id="7418"/>
      <w:bookmarkEnd w:id="7419"/>
      <w:bookmarkEnd w:id="7420"/>
    </w:p>
    <w:bookmarkEnd w:id="7421"/>
    <w:p w14:paraId="7ED1068D" w14:textId="77777777" w:rsidR="00EF7C5F" w:rsidRDefault="000971F0">
      <w:pPr>
        <w:rPr>
          <w:rFonts w:eastAsia="宋体"/>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宋体"/>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40"/>
      </w:pPr>
      <w:bookmarkStart w:id="7422" w:name="_Toc201295675"/>
      <w:bookmarkStart w:id="7423" w:name="_Toc193463388"/>
      <w:bookmarkStart w:id="7424" w:name="_Toc210311966"/>
      <w:bookmarkStart w:id="7425" w:name="_Toc60777310"/>
      <w:bookmarkStart w:id="7426" w:name="_Toc193446311"/>
      <w:bookmarkStart w:id="7427" w:name="_Toc193452116"/>
      <w:bookmarkStart w:id="7428" w:name="MCCQCTEMPBM_00000395"/>
      <w:r>
        <w:t>–</w:t>
      </w:r>
      <w:r>
        <w:tab/>
      </w:r>
      <w:r>
        <w:rPr>
          <w:i/>
        </w:rPr>
        <w:t>PLMN-IdentityList2</w:t>
      </w:r>
      <w:bookmarkEnd w:id="7422"/>
      <w:bookmarkEnd w:id="7423"/>
      <w:bookmarkEnd w:id="7424"/>
      <w:bookmarkEnd w:id="7425"/>
      <w:bookmarkEnd w:id="7426"/>
      <w:bookmarkEnd w:id="7427"/>
    </w:p>
    <w:bookmarkEnd w:id="7428"/>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40"/>
        <w:rPr>
          <w:i/>
        </w:rPr>
      </w:pPr>
      <w:bookmarkStart w:id="7429" w:name="_Toc193452117"/>
      <w:bookmarkStart w:id="7430" w:name="_Toc193446312"/>
      <w:bookmarkStart w:id="7431" w:name="_Toc60777311"/>
      <w:bookmarkStart w:id="7432" w:name="_Toc201295676"/>
      <w:bookmarkStart w:id="7433" w:name="_Toc193463389"/>
      <w:bookmarkStart w:id="7434" w:name="_Toc210311967"/>
      <w:bookmarkStart w:id="7435" w:name="MCCQCTEMPBM_00000396"/>
      <w:r>
        <w:t>–</w:t>
      </w:r>
      <w:r>
        <w:tab/>
      </w:r>
      <w:r>
        <w:rPr>
          <w:i/>
        </w:rPr>
        <w:t>PRB-Id</w:t>
      </w:r>
      <w:bookmarkEnd w:id="7429"/>
      <w:bookmarkEnd w:id="7430"/>
      <w:bookmarkEnd w:id="7431"/>
      <w:bookmarkEnd w:id="7432"/>
      <w:bookmarkEnd w:id="7433"/>
      <w:bookmarkEnd w:id="7434"/>
    </w:p>
    <w:bookmarkEnd w:id="7435"/>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40"/>
      </w:pPr>
      <w:bookmarkStart w:id="7436" w:name="_Toc193463390"/>
      <w:bookmarkStart w:id="7437" w:name="_Toc193446313"/>
      <w:bookmarkStart w:id="7438" w:name="_Toc193452118"/>
      <w:bookmarkStart w:id="7439" w:name="_Toc60777312"/>
      <w:bookmarkStart w:id="7440" w:name="_Toc210311968"/>
      <w:bookmarkStart w:id="7441" w:name="_Toc201295677"/>
      <w:bookmarkStart w:id="7442" w:name="MCCQCTEMPBM_00000397"/>
      <w:r>
        <w:t>–</w:t>
      </w:r>
      <w:r>
        <w:tab/>
      </w:r>
      <w:r>
        <w:rPr>
          <w:i/>
        </w:rPr>
        <w:t>PTRS-DownlinkConfig</w:t>
      </w:r>
      <w:bookmarkEnd w:id="7436"/>
      <w:bookmarkEnd w:id="7437"/>
      <w:bookmarkEnd w:id="7438"/>
      <w:bookmarkEnd w:id="7439"/>
      <w:bookmarkEnd w:id="7440"/>
      <w:bookmarkEnd w:id="7441"/>
    </w:p>
    <w:bookmarkEnd w:id="7442"/>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40"/>
      </w:pPr>
      <w:bookmarkStart w:id="7443" w:name="_Toc210311969"/>
      <w:bookmarkStart w:id="7444" w:name="_Toc193446314"/>
      <w:bookmarkStart w:id="7445" w:name="_Toc60777313"/>
      <w:bookmarkStart w:id="7446" w:name="_Toc201295678"/>
      <w:bookmarkStart w:id="7447" w:name="_Toc193463391"/>
      <w:bookmarkStart w:id="7448" w:name="_Toc193452119"/>
      <w:bookmarkStart w:id="7449" w:name="MCCQCTEMPBM_00000398"/>
      <w:r>
        <w:t>–</w:t>
      </w:r>
      <w:r>
        <w:tab/>
      </w:r>
      <w:r>
        <w:rPr>
          <w:i/>
        </w:rPr>
        <w:t>PTRS-UplinkConfig</w:t>
      </w:r>
      <w:bookmarkEnd w:id="7443"/>
      <w:bookmarkEnd w:id="7444"/>
      <w:bookmarkEnd w:id="7445"/>
      <w:bookmarkEnd w:id="7446"/>
      <w:bookmarkEnd w:id="7447"/>
      <w:bookmarkEnd w:id="7448"/>
    </w:p>
    <w:bookmarkEnd w:id="7449"/>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40"/>
      </w:pPr>
      <w:bookmarkStart w:id="7450" w:name="_Toc201295679"/>
      <w:bookmarkStart w:id="7451" w:name="_Toc210311970"/>
      <w:bookmarkStart w:id="7452" w:name="_Toc193463392"/>
      <w:bookmarkStart w:id="7453" w:name="_Toc193452120"/>
      <w:bookmarkStart w:id="7454" w:name="_Toc193446315"/>
      <w:bookmarkStart w:id="7455" w:name="_Toc60777314"/>
      <w:bookmarkStart w:id="7456" w:name="MCCQCTEMPBM_00000399"/>
      <w:bookmarkStart w:id="7457" w:name="_Hlk54216005"/>
      <w:r>
        <w:t>–</w:t>
      </w:r>
      <w:r>
        <w:tab/>
      </w:r>
      <w:r>
        <w:rPr>
          <w:i/>
        </w:rPr>
        <w:t>PUCCH-Config</w:t>
      </w:r>
      <w:bookmarkEnd w:id="7450"/>
      <w:bookmarkEnd w:id="7451"/>
      <w:bookmarkEnd w:id="7452"/>
      <w:bookmarkEnd w:id="7453"/>
      <w:bookmarkEnd w:id="7454"/>
      <w:bookmarkEnd w:id="7455"/>
    </w:p>
    <w:bookmarkEnd w:id="7456"/>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58"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40"/>
      </w:pPr>
      <w:bookmarkStart w:id="7459" w:name="_Toc201295680"/>
      <w:bookmarkStart w:id="7460" w:name="_Toc210311971"/>
      <w:bookmarkStart w:id="7461" w:name="_Toc193446316"/>
      <w:bookmarkStart w:id="7462" w:name="_Toc60777315"/>
      <w:bookmarkStart w:id="7463" w:name="_Toc193463393"/>
      <w:bookmarkStart w:id="7464" w:name="_Toc193452121"/>
      <w:bookmarkStart w:id="7465" w:name="MCCQCTEMPBM_00000400"/>
      <w:bookmarkEnd w:id="7457"/>
      <w:r>
        <w:t>–</w:t>
      </w:r>
      <w:r>
        <w:tab/>
      </w:r>
      <w:r>
        <w:rPr>
          <w:i/>
        </w:rPr>
        <w:t>PUCCH-ConfigCommon</w:t>
      </w:r>
      <w:bookmarkEnd w:id="7459"/>
      <w:bookmarkEnd w:id="7460"/>
      <w:bookmarkEnd w:id="7461"/>
      <w:bookmarkEnd w:id="7462"/>
      <w:bookmarkEnd w:id="7463"/>
      <w:bookmarkEnd w:id="7464"/>
    </w:p>
    <w:bookmarkEnd w:id="7465"/>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40"/>
      </w:pPr>
      <w:bookmarkStart w:id="7466" w:name="_Toc60777316"/>
      <w:bookmarkStart w:id="7467" w:name="_Toc193463394"/>
      <w:bookmarkStart w:id="7468" w:name="_Toc201295681"/>
      <w:bookmarkStart w:id="7469" w:name="_Toc193446317"/>
      <w:bookmarkStart w:id="7470" w:name="_Toc193452122"/>
      <w:bookmarkStart w:id="7471" w:name="_Toc210311972"/>
      <w:bookmarkStart w:id="7472" w:name="MCCQCTEMPBM_00000401"/>
      <w:r>
        <w:t>–</w:t>
      </w:r>
      <w:r>
        <w:tab/>
      </w:r>
      <w:r>
        <w:rPr>
          <w:i/>
          <w:iCs/>
        </w:rPr>
        <w:t>PUCCH-ConfigurationList</w:t>
      </w:r>
      <w:bookmarkEnd w:id="7466"/>
      <w:bookmarkEnd w:id="7467"/>
      <w:bookmarkEnd w:id="7468"/>
      <w:bookmarkEnd w:id="7469"/>
      <w:bookmarkEnd w:id="7470"/>
      <w:bookmarkEnd w:id="7471"/>
    </w:p>
    <w:bookmarkEnd w:id="7472"/>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40"/>
      </w:pPr>
      <w:bookmarkStart w:id="7473" w:name="_Toc193446318"/>
      <w:bookmarkStart w:id="7474" w:name="_Toc193452123"/>
      <w:bookmarkStart w:id="7475" w:name="_Toc193463395"/>
      <w:bookmarkStart w:id="7476" w:name="_Toc210311973"/>
      <w:bookmarkStart w:id="7477" w:name="_Toc201295682"/>
      <w:bookmarkStart w:id="7478" w:name="MCCQCTEMPBM_00000402"/>
      <w:r>
        <w:t>–</w:t>
      </w:r>
      <w:r>
        <w:tab/>
      </w:r>
      <w:r>
        <w:rPr>
          <w:i/>
        </w:rPr>
        <w:t>PUCCH-CSI-Resource</w:t>
      </w:r>
      <w:bookmarkEnd w:id="7473"/>
      <w:bookmarkEnd w:id="7474"/>
      <w:bookmarkEnd w:id="7475"/>
      <w:bookmarkEnd w:id="7476"/>
      <w:bookmarkEnd w:id="7477"/>
    </w:p>
    <w:bookmarkEnd w:id="7478"/>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9"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40"/>
      </w:pPr>
      <w:bookmarkStart w:id="7480" w:name="_Toc210311974"/>
      <w:bookmarkStart w:id="7481" w:name="_Toc193463396"/>
      <w:bookmarkStart w:id="7482" w:name="_Toc201295683"/>
      <w:bookmarkStart w:id="7483" w:name="_Toc193446319"/>
      <w:bookmarkStart w:id="7484" w:name="_Toc60777317"/>
      <w:bookmarkStart w:id="7485" w:name="_Toc193452124"/>
      <w:bookmarkStart w:id="7486" w:name="MCCQCTEMPBM_00000403"/>
      <w:r>
        <w:t>–</w:t>
      </w:r>
      <w:r>
        <w:tab/>
      </w:r>
      <w:r>
        <w:rPr>
          <w:i/>
        </w:rPr>
        <w:t>PUCCH-PathlossReferenceRS-Id</w:t>
      </w:r>
      <w:bookmarkEnd w:id="7480"/>
      <w:bookmarkEnd w:id="7481"/>
      <w:bookmarkEnd w:id="7482"/>
      <w:bookmarkEnd w:id="7483"/>
      <w:bookmarkEnd w:id="7484"/>
      <w:bookmarkEnd w:id="7485"/>
    </w:p>
    <w:bookmarkEnd w:id="7486"/>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40"/>
      </w:pPr>
      <w:bookmarkStart w:id="7487" w:name="_Toc60777318"/>
      <w:bookmarkStart w:id="7488" w:name="_Toc193446320"/>
      <w:bookmarkStart w:id="7489" w:name="_Toc201295684"/>
      <w:bookmarkStart w:id="7490" w:name="_Toc193452125"/>
      <w:bookmarkStart w:id="7491" w:name="_Toc193463397"/>
      <w:bookmarkStart w:id="7492" w:name="_Toc210311975"/>
      <w:bookmarkStart w:id="7493" w:name="MCCQCTEMPBM_00000404"/>
      <w:r>
        <w:t>–</w:t>
      </w:r>
      <w:r>
        <w:tab/>
      </w:r>
      <w:r>
        <w:rPr>
          <w:i/>
        </w:rPr>
        <w:t>PUCCH-PowerControl</w:t>
      </w:r>
      <w:bookmarkEnd w:id="7487"/>
      <w:bookmarkEnd w:id="7488"/>
      <w:bookmarkEnd w:id="7489"/>
      <w:bookmarkEnd w:id="7490"/>
      <w:bookmarkEnd w:id="7491"/>
      <w:bookmarkEnd w:id="7492"/>
    </w:p>
    <w:bookmarkEnd w:id="7493"/>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40"/>
      </w:pPr>
      <w:bookmarkStart w:id="7494" w:name="_Toc193452126"/>
      <w:bookmarkStart w:id="7495" w:name="_Toc193446321"/>
      <w:bookmarkStart w:id="7496" w:name="_Toc193463398"/>
      <w:bookmarkStart w:id="7497" w:name="_Toc60777319"/>
      <w:bookmarkStart w:id="7498" w:name="_Toc210311976"/>
      <w:bookmarkStart w:id="7499" w:name="_Toc201295685"/>
      <w:bookmarkStart w:id="7500" w:name="MCCQCTEMPBM_00000405"/>
      <w:r>
        <w:t>–</w:t>
      </w:r>
      <w:r>
        <w:tab/>
      </w:r>
      <w:r>
        <w:rPr>
          <w:i/>
        </w:rPr>
        <w:t>PUCCH-SpatialRelationInfo</w:t>
      </w:r>
      <w:bookmarkEnd w:id="7494"/>
      <w:bookmarkEnd w:id="7495"/>
      <w:bookmarkEnd w:id="7496"/>
      <w:bookmarkEnd w:id="7497"/>
      <w:bookmarkEnd w:id="7498"/>
      <w:bookmarkEnd w:id="7499"/>
    </w:p>
    <w:bookmarkEnd w:id="7500"/>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40"/>
      </w:pPr>
      <w:bookmarkStart w:id="7501" w:name="_Toc60777320"/>
      <w:bookmarkStart w:id="7502" w:name="_Toc201295686"/>
      <w:bookmarkStart w:id="7503" w:name="_Toc193463399"/>
      <w:bookmarkStart w:id="7504" w:name="_Toc210311977"/>
      <w:bookmarkStart w:id="7505" w:name="_Toc193452127"/>
      <w:bookmarkStart w:id="7506" w:name="_Toc193446322"/>
      <w:bookmarkStart w:id="7507" w:name="MCCQCTEMPBM_00000406"/>
      <w:r>
        <w:t>–</w:t>
      </w:r>
      <w:r>
        <w:tab/>
      </w:r>
      <w:r>
        <w:rPr>
          <w:i/>
        </w:rPr>
        <w:t>PUCCH-SpatialRelationInfo-Id</w:t>
      </w:r>
      <w:bookmarkEnd w:id="7501"/>
      <w:bookmarkEnd w:id="7502"/>
      <w:bookmarkEnd w:id="7503"/>
      <w:bookmarkEnd w:id="7504"/>
      <w:bookmarkEnd w:id="7505"/>
      <w:bookmarkEnd w:id="7506"/>
    </w:p>
    <w:bookmarkEnd w:id="7507"/>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40"/>
      </w:pPr>
      <w:bookmarkStart w:id="7508" w:name="_Toc193463400"/>
      <w:bookmarkStart w:id="7509" w:name="_Toc60777321"/>
      <w:bookmarkStart w:id="7510" w:name="_Toc193446323"/>
      <w:bookmarkStart w:id="7511" w:name="_Toc193452128"/>
      <w:bookmarkStart w:id="7512" w:name="_Toc201295687"/>
      <w:bookmarkStart w:id="7513" w:name="_Toc210311978"/>
      <w:bookmarkStart w:id="7514" w:name="MCCQCTEMPBM_00000407"/>
      <w:r>
        <w:t>–</w:t>
      </w:r>
      <w:r>
        <w:tab/>
      </w:r>
      <w:r>
        <w:rPr>
          <w:i/>
        </w:rPr>
        <w:t>PUCCH-TPC-CommandConfig</w:t>
      </w:r>
      <w:bookmarkEnd w:id="7508"/>
      <w:bookmarkEnd w:id="7509"/>
      <w:bookmarkEnd w:id="7510"/>
      <w:bookmarkEnd w:id="7511"/>
      <w:bookmarkEnd w:id="7512"/>
      <w:bookmarkEnd w:id="7513"/>
    </w:p>
    <w:bookmarkEnd w:id="7514"/>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40"/>
      </w:pPr>
      <w:bookmarkStart w:id="7515" w:name="_Toc210311979"/>
      <w:bookmarkStart w:id="7516" w:name="_Toc193452129"/>
      <w:bookmarkStart w:id="7517" w:name="_Toc193463401"/>
      <w:bookmarkStart w:id="7518" w:name="_Toc193446324"/>
      <w:bookmarkStart w:id="7519" w:name="_Toc60777322"/>
      <w:bookmarkStart w:id="7520" w:name="_Toc201295688"/>
      <w:bookmarkStart w:id="7521" w:name="MCCQCTEMPBM_00000408"/>
      <w:r>
        <w:t>–</w:t>
      </w:r>
      <w:r>
        <w:tab/>
      </w:r>
      <w:r>
        <w:rPr>
          <w:i/>
        </w:rPr>
        <w:t>PUSCH-Config</w:t>
      </w:r>
      <w:bookmarkEnd w:id="7515"/>
      <w:bookmarkEnd w:id="7516"/>
      <w:bookmarkEnd w:id="7517"/>
      <w:bookmarkEnd w:id="7518"/>
      <w:bookmarkEnd w:id="7519"/>
      <w:bookmarkEnd w:id="7520"/>
    </w:p>
    <w:bookmarkEnd w:id="7521"/>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22"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22"/>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23"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40"/>
      </w:pPr>
      <w:bookmarkStart w:id="7524" w:name="_Toc193452130"/>
      <w:bookmarkStart w:id="7525" w:name="_Toc60777323"/>
      <w:bookmarkStart w:id="7526" w:name="_Toc193446325"/>
      <w:bookmarkStart w:id="7527" w:name="_Toc210311980"/>
      <w:bookmarkStart w:id="7528" w:name="_Toc201295689"/>
      <w:bookmarkStart w:id="7529" w:name="_Toc193463402"/>
      <w:bookmarkStart w:id="7530" w:name="MCCQCTEMPBM_00000409"/>
      <w:r>
        <w:t>–</w:t>
      </w:r>
      <w:r>
        <w:tab/>
      </w:r>
      <w:r>
        <w:rPr>
          <w:i/>
        </w:rPr>
        <w:t>PUSCH-ConfigCommon</w:t>
      </w:r>
      <w:bookmarkEnd w:id="7524"/>
      <w:bookmarkEnd w:id="7525"/>
      <w:bookmarkEnd w:id="7526"/>
      <w:bookmarkEnd w:id="7527"/>
      <w:bookmarkEnd w:id="7528"/>
      <w:bookmarkEnd w:id="7529"/>
    </w:p>
    <w:bookmarkEnd w:id="7530"/>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40"/>
      </w:pPr>
      <w:bookmarkStart w:id="7531" w:name="_Toc210311981"/>
      <w:r>
        <w:t>–</w:t>
      </w:r>
      <w:r>
        <w:tab/>
      </w:r>
      <w:r>
        <w:rPr>
          <w:i/>
        </w:rPr>
        <w:t>PUSCH-MutingResources</w:t>
      </w:r>
      <w:bookmarkEnd w:id="7531"/>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afff6"/>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等线"/>
                <w:b/>
                <w:i/>
                <w:szCs w:val="22"/>
              </w:rPr>
            </w:pPr>
            <w:r>
              <w:rPr>
                <w:rFonts w:eastAsia="等线"/>
                <w:b/>
                <w:i/>
                <w:szCs w:val="22"/>
              </w:rPr>
              <w:t>combOffset</w:t>
            </w:r>
          </w:p>
          <w:p w14:paraId="24C2568E" w14:textId="77777777" w:rsidR="00EF7C5F" w:rsidRDefault="000971F0">
            <w:pPr>
              <w:pStyle w:val="TAL"/>
              <w:rPr>
                <w:rFonts w:eastAsia="等线"/>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40"/>
      </w:pPr>
      <w:bookmarkStart w:id="7532" w:name="_Toc210311982"/>
      <w:bookmarkStart w:id="7533" w:name="_Toc201295690"/>
      <w:bookmarkStart w:id="7534" w:name="_Toc193463403"/>
      <w:bookmarkStart w:id="7535" w:name="_Toc60777324"/>
      <w:bookmarkStart w:id="7536" w:name="_Toc193446326"/>
      <w:bookmarkStart w:id="7537" w:name="_Toc193452131"/>
      <w:bookmarkStart w:id="7538" w:name="MCCQCTEMPBM_00000410"/>
      <w:r>
        <w:t>–</w:t>
      </w:r>
      <w:r>
        <w:tab/>
      </w:r>
      <w:r>
        <w:rPr>
          <w:i/>
        </w:rPr>
        <w:t>PUSCH-PowerControl</w:t>
      </w:r>
      <w:bookmarkEnd w:id="7532"/>
      <w:bookmarkEnd w:id="7533"/>
      <w:bookmarkEnd w:id="7534"/>
      <w:bookmarkEnd w:id="7535"/>
      <w:bookmarkEnd w:id="7536"/>
      <w:bookmarkEnd w:id="7537"/>
    </w:p>
    <w:bookmarkEnd w:id="7538"/>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40"/>
      </w:pPr>
      <w:bookmarkStart w:id="7539" w:name="_Toc193452132"/>
      <w:bookmarkStart w:id="7540" w:name="_Toc60777325"/>
      <w:bookmarkStart w:id="7541" w:name="_Toc210311983"/>
      <w:bookmarkStart w:id="7542" w:name="_Toc193463404"/>
      <w:bookmarkStart w:id="7543" w:name="_Toc193446327"/>
      <w:bookmarkStart w:id="7544" w:name="_Toc201295691"/>
      <w:bookmarkStart w:id="7545" w:name="MCCQCTEMPBM_00000411"/>
      <w:r>
        <w:t>–</w:t>
      </w:r>
      <w:r>
        <w:tab/>
      </w:r>
      <w:r>
        <w:rPr>
          <w:i/>
        </w:rPr>
        <w:t>PUSCH-ServingCellConfig</w:t>
      </w:r>
      <w:bookmarkEnd w:id="7539"/>
      <w:bookmarkEnd w:id="7540"/>
      <w:bookmarkEnd w:id="7541"/>
      <w:bookmarkEnd w:id="7542"/>
      <w:bookmarkEnd w:id="7543"/>
      <w:bookmarkEnd w:id="7544"/>
    </w:p>
    <w:bookmarkEnd w:id="7545"/>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40"/>
      </w:pPr>
      <w:bookmarkStart w:id="7546" w:name="_Toc193463405"/>
      <w:bookmarkStart w:id="7547" w:name="_Toc193452133"/>
      <w:bookmarkStart w:id="7548" w:name="_Toc193446328"/>
      <w:bookmarkStart w:id="7549" w:name="_Toc201295692"/>
      <w:bookmarkStart w:id="7550" w:name="_Toc60777326"/>
      <w:bookmarkStart w:id="7551" w:name="_Toc210311984"/>
      <w:bookmarkStart w:id="7552" w:name="MCCQCTEMPBM_00000412"/>
      <w:r>
        <w:t>–</w:t>
      </w:r>
      <w:r>
        <w:tab/>
      </w:r>
      <w:r>
        <w:rPr>
          <w:i/>
        </w:rPr>
        <w:t>PUSCH-TimeDomainResourceAllocationList</w:t>
      </w:r>
      <w:bookmarkEnd w:id="7546"/>
      <w:bookmarkEnd w:id="7547"/>
      <w:bookmarkEnd w:id="7548"/>
      <w:bookmarkEnd w:id="7549"/>
      <w:bookmarkEnd w:id="7550"/>
      <w:bookmarkEnd w:id="7551"/>
    </w:p>
    <w:bookmarkEnd w:id="7552"/>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5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53"/>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40"/>
      </w:pPr>
      <w:bookmarkStart w:id="7554" w:name="_Toc193452134"/>
      <w:bookmarkStart w:id="7555" w:name="_Toc193446329"/>
      <w:bookmarkStart w:id="7556" w:name="_Toc60777327"/>
      <w:bookmarkStart w:id="7557" w:name="_Toc193463406"/>
      <w:bookmarkStart w:id="7558" w:name="_Toc201295693"/>
      <w:bookmarkStart w:id="7559" w:name="_Toc210311985"/>
      <w:bookmarkStart w:id="7560" w:name="MCCQCTEMPBM_00000413"/>
      <w:r>
        <w:t>–</w:t>
      </w:r>
      <w:r>
        <w:tab/>
      </w:r>
      <w:r>
        <w:rPr>
          <w:i/>
        </w:rPr>
        <w:t>PUSCH-TPC-CommandConfig</w:t>
      </w:r>
      <w:bookmarkEnd w:id="7554"/>
      <w:bookmarkEnd w:id="7555"/>
      <w:bookmarkEnd w:id="7556"/>
      <w:bookmarkEnd w:id="7557"/>
      <w:bookmarkEnd w:id="7558"/>
      <w:bookmarkEnd w:id="7559"/>
    </w:p>
    <w:bookmarkEnd w:id="7560"/>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40"/>
        <w:rPr>
          <w:rFonts w:eastAsia="MS Mincho"/>
          <w:i/>
          <w:iCs/>
        </w:rPr>
      </w:pPr>
      <w:bookmarkStart w:id="7561" w:name="_Toc193463407"/>
      <w:bookmarkStart w:id="7562" w:name="_Toc210311986"/>
      <w:bookmarkStart w:id="7563" w:name="_Toc201295694"/>
      <w:bookmarkStart w:id="7564" w:name="_Toc193452135"/>
      <w:bookmarkStart w:id="7565" w:name="_Toc193446330"/>
      <w:bookmarkStart w:id="7566" w:name="MCCQCTEMPBM_00000414"/>
      <w:r>
        <w:rPr>
          <w:rFonts w:eastAsia="MS Mincho"/>
          <w:i/>
          <w:iCs/>
        </w:rPr>
        <w:t>–</w:t>
      </w:r>
      <w:r>
        <w:rPr>
          <w:rFonts w:eastAsia="MS Mincho"/>
          <w:i/>
          <w:iCs/>
        </w:rPr>
        <w:tab/>
        <w:t>QFI</w:t>
      </w:r>
      <w:bookmarkEnd w:id="7561"/>
      <w:bookmarkEnd w:id="7562"/>
      <w:bookmarkEnd w:id="7563"/>
      <w:bookmarkEnd w:id="7564"/>
      <w:bookmarkEnd w:id="7565"/>
    </w:p>
    <w:bookmarkEnd w:id="7566"/>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40"/>
        <w:rPr>
          <w:rFonts w:eastAsia="MS Mincho"/>
          <w:i/>
          <w:iCs/>
        </w:rPr>
      </w:pPr>
      <w:bookmarkStart w:id="7567" w:name="_Toc60777328"/>
      <w:bookmarkStart w:id="7568" w:name="_Toc201295695"/>
      <w:bookmarkStart w:id="7569" w:name="_Toc193463408"/>
      <w:bookmarkStart w:id="7570" w:name="_Toc193446331"/>
      <w:bookmarkStart w:id="7571" w:name="_Toc193452136"/>
      <w:bookmarkStart w:id="7572" w:name="_Toc210311987"/>
      <w:bookmarkStart w:id="7573" w:name="MCCQCTEMPBM_00000415"/>
      <w:r>
        <w:rPr>
          <w:rFonts w:eastAsia="MS Mincho"/>
          <w:i/>
          <w:iCs/>
        </w:rPr>
        <w:t>–</w:t>
      </w:r>
      <w:r>
        <w:rPr>
          <w:rFonts w:eastAsia="MS Mincho"/>
          <w:i/>
          <w:iCs/>
        </w:rPr>
        <w:tab/>
        <w:t>Q-OffsetRange</w:t>
      </w:r>
      <w:bookmarkEnd w:id="7567"/>
      <w:bookmarkEnd w:id="7568"/>
      <w:bookmarkEnd w:id="7569"/>
      <w:bookmarkEnd w:id="7570"/>
      <w:bookmarkEnd w:id="7571"/>
      <w:bookmarkEnd w:id="7572"/>
    </w:p>
    <w:bookmarkEnd w:id="7573"/>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40"/>
        <w:rPr>
          <w:rFonts w:eastAsia="宋体"/>
        </w:rPr>
      </w:pPr>
      <w:bookmarkStart w:id="7574" w:name="_Toc60777329"/>
      <w:bookmarkStart w:id="7575" w:name="_Toc193452137"/>
      <w:bookmarkStart w:id="7576" w:name="_Toc193463409"/>
      <w:bookmarkStart w:id="7577" w:name="_Toc201295696"/>
      <w:bookmarkStart w:id="7578" w:name="_Toc193446332"/>
      <w:bookmarkStart w:id="7579" w:name="_Toc210311988"/>
      <w:bookmarkStart w:id="7580" w:name="MCCQCTEMPBM_00000416"/>
      <w:r>
        <w:rPr>
          <w:rFonts w:eastAsia="宋体"/>
        </w:rPr>
        <w:t>–</w:t>
      </w:r>
      <w:r>
        <w:rPr>
          <w:rFonts w:eastAsia="宋体"/>
        </w:rPr>
        <w:tab/>
      </w:r>
      <w:r>
        <w:rPr>
          <w:rFonts w:eastAsia="宋体"/>
          <w:i/>
        </w:rPr>
        <w:t>Q-QualMin</w:t>
      </w:r>
      <w:bookmarkEnd w:id="7574"/>
      <w:bookmarkEnd w:id="7575"/>
      <w:bookmarkEnd w:id="7576"/>
      <w:bookmarkEnd w:id="7577"/>
      <w:bookmarkEnd w:id="7578"/>
      <w:bookmarkEnd w:id="7579"/>
    </w:p>
    <w:bookmarkEnd w:id="7580"/>
    <w:p w14:paraId="33DF3D98" w14:textId="77777777" w:rsidR="00EF7C5F" w:rsidRDefault="000971F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宋体"/>
          <w:color w:val="808080"/>
        </w:rPr>
      </w:pPr>
      <w:r>
        <w:rPr>
          <w:color w:val="808080"/>
        </w:rPr>
        <w:t>-- ASN1STOP</w:t>
      </w:r>
    </w:p>
    <w:p w14:paraId="1DB02085" w14:textId="77777777" w:rsidR="00EF7C5F" w:rsidRDefault="00EF7C5F"/>
    <w:p w14:paraId="08DC586D" w14:textId="77777777" w:rsidR="00EF7C5F" w:rsidRDefault="000971F0">
      <w:pPr>
        <w:pStyle w:val="40"/>
        <w:rPr>
          <w:rFonts w:eastAsia="宋体"/>
        </w:rPr>
      </w:pPr>
      <w:bookmarkStart w:id="7581" w:name="_Toc193446333"/>
      <w:bookmarkStart w:id="7582" w:name="_Toc193463410"/>
      <w:bookmarkStart w:id="7583" w:name="_Toc210311989"/>
      <w:bookmarkStart w:id="7584" w:name="_Toc201295697"/>
      <w:bookmarkStart w:id="7585" w:name="_Toc193452138"/>
      <w:bookmarkStart w:id="7586" w:name="_Toc60777330"/>
      <w:bookmarkStart w:id="7587" w:name="MCCQCTEMPBM_00000417"/>
      <w:r>
        <w:rPr>
          <w:rFonts w:eastAsia="宋体"/>
        </w:rPr>
        <w:t>–</w:t>
      </w:r>
      <w:r>
        <w:rPr>
          <w:rFonts w:eastAsia="宋体"/>
        </w:rPr>
        <w:tab/>
      </w:r>
      <w:r>
        <w:rPr>
          <w:rFonts w:eastAsia="宋体"/>
          <w:i/>
        </w:rPr>
        <w:t>Q-RxLevMin</w:t>
      </w:r>
      <w:bookmarkEnd w:id="7581"/>
      <w:bookmarkEnd w:id="7582"/>
      <w:bookmarkEnd w:id="7583"/>
      <w:bookmarkEnd w:id="7584"/>
      <w:bookmarkEnd w:id="7585"/>
      <w:bookmarkEnd w:id="7586"/>
    </w:p>
    <w:bookmarkEnd w:id="7587"/>
    <w:p w14:paraId="0838F35E" w14:textId="77777777" w:rsidR="00EF7C5F" w:rsidRDefault="000971F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宋体"/>
          <w:color w:val="808080"/>
        </w:rPr>
      </w:pPr>
      <w:r>
        <w:rPr>
          <w:color w:val="808080"/>
        </w:rPr>
        <w:t>-- ASN1STOP</w:t>
      </w:r>
    </w:p>
    <w:p w14:paraId="00D553A9" w14:textId="77777777" w:rsidR="00EF7C5F" w:rsidRDefault="00EF7C5F"/>
    <w:p w14:paraId="12F737FD" w14:textId="77777777" w:rsidR="00EF7C5F" w:rsidRDefault="000971F0">
      <w:pPr>
        <w:pStyle w:val="40"/>
        <w:rPr>
          <w:rFonts w:eastAsia="MS Mincho"/>
          <w:i/>
        </w:rPr>
      </w:pPr>
      <w:bookmarkStart w:id="7588" w:name="_Toc193446334"/>
      <w:bookmarkStart w:id="7589" w:name="_Toc193452139"/>
      <w:bookmarkStart w:id="7590" w:name="_Toc193463411"/>
      <w:bookmarkStart w:id="7591" w:name="_Toc60777331"/>
      <w:bookmarkStart w:id="7592" w:name="_Toc210311990"/>
      <w:bookmarkStart w:id="7593" w:name="_Toc201295698"/>
      <w:bookmarkStart w:id="7594" w:name="MCCQCTEMPBM_00000418"/>
      <w:r>
        <w:rPr>
          <w:rFonts w:eastAsia="MS Mincho"/>
        </w:rPr>
        <w:t>–</w:t>
      </w:r>
      <w:r>
        <w:rPr>
          <w:rFonts w:eastAsia="MS Mincho"/>
        </w:rPr>
        <w:tab/>
      </w:r>
      <w:r>
        <w:rPr>
          <w:rFonts w:eastAsia="MS Mincho"/>
          <w:i/>
        </w:rPr>
        <w:t>QuantityConfig</w:t>
      </w:r>
      <w:bookmarkEnd w:id="7588"/>
      <w:bookmarkEnd w:id="7589"/>
      <w:bookmarkEnd w:id="7590"/>
      <w:bookmarkEnd w:id="7591"/>
      <w:bookmarkEnd w:id="7592"/>
      <w:bookmarkEnd w:id="7593"/>
    </w:p>
    <w:bookmarkEnd w:id="7594"/>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40"/>
      </w:pPr>
      <w:bookmarkStart w:id="7595" w:name="_Toc201295699"/>
      <w:bookmarkStart w:id="7596" w:name="_Toc60777332"/>
      <w:bookmarkStart w:id="7597" w:name="_Toc210311991"/>
      <w:bookmarkStart w:id="7598" w:name="_Toc193463412"/>
      <w:bookmarkStart w:id="7599" w:name="_Toc193446335"/>
      <w:bookmarkStart w:id="7600" w:name="_Toc193452140"/>
      <w:bookmarkStart w:id="7601" w:name="MCCQCTEMPBM_00000419"/>
      <w:r>
        <w:t>–</w:t>
      </w:r>
      <w:r>
        <w:tab/>
      </w:r>
      <w:r>
        <w:rPr>
          <w:i/>
        </w:rPr>
        <w:t>RACH-ConfigCommon</w:t>
      </w:r>
      <w:bookmarkEnd w:id="7595"/>
      <w:bookmarkEnd w:id="7596"/>
      <w:bookmarkEnd w:id="7597"/>
      <w:bookmarkEnd w:id="7598"/>
      <w:bookmarkEnd w:id="7599"/>
      <w:bookmarkEnd w:id="7600"/>
    </w:p>
    <w:bookmarkEnd w:id="7601"/>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602"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603"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40"/>
      </w:pPr>
      <w:bookmarkStart w:id="7604" w:name="_Toc193452141"/>
      <w:bookmarkStart w:id="7605" w:name="_Toc60777333"/>
      <w:bookmarkStart w:id="7606" w:name="_Toc193446336"/>
      <w:bookmarkStart w:id="7607" w:name="_Toc193463413"/>
      <w:bookmarkStart w:id="7608" w:name="_Toc210311992"/>
      <w:bookmarkStart w:id="7609" w:name="_Toc201295700"/>
      <w:bookmarkStart w:id="7610" w:name="MCCQCTEMPBM_00000420"/>
      <w:r>
        <w:t>–</w:t>
      </w:r>
      <w:r>
        <w:tab/>
      </w:r>
      <w:r>
        <w:rPr>
          <w:i/>
        </w:rPr>
        <w:t>RACH-ConfigCommonTwoStepRA</w:t>
      </w:r>
      <w:bookmarkEnd w:id="7604"/>
      <w:bookmarkEnd w:id="7605"/>
      <w:bookmarkEnd w:id="7606"/>
      <w:bookmarkEnd w:id="7607"/>
      <w:bookmarkEnd w:id="7608"/>
      <w:bookmarkEnd w:id="7609"/>
    </w:p>
    <w:bookmarkEnd w:id="7610"/>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40"/>
        <w:rPr>
          <w:i/>
        </w:rPr>
      </w:pPr>
      <w:bookmarkStart w:id="7611" w:name="_Toc193463414"/>
      <w:bookmarkStart w:id="7612" w:name="_Toc210311993"/>
      <w:bookmarkStart w:id="7613" w:name="_Toc201295701"/>
      <w:bookmarkStart w:id="7614" w:name="_Toc193446337"/>
      <w:bookmarkStart w:id="7615" w:name="_Toc193452142"/>
      <w:bookmarkStart w:id="7616" w:name="_Toc60777334"/>
      <w:bookmarkStart w:id="7617" w:name="MCCQCTEMPBM_00000421"/>
      <w:r>
        <w:t>–</w:t>
      </w:r>
      <w:r>
        <w:tab/>
      </w:r>
      <w:r>
        <w:rPr>
          <w:i/>
        </w:rPr>
        <w:t>RACH-ConfigDedicated</w:t>
      </w:r>
      <w:bookmarkEnd w:id="7611"/>
      <w:bookmarkEnd w:id="7612"/>
      <w:bookmarkEnd w:id="7613"/>
      <w:bookmarkEnd w:id="7614"/>
      <w:bookmarkEnd w:id="7615"/>
      <w:bookmarkEnd w:id="7616"/>
    </w:p>
    <w:bookmarkEnd w:id="7617"/>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18" w:author="Huawei (Lili)" w:date="2025-09-19T17:37:00Z">
              <w:r>
                <w:t xml:space="preserve"> [RIL]: H</w:t>
              </w:r>
            </w:ins>
            <w:ins w:id="7619" w:author="Huawei (Lili)" w:date="2025-09-19T17:38:00Z">
              <w:r>
                <w:t>12</w:t>
              </w:r>
            </w:ins>
            <w:ins w:id="7620" w:author="Huawei (Lili)" w:date="2025-09-19T17:50:00Z">
              <w:r>
                <w:t>7</w:t>
              </w:r>
            </w:ins>
            <w:ins w:id="7621"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22" w:author="CATT (Jianxiang)" w:date="2025-09-18T14:23:00Z">
              <w:r>
                <w:t>[RIL]:</w:t>
              </w:r>
              <w:r>
                <w:rPr>
                  <w:rFonts w:hint="eastAsia"/>
                </w:rPr>
                <w:t>C10</w:t>
              </w:r>
            </w:ins>
            <w:ins w:id="7623" w:author="CATT (Jianxiang)" w:date="2025-09-18T14:24:00Z">
              <w:r>
                <w:rPr>
                  <w:rFonts w:hint="eastAsia"/>
                </w:rPr>
                <w:t>4</w:t>
              </w:r>
            </w:ins>
            <w:ins w:id="7624"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40"/>
      </w:pPr>
      <w:bookmarkStart w:id="7625" w:name="_Toc201295702"/>
      <w:bookmarkStart w:id="7626" w:name="_Toc60777335"/>
      <w:bookmarkStart w:id="7627" w:name="_Toc210311994"/>
      <w:bookmarkStart w:id="7628" w:name="_Toc193452143"/>
      <w:bookmarkStart w:id="7629" w:name="_Toc193463415"/>
      <w:bookmarkStart w:id="7630" w:name="_Toc193446338"/>
      <w:bookmarkStart w:id="7631" w:name="MCCQCTEMPBM_00000422"/>
      <w:r>
        <w:t>–</w:t>
      </w:r>
      <w:r>
        <w:tab/>
      </w:r>
      <w:r>
        <w:rPr>
          <w:i/>
        </w:rPr>
        <w:t>RACH-ConfigGeneric</w:t>
      </w:r>
      <w:bookmarkEnd w:id="7625"/>
      <w:bookmarkEnd w:id="7626"/>
      <w:bookmarkEnd w:id="7627"/>
      <w:bookmarkEnd w:id="7628"/>
      <w:bookmarkEnd w:id="7629"/>
      <w:bookmarkEnd w:id="7630"/>
    </w:p>
    <w:bookmarkEnd w:id="7631"/>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40"/>
      </w:pPr>
      <w:bookmarkStart w:id="7632" w:name="_Toc193463416"/>
      <w:bookmarkStart w:id="7633" w:name="_Toc193452144"/>
      <w:bookmarkStart w:id="7634" w:name="_Toc193446339"/>
      <w:bookmarkStart w:id="7635" w:name="_Toc60777336"/>
      <w:bookmarkStart w:id="7636" w:name="_Toc210311995"/>
      <w:bookmarkStart w:id="7637" w:name="_Toc201295703"/>
      <w:bookmarkStart w:id="7638" w:name="MCCQCTEMPBM_00000423"/>
      <w:r>
        <w:t>–</w:t>
      </w:r>
      <w:r>
        <w:tab/>
      </w:r>
      <w:r>
        <w:rPr>
          <w:i/>
        </w:rPr>
        <w:t>RACH-ConfigGenericTwoStepRA</w:t>
      </w:r>
      <w:bookmarkEnd w:id="7632"/>
      <w:bookmarkEnd w:id="7633"/>
      <w:bookmarkEnd w:id="7634"/>
      <w:bookmarkEnd w:id="7635"/>
      <w:bookmarkEnd w:id="7636"/>
      <w:bookmarkEnd w:id="7637"/>
    </w:p>
    <w:bookmarkEnd w:id="7638"/>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40"/>
      </w:pPr>
      <w:bookmarkStart w:id="7639" w:name="_Toc201295704"/>
      <w:bookmarkStart w:id="7640" w:name="_Toc193463417"/>
      <w:bookmarkStart w:id="7641" w:name="_Toc193452145"/>
      <w:bookmarkStart w:id="7642" w:name="_Toc193446340"/>
      <w:bookmarkStart w:id="7643" w:name="_Toc210311996"/>
      <w:bookmarkStart w:id="7644" w:name="MCCQCTEMPBM_00000424"/>
      <w:r>
        <w:t>–</w:t>
      </w:r>
      <w:r>
        <w:tab/>
      </w:r>
      <w:r>
        <w:rPr>
          <w:i/>
        </w:rPr>
        <w:t>RACH-ConfigTwoTA</w:t>
      </w:r>
      <w:bookmarkEnd w:id="7639"/>
      <w:bookmarkEnd w:id="7640"/>
      <w:bookmarkEnd w:id="7641"/>
      <w:bookmarkEnd w:id="7642"/>
      <w:bookmarkEnd w:id="7643"/>
    </w:p>
    <w:bookmarkEnd w:id="7644"/>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40"/>
      </w:pPr>
      <w:bookmarkStart w:id="7645" w:name="_Toc193452146"/>
      <w:bookmarkStart w:id="7646" w:name="_Toc210311997"/>
      <w:bookmarkStart w:id="7647" w:name="_Toc201295705"/>
      <w:bookmarkStart w:id="7648" w:name="_Toc193463418"/>
      <w:bookmarkStart w:id="7649" w:name="_Toc60777337"/>
      <w:bookmarkStart w:id="7650" w:name="_Toc193446341"/>
      <w:bookmarkStart w:id="7651" w:name="MCCQCTEMPBM_00000425"/>
      <w:r>
        <w:t>–</w:t>
      </w:r>
      <w:r>
        <w:tab/>
      </w:r>
      <w:r>
        <w:rPr>
          <w:i/>
        </w:rPr>
        <w:t>RA-Prioritization</w:t>
      </w:r>
      <w:bookmarkEnd w:id="7645"/>
      <w:bookmarkEnd w:id="7646"/>
      <w:bookmarkEnd w:id="7647"/>
      <w:bookmarkEnd w:id="7648"/>
      <w:bookmarkEnd w:id="7649"/>
      <w:bookmarkEnd w:id="7650"/>
    </w:p>
    <w:bookmarkEnd w:id="7651"/>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40"/>
      </w:pPr>
      <w:bookmarkStart w:id="7652" w:name="_Toc210311998"/>
      <w:bookmarkStart w:id="7653" w:name="_Toc201295706"/>
      <w:bookmarkStart w:id="7654" w:name="_Toc193446342"/>
      <w:bookmarkStart w:id="7655" w:name="_Toc193463419"/>
      <w:bookmarkStart w:id="7656" w:name="_Toc193452147"/>
      <w:bookmarkStart w:id="7657" w:name="MCCQCTEMPBM_00000426"/>
      <w:r>
        <w:t>–</w:t>
      </w:r>
      <w:r>
        <w:tab/>
      </w:r>
      <w:r>
        <w:rPr>
          <w:i/>
        </w:rPr>
        <w:t>RA-PrioritizationForSlicing</w:t>
      </w:r>
      <w:bookmarkEnd w:id="7652"/>
      <w:bookmarkEnd w:id="7653"/>
      <w:bookmarkEnd w:id="7654"/>
      <w:bookmarkEnd w:id="7655"/>
      <w:bookmarkEnd w:id="7656"/>
    </w:p>
    <w:bookmarkEnd w:id="7657"/>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等线"/>
        </w:rPr>
        <w:t>Prioritization</w:t>
      </w:r>
      <w:r>
        <w:t>SliceInfoList-r17,</w:t>
      </w:r>
    </w:p>
    <w:p w14:paraId="43BAA6BB" w14:textId="77777777" w:rsidR="00EF7C5F" w:rsidRDefault="000971F0">
      <w:pPr>
        <w:pStyle w:val="PL"/>
        <w:rPr>
          <w:rFonts w:eastAsia="等线"/>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76BCFA4" w14:textId="77777777" w:rsidR="00EF7C5F" w:rsidRDefault="00EF7C5F">
      <w:pPr>
        <w:pStyle w:val="PL"/>
        <w:rPr>
          <w:rFonts w:eastAsia="等线"/>
        </w:rPr>
      </w:pPr>
    </w:p>
    <w:p w14:paraId="1E0983B9" w14:textId="77777777" w:rsidR="00EF7C5F" w:rsidRDefault="000971F0">
      <w:pPr>
        <w:pStyle w:val="PL"/>
      </w:pPr>
      <w:r>
        <w:rPr>
          <w:rFonts w:eastAsia="等线"/>
        </w:rPr>
        <w:t>RA-PrioritizationSliceInfo</w:t>
      </w:r>
      <w:r>
        <w:t xml:space="preserve">-r17 ::=     </w:t>
      </w:r>
      <w:r>
        <w:rPr>
          <w:color w:val="993366"/>
        </w:rPr>
        <w:t>SEQUENCE</w:t>
      </w:r>
      <w:r>
        <w:t xml:space="preserve"> {</w:t>
      </w:r>
    </w:p>
    <w:p w14:paraId="6E0F0C12" w14:textId="77777777" w:rsidR="00EF7C5F" w:rsidRDefault="000971F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524F13C3" w14:textId="77777777" w:rsidR="00EF7C5F" w:rsidRDefault="000971F0">
      <w:pPr>
        <w:pStyle w:val="PL"/>
        <w:rPr>
          <w:rFonts w:eastAsia="等线"/>
        </w:rPr>
      </w:pPr>
      <w:r>
        <w:t xml:space="preserve">    ra-Prioritization-r17                  RA-Prioritization,</w:t>
      </w:r>
    </w:p>
    <w:p w14:paraId="3EB5F82E" w14:textId="77777777" w:rsidR="00EF7C5F" w:rsidRDefault="000971F0">
      <w:pPr>
        <w:pStyle w:val="PL"/>
        <w:rPr>
          <w:rFonts w:eastAsia="等线"/>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40"/>
      </w:pPr>
      <w:bookmarkStart w:id="7658" w:name="_Toc60777338"/>
      <w:bookmarkStart w:id="7659" w:name="_Toc193463420"/>
      <w:bookmarkStart w:id="7660" w:name="_Toc201295707"/>
      <w:bookmarkStart w:id="7661" w:name="_Toc193446343"/>
      <w:bookmarkStart w:id="7662" w:name="_Toc193452148"/>
      <w:bookmarkStart w:id="7663" w:name="_Toc210311999"/>
      <w:bookmarkStart w:id="7664" w:name="MCCQCTEMPBM_00000427"/>
      <w:r>
        <w:t>–</w:t>
      </w:r>
      <w:r>
        <w:tab/>
      </w:r>
      <w:r>
        <w:rPr>
          <w:i/>
        </w:rPr>
        <w:t>RadioBearerConfig</w:t>
      </w:r>
      <w:bookmarkEnd w:id="7658"/>
      <w:bookmarkEnd w:id="7659"/>
      <w:bookmarkEnd w:id="7660"/>
      <w:bookmarkEnd w:id="7661"/>
      <w:bookmarkEnd w:id="7662"/>
      <w:bookmarkEnd w:id="7663"/>
    </w:p>
    <w:bookmarkEnd w:id="7664"/>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宋体"/>
                <w:szCs w:val="22"/>
                <w:lang w:eastAsia="sv-SE"/>
              </w:rPr>
            </w:pPr>
            <w:r>
              <w:rPr>
                <w:rFonts w:eastAsia="宋体"/>
                <w:b/>
                <w:i/>
                <w:szCs w:val="22"/>
                <w:lang w:eastAsia="sv-SE"/>
              </w:rPr>
              <w:t>cnAssociation</w:t>
            </w:r>
          </w:p>
          <w:p w14:paraId="009F1178" w14:textId="77777777" w:rsidR="00EF7C5F" w:rsidRDefault="000971F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宋体"/>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宋体"/>
                <w:szCs w:val="22"/>
                <w:lang w:eastAsia="sv-SE"/>
              </w:rPr>
            </w:pPr>
            <w:r>
              <w:rPr>
                <w:rFonts w:eastAsia="宋体"/>
                <w:b/>
                <w:i/>
                <w:szCs w:val="22"/>
                <w:lang w:eastAsia="sv-SE"/>
              </w:rPr>
              <w:t>drb-Identity</w:t>
            </w:r>
          </w:p>
          <w:p w14:paraId="6F784195" w14:textId="77777777" w:rsidR="00EF7C5F" w:rsidRDefault="000971F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宋体"/>
                <w:b/>
                <w:i/>
                <w:lang w:eastAsia="sv-SE"/>
              </w:rPr>
            </w:pPr>
            <w:r>
              <w:rPr>
                <w:rFonts w:eastAsia="宋体"/>
                <w:b/>
                <w:i/>
                <w:lang w:eastAsia="sv-SE"/>
              </w:rPr>
              <w:t>eps-BearerIdentity</w:t>
            </w:r>
          </w:p>
          <w:p w14:paraId="54AC433C" w14:textId="77777777" w:rsidR="00EF7C5F" w:rsidRDefault="000971F0">
            <w:pPr>
              <w:pStyle w:val="TAL"/>
              <w:rPr>
                <w:rFonts w:eastAsia="宋体"/>
                <w:lang w:eastAsia="sv-SE"/>
              </w:rPr>
            </w:pPr>
            <w:r>
              <w:rPr>
                <w:rFonts w:eastAsia="宋体"/>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宋体"/>
                <w:b/>
                <w:i/>
                <w:szCs w:val="22"/>
                <w:lang w:eastAsia="sv-SE"/>
              </w:rPr>
            </w:pPr>
            <w:r>
              <w:rPr>
                <w:rFonts w:eastAsia="宋体"/>
                <w:b/>
                <w:i/>
                <w:szCs w:val="22"/>
                <w:lang w:eastAsia="sv-SE"/>
              </w:rPr>
              <w:t>mbs-SessionId</w:t>
            </w:r>
          </w:p>
          <w:p w14:paraId="0F7EDF21" w14:textId="77777777" w:rsidR="00EF7C5F" w:rsidRDefault="000971F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w:t>
            </w:r>
          </w:p>
          <w:p w14:paraId="0FA6198B" w14:textId="77777777" w:rsidR="00EF7C5F" w:rsidRDefault="000971F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4E669A7" w14:textId="77777777" w:rsidR="00EF7C5F" w:rsidRDefault="000971F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宋体"/>
                <w:b/>
                <w:i/>
                <w:szCs w:val="22"/>
                <w:lang w:eastAsia="sv-SE"/>
              </w:rPr>
            </w:pPr>
            <w:r>
              <w:rPr>
                <w:rFonts w:eastAsia="宋体"/>
                <w:b/>
                <w:i/>
                <w:szCs w:val="22"/>
                <w:lang w:eastAsia="sv-SE"/>
              </w:rPr>
              <w:t>n3c-BearerAssociated</w:t>
            </w:r>
          </w:p>
          <w:p w14:paraId="1ED60D7E" w14:textId="77777777" w:rsidR="00EF7C5F" w:rsidRDefault="000971F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宋体"/>
                <w:szCs w:val="22"/>
                <w:lang w:eastAsia="sv-SE"/>
              </w:rPr>
            </w:pPr>
            <w:r>
              <w:rPr>
                <w:rFonts w:eastAsia="宋体"/>
                <w:b/>
                <w:i/>
                <w:szCs w:val="22"/>
                <w:lang w:eastAsia="sv-SE"/>
              </w:rPr>
              <w:t>reestablishPDCP</w:t>
            </w:r>
          </w:p>
          <w:p w14:paraId="0E8AFD0F" w14:textId="77777777" w:rsidR="00EF7C5F" w:rsidRDefault="000971F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宋体"/>
                <w:b/>
                <w:i/>
                <w:szCs w:val="22"/>
                <w:lang w:eastAsia="sv-SE"/>
              </w:rPr>
            </w:pPr>
            <w:r>
              <w:rPr>
                <w:rFonts w:eastAsia="宋体"/>
                <w:b/>
                <w:i/>
                <w:szCs w:val="22"/>
                <w:lang w:eastAsia="sv-SE"/>
              </w:rPr>
              <w:t>recoverPDCP</w:t>
            </w:r>
          </w:p>
          <w:p w14:paraId="51054586" w14:textId="77777777" w:rsidR="00EF7C5F" w:rsidRDefault="000971F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宋体"/>
                <w:szCs w:val="22"/>
                <w:lang w:eastAsia="sv-SE"/>
              </w:rPr>
            </w:pPr>
            <w:r>
              <w:rPr>
                <w:rFonts w:eastAsia="宋体"/>
                <w:b/>
                <w:i/>
                <w:szCs w:val="22"/>
                <w:lang w:eastAsia="sv-SE"/>
              </w:rPr>
              <w:t>sdap-Config</w:t>
            </w:r>
          </w:p>
          <w:p w14:paraId="55633EF8" w14:textId="77777777" w:rsidR="00EF7C5F" w:rsidRDefault="000971F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宋体"/>
                <w:szCs w:val="22"/>
                <w:lang w:eastAsia="sv-SE"/>
              </w:rPr>
            </w:pPr>
            <w:r>
              <w:rPr>
                <w:rFonts w:eastAsia="宋体"/>
                <w:b/>
                <w:i/>
                <w:szCs w:val="22"/>
                <w:lang w:eastAsia="sv-SE"/>
              </w:rPr>
              <w:t>keyToUse</w:t>
            </w:r>
          </w:p>
          <w:p w14:paraId="67BFF660" w14:textId="77777777" w:rsidR="00EF7C5F" w:rsidRDefault="000971F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宋体"/>
                <w:szCs w:val="22"/>
                <w:lang w:eastAsia="sv-SE"/>
              </w:rPr>
            </w:pPr>
            <w:r>
              <w:rPr>
                <w:rFonts w:eastAsia="宋体"/>
                <w:b/>
                <w:i/>
                <w:szCs w:val="22"/>
                <w:lang w:eastAsia="sv-SE"/>
              </w:rPr>
              <w:t>securityAlgorithmConfig</w:t>
            </w:r>
          </w:p>
          <w:p w14:paraId="7803675E" w14:textId="77777777" w:rsidR="00EF7C5F" w:rsidRDefault="000971F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F4E127C"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宋体"/>
                <w:b/>
                <w:i/>
                <w:szCs w:val="22"/>
                <w:lang w:eastAsia="sv-SE"/>
              </w:rPr>
            </w:pPr>
            <w:r>
              <w:rPr>
                <w:rFonts w:eastAsia="宋体"/>
                <w:b/>
                <w:i/>
                <w:szCs w:val="22"/>
                <w:lang w:eastAsia="sv-SE"/>
              </w:rPr>
              <w:t>discardOnPDCP</w:t>
            </w:r>
          </w:p>
          <w:p w14:paraId="56126D78" w14:textId="77777777" w:rsidR="00EF7C5F" w:rsidRDefault="000971F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宋体"/>
                <w:szCs w:val="22"/>
                <w:lang w:eastAsia="sv-SE"/>
              </w:rPr>
            </w:pPr>
            <w:r>
              <w:rPr>
                <w:rFonts w:eastAsia="宋体"/>
                <w:b/>
                <w:i/>
                <w:szCs w:val="22"/>
                <w:lang w:eastAsia="sv-SE"/>
              </w:rPr>
              <w:t>reestablishPDCP</w:t>
            </w:r>
          </w:p>
          <w:p w14:paraId="1015AF26" w14:textId="77777777" w:rsidR="00EF7C5F" w:rsidRDefault="000971F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宋体"/>
                <w:szCs w:val="22"/>
                <w:lang w:eastAsia="sv-SE"/>
              </w:rPr>
            </w:pPr>
            <w:r>
              <w:rPr>
                <w:rFonts w:eastAsia="宋体"/>
                <w:b/>
                <w:i/>
                <w:szCs w:val="22"/>
                <w:lang w:eastAsia="sv-SE"/>
              </w:rPr>
              <w:t>srb-Identity, srb-Identity-v1700, srb-Identity-v1800</w:t>
            </w:r>
            <w:ins w:id="7665"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666" w:author="CATT" w:date="2025-09-18T15:30:00Z">
              <w:r>
                <w:rPr>
                  <w:rFonts w:ascii="Times New Roman" w:eastAsia="等线" w:hAnsi="Times New Roman" w:hint="eastAsia"/>
                  <w:color w:val="7030A0"/>
                  <w:sz w:val="20"/>
                  <w:lang w:val="en-US"/>
                </w:rPr>
                <w:t>079</w:t>
              </w:r>
            </w:ins>
            <w:ins w:id="7667"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40"/>
      </w:pPr>
      <w:bookmarkStart w:id="7668" w:name="_Toc193446344"/>
      <w:bookmarkStart w:id="7669" w:name="_Toc193452149"/>
      <w:bookmarkStart w:id="7670" w:name="_Toc60777339"/>
      <w:bookmarkStart w:id="7671" w:name="_Toc210312000"/>
      <w:bookmarkStart w:id="7672" w:name="_Toc201295708"/>
      <w:bookmarkStart w:id="7673" w:name="_Toc193463421"/>
      <w:bookmarkStart w:id="7674" w:name="MCCQCTEMPBM_00000428"/>
      <w:r>
        <w:t>–</w:t>
      </w:r>
      <w:r>
        <w:tab/>
      </w:r>
      <w:r>
        <w:rPr>
          <w:i/>
        </w:rPr>
        <w:t>RadioLinkMonitoringConfig</w:t>
      </w:r>
      <w:bookmarkEnd w:id="7668"/>
      <w:bookmarkEnd w:id="7669"/>
      <w:bookmarkEnd w:id="7670"/>
      <w:bookmarkEnd w:id="7671"/>
      <w:bookmarkEnd w:id="7672"/>
      <w:bookmarkEnd w:id="7673"/>
    </w:p>
    <w:bookmarkEnd w:id="7674"/>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40"/>
      </w:pPr>
      <w:bookmarkStart w:id="7675" w:name="_Toc193452150"/>
      <w:bookmarkStart w:id="7676" w:name="_Toc193446345"/>
      <w:bookmarkStart w:id="7677" w:name="_Toc210312001"/>
      <w:bookmarkStart w:id="7678" w:name="_Toc60777340"/>
      <w:bookmarkStart w:id="7679" w:name="_Toc193463422"/>
      <w:bookmarkStart w:id="7680" w:name="_Toc201295709"/>
      <w:bookmarkStart w:id="7681" w:name="MCCQCTEMPBM_00000429"/>
      <w:r>
        <w:t>–</w:t>
      </w:r>
      <w:r>
        <w:tab/>
      </w:r>
      <w:r>
        <w:rPr>
          <w:i/>
        </w:rPr>
        <w:t>RadioLinkMonitoringRS-Id</w:t>
      </w:r>
      <w:bookmarkEnd w:id="7675"/>
      <w:bookmarkEnd w:id="7676"/>
      <w:bookmarkEnd w:id="7677"/>
      <w:bookmarkEnd w:id="7678"/>
      <w:bookmarkEnd w:id="7679"/>
      <w:bookmarkEnd w:id="7680"/>
    </w:p>
    <w:bookmarkEnd w:id="7681"/>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40"/>
        <w:rPr>
          <w:rFonts w:eastAsia="宋体"/>
        </w:rPr>
      </w:pPr>
      <w:bookmarkStart w:id="7682" w:name="_Toc201295710"/>
      <w:bookmarkStart w:id="7683" w:name="_Toc193446346"/>
      <w:bookmarkStart w:id="7684" w:name="_Toc193452151"/>
      <w:bookmarkStart w:id="7685" w:name="_Toc210312002"/>
      <w:bookmarkStart w:id="7686" w:name="_Toc60777341"/>
      <w:bookmarkStart w:id="7687" w:name="_Toc193463423"/>
      <w:bookmarkStart w:id="7688" w:name="MCCQCTEMPBM_00000430"/>
      <w:r>
        <w:rPr>
          <w:rFonts w:eastAsia="宋体"/>
        </w:rPr>
        <w:t>–</w:t>
      </w:r>
      <w:r>
        <w:rPr>
          <w:rFonts w:eastAsia="宋体"/>
        </w:rPr>
        <w:tab/>
      </w:r>
      <w:r>
        <w:rPr>
          <w:rFonts w:eastAsia="宋体"/>
          <w:i/>
        </w:rPr>
        <w:t>RAN-AreaCode</w:t>
      </w:r>
      <w:bookmarkEnd w:id="7682"/>
      <w:bookmarkEnd w:id="7683"/>
      <w:bookmarkEnd w:id="7684"/>
      <w:bookmarkEnd w:id="7685"/>
      <w:bookmarkEnd w:id="7686"/>
      <w:bookmarkEnd w:id="7687"/>
    </w:p>
    <w:bookmarkEnd w:id="7688"/>
    <w:p w14:paraId="7ED5D332" w14:textId="77777777" w:rsidR="00EF7C5F" w:rsidRDefault="000971F0">
      <w:pPr>
        <w:rPr>
          <w:rFonts w:eastAsia="宋体"/>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40"/>
        <w:rPr>
          <w:i/>
        </w:rPr>
      </w:pPr>
      <w:bookmarkStart w:id="7689" w:name="_Toc210312003"/>
      <w:r>
        <w:rPr>
          <w:i/>
        </w:rPr>
        <w:t>–</w:t>
      </w:r>
      <w:r>
        <w:rPr>
          <w:i/>
        </w:rPr>
        <w:tab/>
        <w:t>RandomAccessAdaptConfig</w:t>
      </w:r>
      <w:bookmarkEnd w:id="7689"/>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90"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91"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92" w:author="Han Cha/6G Radio Standard Task" w:date="2025-09-22T18:50:00Z">
        <w:r>
          <w:rPr>
            <w:rFonts w:eastAsia="Malgun Gothic" w:hint="eastAsia"/>
            <w:lang w:eastAsia="ko-KR"/>
          </w:rPr>
          <w:t>[RIL]</w:t>
        </w:r>
      </w:ins>
      <w:ins w:id="7693"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94" w:author="Han Cha/6G Radio Standard Task" w:date="2025-09-22T18:51:00Z">
        <w:r>
          <w:rPr>
            <w:rFonts w:eastAsia="Malgun Gothic" w:hint="eastAsia"/>
            <w:color w:val="808080"/>
            <w:lang w:eastAsia="ko-KR"/>
          </w:rPr>
          <w:t>[RIL]: L210, NES</w:t>
        </w:r>
      </w:ins>
      <w:ins w:id="7695"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40"/>
      </w:pPr>
      <w:bookmarkStart w:id="7696" w:name="_Toc193452152"/>
      <w:bookmarkStart w:id="7697" w:name="_Toc193463424"/>
      <w:bookmarkStart w:id="7698" w:name="_Toc60777342"/>
      <w:bookmarkStart w:id="7699" w:name="_Toc201295711"/>
      <w:bookmarkStart w:id="7700" w:name="_Toc210312004"/>
      <w:bookmarkStart w:id="7701" w:name="_Toc193446347"/>
      <w:bookmarkStart w:id="7702" w:name="MCCQCTEMPBM_00000431"/>
      <w:r>
        <w:t>–</w:t>
      </w:r>
      <w:r>
        <w:tab/>
      </w:r>
      <w:r>
        <w:rPr>
          <w:i/>
        </w:rPr>
        <w:t>RateMatchPattern</w:t>
      </w:r>
      <w:bookmarkEnd w:id="7696"/>
      <w:bookmarkEnd w:id="7697"/>
      <w:bookmarkEnd w:id="7698"/>
      <w:bookmarkEnd w:id="7699"/>
      <w:bookmarkEnd w:id="7700"/>
      <w:bookmarkEnd w:id="7701"/>
    </w:p>
    <w:bookmarkEnd w:id="7702"/>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40"/>
      </w:pPr>
      <w:bookmarkStart w:id="7703" w:name="_Toc201295712"/>
      <w:bookmarkStart w:id="7704" w:name="_Toc210312005"/>
      <w:bookmarkStart w:id="7705" w:name="_Toc60777343"/>
      <w:bookmarkStart w:id="7706" w:name="_Toc193463425"/>
      <w:bookmarkStart w:id="7707" w:name="_Toc193446348"/>
      <w:bookmarkStart w:id="7708" w:name="_Toc193452153"/>
      <w:bookmarkStart w:id="7709" w:name="MCCQCTEMPBM_00000432"/>
      <w:r>
        <w:t>–</w:t>
      </w:r>
      <w:r>
        <w:tab/>
      </w:r>
      <w:r>
        <w:rPr>
          <w:i/>
        </w:rPr>
        <w:t>RateMatchPatternId</w:t>
      </w:r>
      <w:bookmarkEnd w:id="7703"/>
      <w:bookmarkEnd w:id="7704"/>
      <w:bookmarkEnd w:id="7705"/>
      <w:bookmarkEnd w:id="7706"/>
      <w:bookmarkEnd w:id="7707"/>
      <w:bookmarkEnd w:id="7708"/>
    </w:p>
    <w:bookmarkEnd w:id="7709"/>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40"/>
      </w:pPr>
      <w:bookmarkStart w:id="7710" w:name="_Toc193446349"/>
      <w:bookmarkStart w:id="7711" w:name="_Toc193452154"/>
      <w:bookmarkStart w:id="7712" w:name="_Toc193463426"/>
      <w:bookmarkStart w:id="7713" w:name="_Toc60777344"/>
      <w:bookmarkStart w:id="7714" w:name="_Toc210312006"/>
      <w:bookmarkStart w:id="7715" w:name="_Toc201295713"/>
      <w:bookmarkStart w:id="7716" w:name="MCCQCTEMPBM_00000433"/>
      <w:r>
        <w:t>–</w:t>
      </w:r>
      <w:r>
        <w:tab/>
      </w:r>
      <w:r>
        <w:rPr>
          <w:i/>
        </w:rPr>
        <w:t>RateMatchPatternLTE-CRS</w:t>
      </w:r>
      <w:bookmarkEnd w:id="7710"/>
      <w:bookmarkEnd w:id="7711"/>
      <w:bookmarkEnd w:id="7712"/>
      <w:bookmarkEnd w:id="7713"/>
      <w:bookmarkEnd w:id="7714"/>
      <w:bookmarkEnd w:id="7715"/>
    </w:p>
    <w:bookmarkEnd w:id="7716"/>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40"/>
      </w:pPr>
      <w:bookmarkStart w:id="7717" w:name="_Toc193463427"/>
      <w:bookmarkStart w:id="7718" w:name="_Toc201295714"/>
      <w:bookmarkStart w:id="7719" w:name="_Toc210312007"/>
      <w:bookmarkStart w:id="7720" w:name="_Toc193452155"/>
      <w:bookmarkStart w:id="7721" w:name="_Toc193446350"/>
      <w:bookmarkStart w:id="7722" w:name="MCCQCTEMPBM_00000434"/>
      <w:r>
        <w:t>–</w:t>
      </w:r>
      <w:r>
        <w:tab/>
      </w:r>
      <w:r>
        <w:rPr>
          <w:i/>
        </w:rPr>
        <w:t>ReferenceConfiguration</w:t>
      </w:r>
      <w:bookmarkEnd w:id="7717"/>
      <w:bookmarkEnd w:id="7718"/>
      <w:bookmarkEnd w:id="7719"/>
      <w:bookmarkEnd w:id="7720"/>
      <w:bookmarkEnd w:id="7721"/>
    </w:p>
    <w:bookmarkEnd w:id="7722"/>
    <w:p w14:paraId="330D926D" w14:textId="77777777" w:rsidR="00EF7C5F" w:rsidRDefault="000971F0">
      <w:r>
        <w:t xml:space="preserve">The IE </w:t>
      </w:r>
      <w:r>
        <w:rPr>
          <w:i/>
        </w:rPr>
        <w:t>ReferenceConfiguration</w:t>
      </w:r>
      <w:r>
        <w:t xml:space="preserve"> is used provide a configuration that is common, within the same cell group</w:t>
      </w:r>
      <w:ins w:id="7723" w:author="ZTE" w:date="2025-09-23T20:03:00Z">
        <w:r>
          <w:rPr>
            <w:szCs w:val="22"/>
            <w:lang w:eastAsia="sv-SE"/>
          </w:rPr>
          <w:t xml:space="preserve">[RIL]: </w:t>
        </w:r>
      </w:ins>
      <w:ins w:id="7724" w:author="Nokia" w:date="2025-09-29T08:24:00Z">
        <w:r>
          <w:rPr>
            <w:szCs w:val="22"/>
            <w:lang w:eastAsia="sv-SE"/>
          </w:rPr>
          <w:t>N</w:t>
        </w:r>
      </w:ins>
      <w:ins w:id="7725" w:author="Nokia" w:date="2025-09-29T08:25:00Z">
        <w:r>
          <w:rPr>
            <w:szCs w:val="22"/>
            <w:lang w:eastAsia="sv-SE"/>
          </w:rPr>
          <w:t>101</w:t>
        </w:r>
      </w:ins>
      <w:ins w:id="7726"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40"/>
      </w:pPr>
      <w:bookmarkStart w:id="7727" w:name="_Toc201295715"/>
      <w:bookmarkStart w:id="7728" w:name="_Toc193452156"/>
      <w:bookmarkStart w:id="7729" w:name="_Toc193463428"/>
      <w:bookmarkStart w:id="7730" w:name="_Toc193446351"/>
      <w:bookmarkStart w:id="7731" w:name="_Toc210312008"/>
      <w:bookmarkStart w:id="7732" w:name="MCCQCTEMPBM_00000435"/>
      <w:r>
        <w:t>–</w:t>
      </w:r>
      <w:r>
        <w:tab/>
      </w:r>
      <w:r>
        <w:rPr>
          <w:i/>
        </w:rPr>
        <w:t>ReferenceLocation</w:t>
      </w:r>
      <w:bookmarkEnd w:id="7727"/>
      <w:bookmarkEnd w:id="7728"/>
      <w:bookmarkEnd w:id="7729"/>
      <w:bookmarkEnd w:id="7730"/>
      <w:bookmarkEnd w:id="7731"/>
    </w:p>
    <w:bookmarkEnd w:id="7732"/>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40"/>
      </w:pPr>
      <w:bookmarkStart w:id="7733" w:name="_Toc210312009"/>
      <w:bookmarkStart w:id="7734" w:name="_Toc201295716"/>
      <w:bookmarkStart w:id="7735" w:name="_Toc193463429"/>
      <w:bookmarkStart w:id="7736" w:name="_Toc193452157"/>
      <w:bookmarkStart w:id="7737" w:name="_Toc60777345"/>
      <w:bookmarkStart w:id="7738" w:name="_Toc193446352"/>
      <w:bookmarkStart w:id="7739" w:name="MCCQCTEMPBM_00000436"/>
      <w:r>
        <w:t>–</w:t>
      </w:r>
      <w:r>
        <w:tab/>
      </w:r>
      <w:r>
        <w:rPr>
          <w:i/>
        </w:rPr>
        <w:t>ReferenceTimeInfo</w:t>
      </w:r>
      <w:bookmarkEnd w:id="7733"/>
      <w:bookmarkEnd w:id="7734"/>
      <w:bookmarkEnd w:id="7735"/>
      <w:bookmarkEnd w:id="7736"/>
      <w:bookmarkEnd w:id="7737"/>
      <w:bookmarkEnd w:id="7738"/>
    </w:p>
    <w:bookmarkEnd w:id="7739"/>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40"/>
      </w:pPr>
      <w:bookmarkStart w:id="7740" w:name="_Toc193446353"/>
      <w:bookmarkStart w:id="7741" w:name="_Toc201295717"/>
      <w:bookmarkStart w:id="7742" w:name="_Toc60777346"/>
      <w:bookmarkStart w:id="7743" w:name="_Toc193452158"/>
      <w:bookmarkStart w:id="7744" w:name="_Toc193463430"/>
      <w:bookmarkStart w:id="7745" w:name="_Toc210312010"/>
      <w:bookmarkStart w:id="7746" w:name="MCCQCTEMPBM_00000437"/>
      <w:r>
        <w:t>–</w:t>
      </w:r>
      <w:r>
        <w:tab/>
      </w:r>
      <w:r>
        <w:rPr>
          <w:i/>
        </w:rPr>
        <w:t>RejectWaitTime</w:t>
      </w:r>
      <w:bookmarkEnd w:id="7740"/>
      <w:bookmarkEnd w:id="7741"/>
      <w:bookmarkEnd w:id="7742"/>
      <w:bookmarkEnd w:id="7743"/>
      <w:bookmarkEnd w:id="7744"/>
      <w:bookmarkEnd w:id="7745"/>
    </w:p>
    <w:bookmarkEnd w:id="7746"/>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40"/>
      </w:pPr>
      <w:bookmarkStart w:id="7747" w:name="_Toc193446354"/>
      <w:bookmarkStart w:id="7748" w:name="_Toc193463431"/>
      <w:bookmarkStart w:id="7749" w:name="_Toc201295718"/>
      <w:bookmarkStart w:id="7750" w:name="_Toc193452159"/>
      <w:bookmarkStart w:id="7751" w:name="_Toc60777347"/>
      <w:bookmarkStart w:id="7752" w:name="_Toc210312011"/>
      <w:bookmarkStart w:id="7753" w:name="MCCQCTEMPBM_00000438"/>
      <w:r>
        <w:t>–</w:t>
      </w:r>
      <w:r>
        <w:tab/>
      </w:r>
      <w:r>
        <w:rPr>
          <w:i/>
        </w:rPr>
        <w:t>RepetitionSchemeConfig</w:t>
      </w:r>
      <w:bookmarkEnd w:id="7747"/>
      <w:bookmarkEnd w:id="7748"/>
      <w:bookmarkEnd w:id="7749"/>
      <w:bookmarkEnd w:id="7750"/>
      <w:bookmarkEnd w:id="7751"/>
      <w:bookmarkEnd w:id="7752"/>
    </w:p>
    <w:bookmarkEnd w:id="7753"/>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40"/>
        <w:rPr>
          <w:rFonts w:eastAsia="MS Mincho"/>
          <w:i/>
        </w:rPr>
      </w:pPr>
      <w:bookmarkStart w:id="7754" w:name="_Toc193446355"/>
      <w:bookmarkStart w:id="7755" w:name="_Toc201295719"/>
      <w:bookmarkStart w:id="7756" w:name="_Toc210312012"/>
      <w:bookmarkStart w:id="7757" w:name="_Toc193463432"/>
      <w:bookmarkStart w:id="7758" w:name="_Toc193452160"/>
      <w:bookmarkStart w:id="7759" w:name="_Toc60777348"/>
      <w:bookmarkStart w:id="7760" w:name="MCCQCTEMPBM_00000439"/>
      <w:r>
        <w:rPr>
          <w:rFonts w:eastAsia="MS Mincho"/>
        </w:rPr>
        <w:t>–</w:t>
      </w:r>
      <w:r>
        <w:rPr>
          <w:rFonts w:eastAsia="MS Mincho"/>
        </w:rPr>
        <w:tab/>
      </w:r>
      <w:r>
        <w:rPr>
          <w:rFonts w:eastAsia="MS Mincho"/>
          <w:i/>
        </w:rPr>
        <w:t>ReportConfigId</w:t>
      </w:r>
      <w:bookmarkEnd w:id="7754"/>
      <w:bookmarkEnd w:id="7755"/>
      <w:bookmarkEnd w:id="7756"/>
      <w:bookmarkEnd w:id="7757"/>
      <w:bookmarkEnd w:id="7758"/>
      <w:bookmarkEnd w:id="7759"/>
    </w:p>
    <w:bookmarkEnd w:id="7760"/>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40"/>
        <w:rPr>
          <w:rFonts w:eastAsia="MS Mincho"/>
          <w:i/>
          <w:iCs/>
        </w:rPr>
      </w:pPr>
      <w:bookmarkStart w:id="7761" w:name="_Toc210312013"/>
      <w:bookmarkStart w:id="7762" w:name="_Toc60777349"/>
      <w:bookmarkStart w:id="7763" w:name="_Toc193446356"/>
      <w:bookmarkStart w:id="7764" w:name="_Toc193463433"/>
      <w:bookmarkStart w:id="7765" w:name="_Toc193452161"/>
      <w:bookmarkStart w:id="7766" w:name="_Toc201295720"/>
      <w:bookmarkStart w:id="7767" w:name="MCCQCTEMPBM_00000440"/>
      <w:r>
        <w:rPr>
          <w:rFonts w:eastAsia="MS Mincho"/>
          <w:i/>
          <w:iCs/>
        </w:rPr>
        <w:t>–</w:t>
      </w:r>
      <w:r>
        <w:rPr>
          <w:rFonts w:eastAsia="MS Mincho"/>
          <w:i/>
          <w:iCs/>
        </w:rPr>
        <w:tab/>
        <w:t>ReportConfigInterRAT</w:t>
      </w:r>
      <w:bookmarkEnd w:id="7761"/>
      <w:bookmarkEnd w:id="7762"/>
      <w:bookmarkEnd w:id="7763"/>
      <w:bookmarkEnd w:id="7764"/>
      <w:bookmarkEnd w:id="7765"/>
      <w:bookmarkEnd w:id="7766"/>
    </w:p>
    <w:bookmarkEnd w:id="7767"/>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40"/>
        <w:rPr>
          <w:rFonts w:eastAsia="MS Mincho"/>
          <w:i/>
        </w:rPr>
      </w:pPr>
      <w:bookmarkStart w:id="7768" w:name="_Toc193452162"/>
      <w:bookmarkStart w:id="7769" w:name="_Toc210312014"/>
      <w:bookmarkStart w:id="7770" w:name="_Toc60777350"/>
      <w:bookmarkStart w:id="7771" w:name="_Toc201295721"/>
      <w:bookmarkStart w:id="7772" w:name="_Toc193463434"/>
      <w:bookmarkStart w:id="7773" w:name="_Toc193446357"/>
      <w:bookmarkStart w:id="7774" w:name="MCCQCTEMPBM_00000441"/>
      <w:r>
        <w:rPr>
          <w:rFonts w:eastAsia="MS Mincho"/>
        </w:rPr>
        <w:t>–</w:t>
      </w:r>
      <w:r>
        <w:rPr>
          <w:rFonts w:eastAsia="MS Mincho"/>
        </w:rPr>
        <w:tab/>
      </w:r>
      <w:r>
        <w:rPr>
          <w:rFonts w:eastAsia="MS Mincho"/>
          <w:i/>
        </w:rPr>
        <w:t>ReportConfigNR</w:t>
      </w:r>
      <w:bookmarkEnd w:id="7768"/>
      <w:bookmarkEnd w:id="7769"/>
      <w:bookmarkEnd w:id="7770"/>
      <w:bookmarkEnd w:id="7771"/>
      <w:bookmarkEnd w:id="7772"/>
      <w:bookmarkEnd w:id="7773"/>
    </w:p>
    <w:bookmarkEnd w:id="7774"/>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75"/>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76"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77"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宋体"/>
                <w:b/>
                <w:bCs/>
                <w:i/>
                <w:iCs/>
                <w:lang w:eastAsia="en-US"/>
              </w:rPr>
            </w:pPr>
            <w:r>
              <w:rPr>
                <w:rFonts w:eastAsia="宋体"/>
                <w:b/>
                <w:bCs/>
                <w:i/>
                <w:iCs/>
                <w:lang w:eastAsia="en-US"/>
              </w:rPr>
              <w:t>numberOfTriggeringCells</w:t>
            </w:r>
          </w:p>
          <w:p w14:paraId="14AB8585" w14:textId="77777777" w:rsidR="00EF7C5F" w:rsidRDefault="000971F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宋体"/>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等线"/>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等线"/>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afff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40"/>
      </w:pPr>
      <w:bookmarkStart w:id="7778" w:name="_Toc193446358"/>
      <w:bookmarkStart w:id="7779" w:name="_Toc201295722"/>
      <w:bookmarkStart w:id="7780" w:name="_Toc193452163"/>
      <w:bookmarkStart w:id="7781" w:name="_Toc60777351"/>
      <w:bookmarkStart w:id="7782" w:name="_Toc193463435"/>
      <w:bookmarkStart w:id="7783" w:name="_Toc210312015"/>
      <w:bookmarkStart w:id="7784" w:name="MCCQCTEMPBM_00000442"/>
      <w:r>
        <w:rPr>
          <w:rFonts w:eastAsia="MS Mincho"/>
        </w:rPr>
        <w:t>–</w:t>
      </w:r>
      <w:r>
        <w:rPr>
          <w:rFonts w:eastAsia="MS Mincho"/>
        </w:rPr>
        <w:tab/>
      </w:r>
      <w:r>
        <w:rPr>
          <w:rFonts w:eastAsia="MS Mincho"/>
          <w:i/>
          <w:iCs/>
        </w:rPr>
        <w:t>ReportConfigNR-SL</w:t>
      </w:r>
      <w:bookmarkEnd w:id="7778"/>
      <w:bookmarkEnd w:id="7779"/>
      <w:bookmarkEnd w:id="7780"/>
      <w:bookmarkEnd w:id="7781"/>
      <w:bookmarkEnd w:id="7782"/>
      <w:bookmarkEnd w:id="7783"/>
    </w:p>
    <w:bookmarkEnd w:id="7784"/>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40"/>
        <w:rPr>
          <w:rFonts w:eastAsia="MS Mincho"/>
        </w:rPr>
      </w:pPr>
      <w:bookmarkStart w:id="7785" w:name="_Toc60777352"/>
      <w:bookmarkStart w:id="7786" w:name="_Toc193452164"/>
      <w:bookmarkStart w:id="7787" w:name="_Toc201295723"/>
      <w:bookmarkStart w:id="7788" w:name="_Toc193463436"/>
      <w:bookmarkStart w:id="7789" w:name="_Toc210312016"/>
      <w:bookmarkStart w:id="7790" w:name="_Toc193446359"/>
      <w:bookmarkStart w:id="7791" w:name="MCCQCTEMPBM_00000443"/>
      <w:r>
        <w:rPr>
          <w:rFonts w:eastAsia="MS Mincho"/>
        </w:rPr>
        <w:t>–</w:t>
      </w:r>
      <w:r>
        <w:rPr>
          <w:rFonts w:eastAsia="MS Mincho"/>
        </w:rPr>
        <w:tab/>
      </w:r>
      <w:r>
        <w:rPr>
          <w:rFonts w:eastAsia="MS Mincho"/>
          <w:i/>
        </w:rPr>
        <w:t>ReportConfigToAddModList</w:t>
      </w:r>
      <w:bookmarkEnd w:id="7785"/>
      <w:bookmarkEnd w:id="7786"/>
      <w:bookmarkEnd w:id="7787"/>
      <w:bookmarkEnd w:id="7788"/>
      <w:bookmarkEnd w:id="7789"/>
      <w:bookmarkEnd w:id="7790"/>
    </w:p>
    <w:bookmarkEnd w:id="7791"/>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40"/>
        <w:rPr>
          <w:rFonts w:eastAsia="MS Mincho"/>
        </w:rPr>
      </w:pPr>
      <w:bookmarkStart w:id="7792" w:name="_Toc193452165"/>
      <w:bookmarkStart w:id="7793" w:name="_Toc201295724"/>
      <w:bookmarkStart w:id="7794" w:name="_Toc193446360"/>
      <w:bookmarkStart w:id="7795" w:name="_Toc60777353"/>
      <w:bookmarkStart w:id="7796" w:name="_Toc193463437"/>
      <w:bookmarkStart w:id="7797" w:name="_Toc210312017"/>
      <w:bookmarkStart w:id="7798" w:name="MCCQCTEMPBM_00000444"/>
      <w:r>
        <w:rPr>
          <w:rFonts w:eastAsia="MS Mincho"/>
        </w:rPr>
        <w:t>–</w:t>
      </w:r>
      <w:r>
        <w:rPr>
          <w:rFonts w:eastAsia="MS Mincho"/>
        </w:rPr>
        <w:tab/>
      </w:r>
      <w:r>
        <w:rPr>
          <w:rFonts w:eastAsia="MS Mincho"/>
          <w:i/>
        </w:rPr>
        <w:t>ReportInterval</w:t>
      </w:r>
      <w:bookmarkEnd w:id="7792"/>
      <w:bookmarkEnd w:id="7793"/>
      <w:bookmarkEnd w:id="7794"/>
      <w:bookmarkEnd w:id="7795"/>
      <w:bookmarkEnd w:id="7796"/>
      <w:bookmarkEnd w:id="7797"/>
    </w:p>
    <w:bookmarkEnd w:id="7798"/>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4ED8EC81" w14:textId="77777777" w:rsidR="00EF7C5F" w:rsidRDefault="000971F0">
      <w:pPr>
        <w:pStyle w:val="PL"/>
      </w:pPr>
      <w:r>
        <w:t xml:space="preserve">     </w:t>
      </w:r>
      <w:ins w:id="7799"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40"/>
        <w:rPr>
          <w:rFonts w:eastAsia="宋体"/>
        </w:rPr>
      </w:pPr>
      <w:bookmarkStart w:id="7800" w:name="_Toc193446361"/>
      <w:bookmarkStart w:id="7801" w:name="_Toc193452166"/>
      <w:bookmarkStart w:id="7802" w:name="_Toc201295725"/>
      <w:bookmarkStart w:id="7803" w:name="_Toc60777354"/>
      <w:bookmarkStart w:id="7804" w:name="_Toc193463438"/>
      <w:bookmarkStart w:id="7805" w:name="_Toc210312018"/>
      <w:bookmarkStart w:id="7806" w:name="MCCQCTEMPBM_00000445"/>
      <w:r>
        <w:rPr>
          <w:rFonts w:eastAsia="宋体"/>
        </w:rPr>
        <w:t>–</w:t>
      </w:r>
      <w:r>
        <w:rPr>
          <w:rFonts w:eastAsia="宋体"/>
        </w:rPr>
        <w:tab/>
      </w:r>
      <w:r>
        <w:rPr>
          <w:rFonts w:eastAsia="宋体"/>
          <w:i/>
        </w:rPr>
        <w:t>ReselectionThreshold</w:t>
      </w:r>
      <w:bookmarkEnd w:id="7800"/>
      <w:bookmarkEnd w:id="7801"/>
      <w:bookmarkEnd w:id="7802"/>
      <w:bookmarkEnd w:id="7803"/>
      <w:bookmarkEnd w:id="7804"/>
      <w:bookmarkEnd w:id="7805"/>
    </w:p>
    <w:bookmarkEnd w:id="7806"/>
    <w:p w14:paraId="5D608655" w14:textId="77777777" w:rsidR="00EF7C5F" w:rsidRDefault="000971F0">
      <w:pPr>
        <w:rPr>
          <w:rFonts w:eastAsia="宋体"/>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宋体"/>
          <w:color w:val="808080"/>
        </w:rPr>
      </w:pPr>
      <w:r>
        <w:rPr>
          <w:color w:val="808080"/>
        </w:rPr>
        <w:t>-- ASN1STOP</w:t>
      </w:r>
    </w:p>
    <w:p w14:paraId="7B6530BF" w14:textId="77777777" w:rsidR="00EF7C5F" w:rsidRDefault="00EF7C5F"/>
    <w:p w14:paraId="740BFCC7" w14:textId="77777777" w:rsidR="00EF7C5F" w:rsidRDefault="000971F0">
      <w:pPr>
        <w:pStyle w:val="40"/>
        <w:rPr>
          <w:rFonts w:eastAsia="宋体"/>
        </w:rPr>
      </w:pPr>
      <w:bookmarkStart w:id="7807" w:name="_Toc193446362"/>
      <w:bookmarkStart w:id="7808" w:name="_Toc193452167"/>
      <w:bookmarkStart w:id="7809" w:name="_Toc201295726"/>
      <w:bookmarkStart w:id="7810" w:name="_Toc60777355"/>
      <w:bookmarkStart w:id="7811" w:name="_Toc210312019"/>
      <w:bookmarkStart w:id="7812" w:name="_Toc193463439"/>
      <w:bookmarkStart w:id="7813" w:name="MCCQCTEMPBM_00000446"/>
      <w:r>
        <w:rPr>
          <w:rFonts w:eastAsia="宋体"/>
        </w:rPr>
        <w:t>–</w:t>
      </w:r>
      <w:r>
        <w:rPr>
          <w:rFonts w:eastAsia="宋体"/>
        </w:rPr>
        <w:tab/>
      </w:r>
      <w:r>
        <w:rPr>
          <w:rFonts w:eastAsia="宋体"/>
          <w:i/>
        </w:rPr>
        <w:t>ReselectionThresholdQ</w:t>
      </w:r>
      <w:bookmarkEnd w:id="7807"/>
      <w:bookmarkEnd w:id="7808"/>
      <w:bookmarkEnd w:id="7809"/>
      <w:bookmarkEnd w:id="7810"/>
      <w:bookmarkEnd w:id="7811"/>
      <w:bookmarkEnd w:id="7812"/>
    </w:p>
    <w:bookmarkEnd w:id="7813"/>
    <w:p w14:paraId="0AED65FE" w14:textId="77777777" w:rsidR="00EF7C5F" w:rsidRDefault="000971F0">
      <w:pPr>
        <w:rPr>
          <w:rFonts w:eastAsia="宋体"/>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宋体"/>
          <w:color w:val="808080"/>
        </w:rPr>
      </w:pPr>
      <w:r>
        <w:rPr>
          <w:color w:val="808080"/>
        </w:rPr>
        <w:t>-- ASN1STOP</w:t>
      </w:r>
    </w:p>
    <w:p w14:paraId="440EA607" w14:textId="77777777" w:rsidR="00EF7C5F" w:rsidRDefault="00EF7C5F"/>
    <w:p w14:paraId="01042B05" w14:textId="77777777" w:rsidR="00EF7C5F" w:rsidRDefault="000971F0">
      <w:pPr>
        <w:pStyle w:val="40"/>
        <w:rPr>
          <w:rFonts w:eastAsia="宋体"/>
        </w:rPr>
      </w:pPr>
      <w:bookmarkStart w:id="7814" w:name="_Toc193463440"/>
      <w:bookmarkStart w:id="7815" w:name="_Toc201295727"/>
      <w:bookmarkStart w:id="7816" w:name="_Toc193452168"/>
      <w:bookmarkStart w:id="7817" w:name="_Toc193446363"/>
      <w:bookmarkStart w:id="7818" w:name="_Toc60777356"/>
      <w:bookmarkStart w:id="7819" w:name="_Toc210312020"/>
      <w:bookmarkStart w:id="7820" w:name="MCCQCTEMPBM_00000447"/>
      <w:r>
        <w:rPr>
          <w:rFonts w:eastAsia="宋体"/>
        </w:rPr>
        <w:t>–</w:t>
      </w:r>
      <w:r>
        <w:rPr>
          <w:rFonts w:eastAsia="宋体"/>
        </w:rPr>
        <w:tab/>
      </w:r>
      <w:r>
        <w:rPr>
          <w:rFonts w:eastAsia="宋体"/>
          <w:i/>
        </w:rPr>
        <w:t>ResumeCause</w:t>
      </w:r>
      <w:bookmarkEnd w:id="7814"/>
      <w:bookmarkEnd w:id="7815"/>
      <w:bookmarkEnd w:id="7816"/>
      <w:bookmarkEnd w:id="7817"/>
      <w:bookmarkEnd w:id="7818"/>
      <w:bookmarkEnd w:id="7819"/>
    </w:p>
    <w:bookmarkEnd w:id="7820"/>
    <w:p w14:paraId="17F31571" w14:textId="77777777" w:rsidR="00EF7C5F" w:rsidRDefault="000971F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宋体"/>
          <w:color w:val="808080"/>
        </w:rPr>
      </w:pPr>
      <w:r>
        <w:rPr>
          <w:color w:val="808080"/>
        </w:rPr>
        <w:t>-- ASN1STOP</w:t>
      </w:r>
    </w:p>
    <w:p w14:paraId="71CCBE63" w14:textId="77777777" w:rsidR="00EF7C5F" w:rsidRDefault="00EF7C5F"/>
    <w:p w14:paraId="56B0D81F" w14:textId="77777777" w:rsidR="00EF7C5F" w:rsidRDefault="000971F0">
      <w:pPr>
        <w:pStyle w:val="40"/>
        <w:rPr>
          <w:rFonts w:eastAsia="宋体"/>
        </w:rPr>
      </w:pPr>
      <w:bookmarkStart w:id="7821" w:name="_Toc60777357"/>
      <w:bookmarkStart w:id="7822" w:name="_Toc193446364"/>
      <w:bookmarkStart w:id="7823" w:name="_Toc193463441"/>
      <w:bookmarkStart w:id="7824" w:name="_Toc193452169"/>
      <w:bookmarkStart w:id="7825" w:name="_Toc210312021"/>
      <w:bookmarkStart w:id="7826" w:name="_Toc201295728"/>
      <w:bookmarkStart w:id="7827" w:name="MCCQCTEMPBM_00000448"/>
      <w:r>
        <w:rPr>
          <w:rFonts w:eastAsia="宋体"/>
        </w:rPr>
        <w:t>–</w:t>
      </w:r>
      <w:r>
        <w:rPr>
          <w:rFonts w:eastAsia="宋体"/>
        </w:rPr>
        <w:tab/>
      </w:r>
      <w:r>
        <w:rPr>
          <w:rFonts w:eastAsia="宋体"/>
          <w:i/>
        </w:rPr>
        <w:t>RLC-BearerConfig</w:t>
      </w:r>
      <w:bookmarkEnd w:id="7821"/>
      <w:bookmarkEnd w:id="7822"/>
      <w:bookmarkEnd w:id="7823"/>
      <w:bookmarkEnd w:id="7824"/>
      <w:bookmarkEnd w:id="7825"/>
      <w:bookmarkEnd w:id="7826"/>
    </w:p>
    <w:bookmarkEnd w:id="7827"/>
    <w:p w14:paraId="595FF65A" w14:textId="77777777" w:rsidR="00EF7C5F" w:rsidRDefault="000971F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7AB369" w14:textId="77777777" w:rsidR="00EF7C5F" w:rsidRDefault="000971F0">
      <w:pPr>
        <w:pStyle w:val="TH"/>
        <w:rPr>
          <w:rFonts w:eastAsia="宋体"/>
        </w:rPr>
      </w:pPr>
      <w:r>
        <w:rPr>
          <w:rFonts w:eastAsia="宋体"/>
          <w:i/>
        </w:rPr>
        <w:t>RLC-BearerConfig</w:t>
      </w:r>
      <w:r>
        <w:rPr>
          <w:rFonts w:eastAsia="宋体"/>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宋体"/>
                <w:szCs w:val="22"/>
                <w:lang w:eastAsia="sv-SE"/>
              </w:rPr>
            </w:pPr>
            <w:r>
              <w:rPr>
                <w:rFonts w:eastAsia="宋体"/>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828"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40"/>
        <w:rPr>
          <w:rFonts w:eastAsia="宋体"/>
        </w:rPr>
      </w:pPr>
      <w:bookmarkStart w:id="7829" w:name="_Toc60777358"/>
      <w:bookmarkStart w:id="7830" w:name="_Toc210312022"/>
      <w:bookmarkStart w:id="7831" w:name="_Toc193463442"/>
      <w:bookmarkStart w:id="7832" w:name="_Toc193452170"/>
      <w:bookmarkStart w:id="7833" w:name="_Toc193446365"/>
      <w:bookmarkStart w:id="7834" w:name="_Toc201295729"/>
      <w:bookmarkStart w:id="7835" w:name="MCCQCTEMPBM_00000449"/>
      <w:r>
        <w:rPr>
          <w:rFonts w:eastAsia="宋体"/>
        </w:rPr>
        <w:t>–</w:t>
      </w:r>
      <w:r>
        <w:rPr>
          <w:rFonts w:eastAsia="宋体"/>
        </w:rPr>
        <w:tab/>
      </w:r>
      <w:r>
        <w:rPr>
          <w:rFonts w:eastAsia="宋体"/>
          <w:i/>
        </w:rPr>
        <w:t>RLC-Config</w:t>
      </w:r>
      <w:bookmarkEnd w:id="7829"/>
      <w:bookmarkEnd w:id="7830"/>
      <w:bookmarkEnd w:id="7831"/>
      <w:bookmarkEnd w:id="7832"/>
      <w:bookmarkEnd w:id="7833"/>
      <w:bookmarkEnd w:id="7834"/>
    </w:p>
    <w:bookmarkEnd w:id="7835"/>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宋体"/>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40"/>
      </w:pPr>
      <w:bookmarkStart w:id="7836" w:name="_Toc60777359"/>
      <w:bookmarkStart w:id="7837" w:name="_Toc193452171"/>
      <w:bookmarkStart w:id="7838" w:name="_Toc193446366"/>
      <w:bookmarkStart w:id="7839" w:name="_Toc210312023"/>
      <w:bookmarkStart w:id="7840" w:name="_Toc201295730"/>
      <w:bookmarkStart w:id="7841" w:name="_Toc193463443"/>
      <w:bookmarkStart w:id="7842" w:name="MCCQCTEMPBM_00000450"/>
      <w:r>
        <w:t>–</w:t>
      </w:r>
      <w:r>
        <w:tab/>
      </w:r>
      <w:r>
        <w:rPr>
          <w:i/>
        </w:rPr>
        <w:t>RLF-TimersAndConstants</w:t>
      </w:r>
      <w:bookmarkEnd w:id="7836"/>
      <w:bookmarkEnd w:id="7837"/>
      <w:bookmarkEnd w:id="7838"/>
      <w:bookmarkEnd w:id="7839"/>
      <w:bookmarkEnd w:id="7840"/>
      <w:bookmarkEnd w:id="7841"/>
    </w:p>
    <w:bookmarkEnd w:id="7842"/>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40"/>
      </w:pPr>
      <w:bookmarkStart w:id="7843" w:name="_Toc201295731"/>
      <w:bookmarkStart w:id="7844" w:name="_Toc193446367"/>
      <w:bookmarkStart w:id="7845" w:name="_Toc193452172"/>
      <w:bookmarkStart w:id="7846" w:name="_Toc60777360"/>
      <w:bookmarkStart w:id="7847" w:name="_Toc210312024"/>
      <w:bookmarkStart w:id="7848" w:name="_Toc193463444"/>
      <w:bookmarkStart w:id="7849" w:name="MCCQCTEMPBM_00000451"/>
      <w:r>
        <w:t>–</w:t>
      </w:r>
      <w:r>
        <w:tab/>
      </w:r>
      <w:r>
        <w:rPr>
          <w:i/>
        </w:rPr>
        <w:t>RNTI-Value</w:t>
      </w:r>
      <w:bookmarkEnd w:id="7843"/>
      <w:bookmarkEnd w:id="7844"/>
      <w:bookmarkEnd w:id="7845"/>
      <w:bookmarkEnd w:id="7846"/>
      <w:bookmarkEnd w:id="7847"/>
      <w:bookmarkEnd w:id="7848"/>
    </w:p>
    <w:bookmarkEnd w:id="7849"/>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40"/>
        <w:rPr>
          <w:rFonts w:eastAsia="MS Mincho"/>
        </w:rPr>
      </w:pPr>
      <w:bookmarkStart w:id="7850" w:name="_Toc193463445"/>
      <w:bookmarkStart w:id="7851" w:name="_Toc201295732"/>
      <w:bookmarkStart w:id="7852" w:name="_Toc193452173"/>
      <w:bookmarkStart w:id="7853" w:name="_Toc60777361"/>
      <w:bookmarkStart w:id="7854" w:name="_Toc193446368"/>
      <w:bookmarkStart w:id="7855" w:name="_Toc210312025"/>
      <w:bookmarkStart w:id="7856" w:name="MCCQCTEMPBM_00000452"/>
      <w:r>
        <w:rPr>
          <w:rFonts w:eastAsia="MS Mincho"/>
        </w:rPr>
        <w:t>–</w:t>
      </w:r>
      <w:r>
        <w:rPr>
          <w:rFonts w:eastAsia="MS Mincho"/>
        </w:rPr>
        <w:tab/>
      </w:r>
      <w:r>
        <w:rPr>
          <w:rFonts w:eastAsia="MS Mincho"/>
          <w:i/>
        </w:rPr>
        <w:t>RSRP-Range</w:t>
      </w:r>
      <w:bookmarkEnd w:id="7850"/>
      <w:bookmarkEnd w:id="7851"/>
      <w:bookmarkEnd w:id="7852"/>
      <w:bookmarkEnd w:id="7853"/>
      <w:bookmarkEnd w:id="7854"/>
      <w:bookmarkEnd w:id="7855"/>
    </w:p>
    <w:bookmarkEnd w:id="7856"/>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40"/>
        <w:rPr>
          <w:rFonts w:eastAsia="MS Mincho"/>
        </w:rPr>
      </w:pPr>
      <w:bookmarkStart w:id="7857" w:name="_Toc201295733"/>
      <w:bookmarkStart w:id="7858" w:name="_Toc210312026"/>
      <w:bookmarkStart w:id="7859" w:name="_Toc193452174"/>
      <w:bookmarkStart w:id="7860" w:name="_Toc193446369"/>
      <w:bookmarkStart w:id="7861" w:name="_Toc193463446"/>
      <w:bookmarkStart w:id="7862" w:name="_Toc60777362"/>
      <w:bookmarkStart w:id="7863" w:name="MCCQCTEMPBM_00000453"/>
      <w:r>
        <w:rPr>
          <w:rFonts w:eastAsia="MS Mincho"/>
        </w:rPr>
        <w:t>–</w:t>
      </w:r>
      <w:r>
        <w:rPr>
          <w:rFonts w:eastAsia="MS Mincho"/>
        </w:rPr>
        <w:tab/>
      </w:r>
      <w:r>
        <w:rPr>
          <w:rFonts w:eastAsia="MS Mincho"/>
          <w:i/>
        </w:rPr>
        <w:t>RSRQ-Range</w:t>
      </w:r>
      <w:bookmarkEnd w:id="7857"/>
      <w:bookmarkEnd w:id="7858"/>
      <w:bookmarkEnd w:id="7859"/>
      <w:bookmarkEnd w:id="7860"/>
      <w:bookmarkEnd w:id="7861"/>
      <w:bookmarkEnd w:id="7862"/>
    </w:p>
    <w:bookmarkEnd w:id="7863"/>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40"/>
        <w:rPr>
          <w:rFonts w:eastAsia="MS Mincho"/>
        </w:rPr>
      </w:pPr>
      <w:bookmarkStart w:id="7864" w:name="_Toc193446370"/>
      <w:bookmarkStart w:id="7865" w:name="_Toc60777363"/>
      <w:bookmarkStart w:id="7866" w:name="_Toc193452175"/>
      <w:bookmarkStart w:id="7867" w:name="_Toc193463447"/>
      <w:bookmarkStart w:id="7868" w:name="_Toc201295734"/>
      <w:bookmarkStart w:id="7869" w:name="_Toc210312027"/>
      <w:bookmarkStart w:id="7870" w:name="MCCQCTEMPBM_00000454"/>
      <w:r>
        <w:rPr>
          <w:rFonts w:eastAsia="MS Mincho"/>
        </w:rPr>
        <w:t>–</w:t>
      </w:r>
      <w:r>
        <w:rPr>
          <w:rFonts w:eastAsia="MS Mincho"/>
        </w:rPr>
        <w:tab/>
      </w:r>
      <w:r>
        <w:rPr>
          <w:rFonts w:eastAsia="MS Mincho"/>
          <w:i/>
        </w:rPr>
        <w:t>RSSI-Range</w:t>
      </w:r>
      <w:bookmarkEnd w:id="7864"/>
      <w:bookmarkEnd w:id="7865"/>
      <w:bookmarkEnd w:id="7866"/>
      <w:bookmarkEnd w:id="7867"/>
      <w:bookmarkEnd w:id="7868"/>
      <w:bookmarkEnd w:id="7869"/>
    </w:p>
    <w:bookmarkEnd w:id="7870"/>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40"/>
      </w:pPr>
      <w:bookmarkStart w:id="7871" w:name="_Toc193446371"/>
      <w:bookmarkStart w:id="7872" w:name="_Toc193452176"/>
      <w:bookmarkStart w:id="7873" w:name="_Toc210312028"/>
      <w:bookmarkStart w:id="7874" w:name="_Toc193463448"/>
      <w:bookmarkStart w:id="7875" w:name="_Toc201295735"/>
      <w:bookmarkStart w:id="7876" w:name="MCCQCTEMPBM_00000455"/>
      <w:r>
        <w:t>–</w:t>
      </w:r>
      <w:r>
        <w:tab/>
      </w:r>
      <w:r>
        <w:rPr>
          <w:i/>
        </w:rPr>
        <w:t>RxTxTimeDiff</w:t>
      </w:r>
      <w:bookmarkEnd w:id="7871"/>
      <w:bookmarkEnd w:id="7872"/>
      <w:bookmarkEnd w:id="7873"/>
      <w:bookmarkEnd w:id="7874"/>
      <w:bookmarkEnd w:id="7875"/>
    </w:p>
    <w:bookmarkEnd w:id="7876"/>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afff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40"/>
        <w:rPr>
          <w:i/>
        </w:rPr>
      </w:pPr>
      <w:bookmarkStart w:id="7877" w:name="_Toc193446372"/>
      <w:bookmarkStart w:id="7878" w:name="_Toc193452177"/>
      <w:bookmarkStart w:id="7879" w:name="_Toc193463449"/>
      <w:bookmarkStart w:id="7880" w:name="_Toc210312029"/>
      <w:bookmarkStart w:id="7881" w:name="_Toc201295736"/>
      <w:bookmarkStart w:id="7882" w:name="MCCQCTEMPBM_00000456"/>
      <w:r>
        <w:t>–</w:t>
      </w:r>
      <w:r>
        <w:tab/>
      </w:r>
      <w:r>
        <w:rPr>
          <w:i/>
        </w:rPr>
        <w:t>SCellActivationRS-Config</w:t>
      </w:r>
      <w:bookmarkEnd w:id="7877"/>
      <w:bookmarkEnd w:id="7878"/>
      <w:bookmarkEnd w:id="7879"/>
      <w:bookmarkEnd w:id="7880"/>
      <w:bookmarkEnd w:id="7881"/>
    </w:p>
    <w:bookmarkEnd w:id="7882"/>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40"/>
        <w:rPr>
          <w:i/>
        </w:rPr>
      </w:pPr>
      <w:bookmarkStart w:id="7883" w:name="_Toc193463450"/>
      <w:bookmarkStart w:id="7884" w:name="_Toc210312030"/>
      <w:bookmarkStart w:id="7885" w:name="_Toc193452178"/>
      <w:bookmarkStart w:id="7886" w:name="_Toc193446373"/>
      <w:bookmarkStart w:id="7887" w:name="_Toc201295737"/>
      <w:bookmarkStart w:id="7888" w:name="MCCQCTEMPBM_00000457"/>
      <w:r>
        <w:t>–</w:t>
      </w:r>
      <w:r>
        <w:tab/>
      </w:r>
      <w:r>
        <w:rPr>
          <w:i/>
        </w:rPr>
        <w:t>SCellActivationRS-ConfigId</w:t>
      </w:r>
      <w:bookmarkEnd w:id="7883"/>
      <w:bookmarkEnd w:id="7884"/>
      <w:bookmarkEnd w:id="7885"/>
      <w:bookmarkEnd w:id="7886"/>
      <w:bookmarkEnd w:id="7887"/>
    </w:p>
    <w:bookmarkEnd w:id="7888"/>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40"/>
        <w:rPr>
          <w:i/>
        </w:rPr>
      </w:pPr>
      <w:bookmarkStart w:id="7889" w:name="_Toc193452179"/>
      <w:bookmarkStart w:id="7890" w:name="_Toc193463451"/>
      <w:bookmarkStart w:id="7891" w:name="_Toc60777364"/>
      <w:bookmarkStart w:id="7892" w:name="_Toc201295738"/>
      <w:bookmarkStart w:id="7893" w:name="_Toc210312031"/>
      <w:bookmarkStart w:id="7894" w:name="_Toc193446374"/>
      <w:bookmarkStart w:id="7895" w:name="MCCQCTEMPBM_00000458"/>
      <w:r>
        <w:t>–</w:t>
      </w:r>
      <w:r>
        <w:tab/>
      </w:r>
      <w:r>
        <w:rPr>
          <w:i/>
        </w:rPr>
        <w:t>SCellIndex</w:t>
      </w:r>
      <w:bookmarkEnd w:id="7889"/>
      <w:bookmarkEnd w:id="7890"/>
      <w:bookmarkEnd w:id="7891"/>
      <w:bookmarkEnd w:id="7892"/>
      <w:bookmarkEnd w:id="7893"/>
      <w:bookmarkEnd w:id="7894"/>
    </w:p>
    <w:bookmarkEnd w:id="7895"/>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40"/>
        <w:rPr>
          <w:rFonts w:eastAsia="宋体"/>
        </w:rPr>
      </w:pPr>
      <w:bookmarkStart w:id="7896" w:name="_Toc193446375"/>
      <w:bookmarkStart w:id="7897" w:name="_Toc193452180"/>
      <w:bookmarkStart w:id="7898" w:name="_Toc60777365"/>
      <w:bookmarkStart w:id="7899" w:name="_Toc201295739"/>
      <w:bookmarkStart w:id="7900" w:name="_Toc193463452"/>
      <w:bookmarkStart w:id="7901" w:name="_Toc210312032"/>
      <w:bookmarkStart w:id="7902" w:name="MCCQCTEMPBM_00000459"/>
      <w:r>
        <w:rPr>
          <w:rFonts w:eastAsia="宋体"/>
        </w:rPr>
        <w:t>–</w:t>
      </w:r>
      <w:r>
        <w:rPr>
          <w:rFonts w:eastAsia="宋体"/>
        </w:rPr>
        <w:tab/>
      </w:r>
      <w:r>
        <w:rPr>
          <w:rFonts w:eastAsia="宋体"/>
          <w:i/>
        </w:rPr>
        <w:t>SchedulingRequestConfig</w:t>
      </w:r>
      <w:bookmarkEnd w:id="7896"/>
      <w:bookmarkEnd w:id="7897"/>
      <w:bookmarkEnd w:id="7898"/>
      <w:bookmarkEnd w:id="7899"/>
      <w:bookmarkEnd w:id="7900"/>
      <w:bookmarkEnd w:id="7901"/>
    </w:p>
    <w:bookmarkEnd w:id="7902"/>
    <w:p w14:paraId="0B96EEC9" w14:textId="77777777" w:rsidR="00EF7C5F" w:rsidRDefault="000971F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903"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904" w:name="_Hlk101255930"/>
      <w:bookmarkEnd w:id="7903"/>
      <w:r>
        <w:rPr>
          <w:color w:val="808080"/>
        </w:rPr>
        <w:t>-- TAG-SCHEDULINGREQUESTCONFIG-STOP</w:t>
      </w:r>
    </w:p>
    <w:p w14:paraId="5BDD3825" w14:textId="77777777" w:rsidR="00EF7C5F" w:rsidRDefault="000971F0">
      <w:pPr>
        <w:pStyle w:val="PL"/>
        <w:rPr>
          <w:color w:val="808080"/>
        </w:rPr>
      </w:pPr>
      <w:r>
        <w:rPr>
          <w:color w:val="808080"/>
        </w:rPr>
        <w:t>-- ASN1STOP</w:t>
      </w:r>
    </w:p>
    <w:bookmarkEnd w:id="7904"/>
    <w:p w14:paraId="50BFDB7A"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40"/>
        <w:rPr>
          <w:rFonts w:eastAsia="宋体"/>
        </w:rPr>
      </w:pPr>
      <w:bookmarkStart w:id="7905" w:name="_Toc210312033"/>
      <w:bookmarkStart w:id="7906" w:name="_Toc201295740"/>
      <w:bookmarkStart w:id="7907" w:name="_Toc193463453"/>
      <w:bookmarkStart w:id="7908" w:name="_Toc193452181"/>
      <w:bookmarkStart w:id="7909" w:name="_Toc193446376"/>
      <w:bookmarkStart w:id="7910" w:name="_Toc60777366"/>
      <w:bookmarkStart w:id="7911" w:name="MCCQCTEMPBM_00000460"/>
      <w:r>
        <w:rPr>
          <w:rFonts w:eastAsia="宋体"/>
        </w:rPr>
        <w:t>–</w:t>
      </w:r>
      <w:r>
        <w:rPr>
          <w:rFonts w:eastAsia="宋体"/>
        </w:rPr>
        <w:tab/>
      </w:r>
      <w:r>
        <w:rPr>
          <w:rFonts w:eastAsia="宋体"/>
          <w:i/>
        </w:rPr>
        <w:t>SchedulingRequestId</w:t>
      </w:r>
      <w:bookmarkEnd w:id="7905"/>
      <w:bookmarkEnd w:id="7906"/>
      <w:bookmarkEnd w:id="7907"/>
      <w:bookmarkEnd w:id="7908"/>
      <w:bookmarkEnd w:id="7909"/>
      <w:bookmarkEnd w:id="7910"/>
    </w:p>
    <w:bookmarkEnd w:id="7911"/>
    <w:p w14:paraId="3637389E" w14:textId="77777777" w:rsidR="00EF7C5F" w:rsidRDefault="000971F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F83DE69" w14:textId="77777777" w:rsidR="00EF7C5F" w:rsidRDefault="000971F0">
      <w:pPr>
        <w:pStyle w:val="TH"/>
        <w:rPr>
          <w:rFonts w:eastAsia="宋体"/>
        </w:rPr>
      </w:pPr>
      <w:r>
        <w:rPr>
          <w:rFonts w:eastAsia="宋体"/>
          <w:i/>
        </w:rPr>
        <w:t>SchedulingRequestId</w:t>
      </w:r>
      <w:r>
        <w:rPr>
          <w:rFonts w:eastAsia="宋体"/>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40"/>
        <w:rPr>
          <w:rFonts w:eastAsia="宋体"/>
        </w:rPr>
      </w:pPr>
      <w:bookmarkStart w:id="7912" w:name="_Toc193463454"/>
      <w:bookmarkStart w:id="7913" w:name="_Toc193446377"/>
      <w:bookmarkStart w:id="7914" w:name="_Toc193452182"/>
      <w:bookmarkStart w:id="7915" w:name="_Toc201295741"/>
      <w:bookmarkStart w:id="7916" w:name="_Toc60777367"/>
      <w:bookmarkStart w:id="7917" w:name="_Toc210312034"/>
      <w:bookmarkStart w:id="7918" w:name="MCCQCTEMPBM_00000461"/>
      <w:r>
        <w:rPr>
          <w:rFonts w:eastAsia="宋体"/>
        </w:rPr>
        <w:t>–</w:t>
      </w:r>
      <w:r>
        <w:rPr>
          <w:rFonts w:eastAsia="宋体"/>
        </w:rPr>
        <w:tab/>
      </w:r>
      <w:r>
        <w:rPr>
          <w:rFonts w:eastAsia="宋体"/>
          <w:i/>
        </w:rPr>
        <w:t>SchedulingRequestResourceConfig</w:t>
      </w:r>
      <w:bookmarkEnd w:id="7912"/>
      <w:bookmarkEnd w:id="7913"/>
      <w:bookmarkEnd w:id="7914"/>
      <w:bookmarkEnd w:id="7915"/>
      <w:bookmarkEnd w:id="7916"/>
      <w:bookmarkEnd w:id="7917"/>
    </w:p>
    <w:bookmarkEnd w:id="7918"/>
    <w:p w14:paraId="7822584D" w14:textId="77777777" w:rsidR="00EF7C5F" w:rsidRDefault="000971F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宋体"/>
        </w:rPr>
      </w:pPr>
      <w:r>
        <w:rPr>
          <w:rFonts w:eastAsia="宋体"/>
          <w:i/>
        </w:rPr>
        <w:t>SchedulingRequestResourceConfig</w:t>
      </w:r>
      <w:r>
        <w:rPr>
          <w:rFonts w:eastAsia="宋体"/>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40"/>
      </w:pPr>
      <w:bookmarkStart w:id="7919" w:name="_Toc193452183"/>
      <w:bookmarkStart w:id="7920" w:name="_Toc193463455"/>
      <w:bookmarkStart w:id="7921" w:name="_Toc193446378"/>
      <w:bookmarkStart w:id="7922" w:name="_Toc210312035"/>
      <w:bookmarkStart w:id="7923" w:name="_Toc201295742"/>
      <w:bookmarkStart w:id="7924" w:name="_Toc60777368"/>
      <w:bookmarkStart w:id="7925" w:name="MCCQCTEMPBM_00000462"/>
      <w:r>
        <w:t>–</w:t>
      </w:r>
      <w:r>
        <w:tab/>
      </w:r>
      <w:r>
        <w:rPr>
          <w:i/>
        </w:rPr>
        <w:t>SchedulingRequestResourceId</w:t>
      </w:r>
      <w:bookmarkEnd w:id="7919"/>
      <w:bookmarkEnd w:id="7920"/>
      <w:bookmarkEnd w:id="7921"/>
      <w:bookmarkEnd w:id="7922"/>
      <w:bookmarkEnd w:id="7923"/>
      <w:bookmarkEnd w:id="7924"/>
    </w:p>
    <w:bookmarkEnd w:id="7925"/>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40"/>
        <w:rPr>
          <w:rFonts w:eastAsia="宋体"/>
        </w:rPr>
      </w:pPr>
      <w:bookmarkStart w:id="7926" w:name="_Toc201295743"/>
      <w:bookmarkStart w:id="7927" w:name="_Toc193452184"/>
      <w:bookmarkStart w:id="7928" w:name="_Toc210312036"/>
      <w:bookmarkStart w:id="7929" w:name="_Toc193463456"/>
      <w:bookmarkStart w:id="7930" w:name="_Toc193446379"/>
      <w:bookmarkStart w:id="7931" w:name="_Toc60777369"/>
      <w:bookmarkStart w:id="7932" w:name="MCCQCTEMPBM_00000463"/>
      <w:r>
        <w:rPr>
          <w:rFonts w:eastAsia="宋体"/>
        </w:rPr>
        <w:t>–</w:t>
      </w:r>
      <w:r>
        <w:rPr>
          <w:rFonts w:eastAsia="宋体"/>
        </w:rPr>
        <w:tab/>
      </w:r>
      <w:r>
        <w:rPr>
          <w:rFonts w:eastAsia="宋体"/>
          <w:i/>
        </w:rPr>
        <w:t>ScramblingId</w:t>
      </w:r>
      <w:bookmarkEnd w:id="7926"/>
      <w:bookmarkEnd w:id="7927"/>
      <w:bookmarkEnd w:id="7928"/>
      <w:bookmarkEnd w:id="7929"/>
      <w:bookmarkEnd w:id="7930"/>
      <w:bookmarkEnd w:id="7931"/>
    </w:p>
    <w:bookmarkEnd w:id="7932"/>
    <w:p w14:paraId="05A3D183" w14:textId="77777777" w:rsidR="00EF7C5F" w:rsidRDefault="000971F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8A953F8" w14:textId="77777777" w:rsidR="00EF7C5F" w:rsidRDefault="000971F0">
      <w:pPr>
        <w:pStyle w:val="TH"/>
        <w:rPr>
          <w:rFonts w:eastAsia="宋体"/>
        </w:rPr>
      </w:pPr>
      <w:r>
        <w:rPr>
          <w:rFonts w:eastAsia="宋体"/>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宋体"/>
          <w:color w:val="808080"/>
        </w:rPr>
      </w:pPr>
      <w:r>
        <w:rPr>
          <w:color w:val="808080"/>
        </w:rPr>
        <w:t>-- ASN1STOP</w:t>
      </w:r>
    </w:p>
    <w:p w14:paraId="60F3F2F3" w14:textId="77777777" w:rsidR="00EF7C5F" w:rsidRDefault="00EF7C5F"/>
    <w:p w14:paraId="09BC4187" w14:textId="77777777" w:rsidR="00EF7C5F" w:rsidRDefault="000971F0">
      <w:pPr>
        <w:pStyle w:val="40"/>
      </w:pPr>
      <w:bookmarkStart w:id="7933" w:name="_Toc193446380"/>
      <w:bookmarkStart w:id="7934" w:name="_Toc201295744"/>
      <w:bookmarkStart w:id="7935" w:name="_Toc210312037"/>
      <w:bookmarkStart w:id="7936" w:name="_Toc193463457"/>
      <w:bookmarkStart w:id="7937" w:name="_Toc60777370"/>
      <w:bookmarkStart w:id="7938" w:name="_Toc193452185"/>
      <w:bookmarkStart w:id="7939" w:name="MCCQCTEMPBM_00000464"/>
      <w:r>
        <w:t>–</w:t>
      </w:r>
      <w:r>
        <w:tab/>
      </w:r>
      <w:r>
        <w:rPr>
          <w:i/>
        </w:rPr>
        <w:t>SCS-SpecificCarrier</w:t>
      </w:r>
      <w:bookmarkEnd w:id="7933"/>
      <w:bookmarkEnd w:id="7934"/>
      <w:bookmarkEnd w:id="7935"/>
      <w:bookmarkEnd w:id="7936"/>
      <w:bookmarkEnd w:id="7937"/>
      <w:bookmarkEnd w:id="7938"/>
    </w:p>
    <w:bookmarkEnd w:id="7939"/>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40"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4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42"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40"/>
        <w:rPr>
          <w:rFonts w:eastAsia="宋体"/>
        </w:rPr>
      </w:pPr>
      <w:bookmarkStart w:id="7943" w:name="_Toc193452186"/>
      <w:bookmarkStart w:id="7944" w:name="_Toc201295745"/>
      <w:bookmarkStart w:id="7945" w:name="_Toc60777371"/>
      <w:bookmarkStart w:id="7946" w:name="_Toc193446381"/>
      <w:bookmarkStart w:id="7947" w:name="_Toc210312038"/>
      <w:bookmarkStart w:id="7948" w:name="_Toc193463458"/>
      <w:bookmarkStart w:id="7949" w:name="MCCQCTEMPBM_00000465"/>
      <w:r>
        <w:rPr>
          <w:rFonts w:eastAsia="宋体"/>
        </w:rPr>
        <w:t>–</w:t>
      </w:r>
      <w:r>
        <w:rPr>
          <w:rFonts w:eastAsia="宋体"/>
        </w:rPr>
        <w:tab/>
      </w:r>
      <w:r>
        <w:rPr>
          <w:rFonts w:eastAsia="宋体"/>
          <w:i/>
        </w:rPr>
        <w:t>SDAP-Config</w:t>
      </w:r>
      <w:bookmarkEnd w:id="7943"/>
      <w:bookmarkEnd w:id="7944"/>
      <w:bookmarkEnd w:id="7945"/>
      <w:bookmarkEnd w:id="7946"/>
      <w:bookmarkEnd w:id="7947"/>
      <w:bookmarkEnd w:id="7948"/>
    </w:p>
    <w:bookmarkEnd w:id="7949"/>
    <w:p w14:paraId="21B29962" w14:textId="77777777" w:rsidR="00EF7C5F" w:rsidRDefault="000971F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宋体"/>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40"/>
      </w:pPr>
      <w:bookmarkStart w:id="7950" w:name="_Toc193446382"/>
      <w:bookmarkStart w:id="7951" w:name="_Toc210312039"/>
      <w:bookmarkStart w:id="7952" w:name="_Toc201295746"/>
      <w:bookmarkStart w:id="7953" w:name="_Toc193463459"/>
      <w:bookmarkStart w:id="7954" w:name="_Toc193452187"/>
      <w:bookmarkStart w:id="7955" w:name="_Toc60777372"/>
      <w:bookmarkStart w:id="7956" w:name="MCCQCTEMPBM_00000466"/>
      <w:r>
        <w:t>–</w:t>
      </w:r>
      <w:r>
        <w:tab/>
      </w:r>
      <w:r>
        <w:rPr>
          <w:i/>
        </w:rPr>
        <w:t>SearchSpace</w:t>
      </w:r>
      <w:bookmarkEnd w:id="7950"/>
      <w:bookmarkEnd w:id="7951"/>
      <w:bookmarkEnd w:id="7952"/>
      <w:bookmarkEnd w:id="7953"/>
      <w:bookmarkEnd w:id="7954"/>
      <w:bookmarkEnd w:id="7955"/>
    </w:p>
    <w:bookmarkEnd w:id="7956"/>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57"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宋体"/>
                <w:b/>
                <w:bCs/>
                <w:i/>
                <w:iCs/>
                <w:lang w:eastAsia="sv-SE"/>
              </w:rPr>
            </w:pPr>
            <w:r>
              <w:rPr>
                <w:rFonts w:eastAsia="宋体"/>
                <w:b/>
                <w:bCs/>
                <w:i/>
                <w:iCs/>
                <w:lang w:eastAsia="sv-SE"/>
              </w:rPr>
              <w:t>dummy1, dummy2</w:t>
            </w:r>
          </w:p>
          <w:p w14:paraId="6ED8AB66" w14:textId="77777777" w:rsidR="00EF7C5F" w:rsidRDefault="000971F0">
            <w:pPr>
              <w:pStyle w:val="TAL"/>
              <w:rPr>
                <w:lang w:eastAsia="sv-SE"/>
              </w:rPr>
            </w:pPr>
            <w:r>
              <w:rPr>
                <w:rFonts w:eastAsia="宋体"/>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等线"/>
                <w:b/>
                <w:bCs/>
                <w:i/>
                <w:iCs/>
              </w:rPr>
            </w:pPr>
            <w:r>
              <w:rPr>
                <w:b/>
                <w:bCs/>
                <w:i/>
                <w:iCs/>
              </w:rPr>
              <w:t>dci-Format2-</w:t>
            </w:r>
            <w:r>
              <w:rPr>
                <w:rFonts w:eastAsia="等线"/>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等线"/>
                <w:b/>
                <w:bCs/>
                <w:i/>
                <w:iCs/>
              </w:rPr>
            </w:pPr>
            <w:r>
              <w:rPr>
                <w:b/>
                <w:bCs/>
                <w:i/>
                <w:iCs/>
              </w:rPr>
              <w:t>dci-Format2-</w:t>
            </w:r>
            <w:r>
              <w:rPr>
                <w:rFonts w:eastAsia="等线"/>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58" w:name="_Hlk109833350"/>
            <w:r>
              <w:t>The number of slots for multi-slot PDCCH monitoring is configured according to clause 10 in TS 38.213 [13].</w:t>
            </w:r>
            <w:bookmarkEnd w:id="7958"/>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40"/>
      </w:pPr>
      <w:bookmarkStart w:id="7959" w:name="_Toc193446383"/>
      <w:bookmarkStart w:id="7960" w:name="_Toc193452188"/>
      <w:bookmarkStart w:id="7961" w:name="_Toc193463460"/>
      <w:bookmarkStart w:id="7962" w:name="_Toc201295747"/>
      <w:bookmarkStart w:id="7963" w:name="_Toc210312040"/>
      <w:bookmarkStart w:id="7964" w:name="_Toc60777373"/>
      <w:bookmarkStart w:id="7965" w:name="MCCQCTEMPBM_00000467"/>
      <w:r>
        <w:t>–</w:t>
      </w:r>
      <w:r>
        <w:tab/>
      </w:r>
      <w:r>
        <w:rPr>
          <w:i/>
        </w:rPr>
        <w:t>SearchSpaceId</w:t>
      </w:r>
      <w:bookmarkEnd w:id="7959"/>
      <w:bookmarkEnd w:id="7960"/>
      <w:bookmarkEnd w:id="7961"/>
      <w:bookmarkEnd w:id="7962"/>
      <w:bookmarkEnd w:id="7963"/>
      <w:bookmarkEnd w:id="7964"/>
    </w:p>
    <w:bookmarkEnd w:id="7965"/>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40"/>
      </w:pPr>
      <w:bookmarkStart w:id="7966" w:name="_Toc60777374"/>
      <w:bookmarkStart w:id="7967" w:name="_Toc193446384"/>
      <w:bookmarkStart w:id="7968" w:name="_Toc210312041"/>
      <w:bookmarkStart w:id="7969" w:name="_Toc193452189"/>
      <w:bookmarkStart w:id="7970" w:name="_Toc201295748"/>
      <w:bookmarkStart w:id="7971" w:name="_Toc193463461"/>
      <w:bookmarkStart w:id="7972" w:name="MCCQCTEMPBM_00000468"/>
      <w:r>
        <w:t>–</w:t>
      </w:r>
      <w:r>
        <w:tab/>
      </w:r>
      <w:r>
        <w:rPr>
          <w:i/>
        </w:rPr>
        <w:t>SearchSpaceZero</w:t>
      </w:r>
      <w:bookmarkEnd w:id="7966"/>
      <w:bookmarkEnd w:id="7967"/>
      <w:bookmarkEnd w:id="7968"/>
      <w:bookmarkEnd w:id="7969"/>
      <w:bookmarkEnd w:id="7970"/>
      <w:bookmarkEnd w:id="7971"/>
    </w:p>
    <w:bookmarkEnd w:id="7972"/>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40"/>
      </w:pPr>
      <w:bookmarkStart w:id="7973" w:name="_Toc193452190"/>
      <w:bookmarkStart w:id="7974" w:name="_Toc210312042"/>
      <w:bookmarkStart w:id="7975" w:name="_Toc193463462"/>
      <w:bookmarkStart w:id="7976" w:name="_Toc193446385"/>
      <w:bookmarkStart w:id="7977" w:name="_Toc201295749"/>
      <w:bookmarkStart w:id="7978" w:name="_Toc60777375"/>
      <w:bookmarkStart w:id="7979" w:name="MCCQCTEMPBM_00000469"/>
      <w:r>
        <w:t>–</w:t>
      </w:r>
      <w:r>
        <w:tab/>
      </w:r>
      <w:r>
        <w:rPr>
          <w:i/>
        </w:rPr>
        <w:t>SecurityAlgorithmConfig</w:t>
      </w:r>
      <w:bookmarkEnd w:id="7973"/>
      <w:bookmarkEnd w:id="7974"/>
      <w:bookmarkEnd w:id="7975"/>
      <w:bookmarkEnd w:id="7976"/>
      <w:bookmarkEnd w:id="7977"/>
      <w:bookmarkEnd w:id="7978"/>
    </w:p>
    <w:bookmarkEnd w:id="7979"/>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40"/>
      </w:pPr>
      <w:bookmarkStart w:id="7980" w:name="_Toc193463463"/>
      <w:bookmarkStart w:id="7981" w:name="_Toc193452191"/>
      <w:bookmarkStart w:id="7982" w:name="_Toc201295750"/>
      <w:bookmarkStart w:id="7983" w:name="_Toc210312043"/>
      <w:bookmarkStart w:id="7984" w:name="_Toc193446386"/>
      <w:bookmarkStart w:id="7985" w:name="MCCQCTEMPBM_00000470"/>
      <w:r>
        <w:t>–</w:t>
      </w:r>
      <w:r>
        <w:tab/>
      </w:r>
      <w:r>
        <w:rPr>
          <w:i/>
        </w:rPr>
        <w:t>SelectedPSCellForCHO-WithSCG</w:t>
      </w:r>
      <w:bookmarkEnd w:id="7980"/>
      <w:bookmarkEnd w:id="7981"/>
      <w:bookmarkEnd w:id="7982"/>
      <w:bookmarkEnd w:id="7983"/>
      <w:bookmarkEnd w:id="7984"/>
    </w:p>
    <w:bookmarkEnd w:id="7985"/>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40"/>
      </w:pPr>
      <w:bookmarkStart w:id="7986" w:name="_Toc193452192"/>
      <w:bookmarkStart w:id="7987" w:name="_Toc193446387"/>
      <w:bookmarkStart w:id="7988" w:name="_Toc210312044"/>
      <w:bookmarkStart w:id="7989" w:name="_Toc193463464"/>
      <w:bookmarkStart w:id="7990" w:name="_Toc201295751"/>
      <w:bookmarkStart w:id="7991" w:name="_Toc60777376"/>
      <w:bookmarkStart w:id="7992" w:name="MCCQCTEMPBM_00000471"/>
      <w:r>
        <w:t>–</w:t>
      </w:r>
      <w:r>
        <w:tab/>
      </w:r>
      <w:r>
        <w:rPr>
          <w:i/>
        </w:rPr>
        <w:t>SemiStaticChannelAccessConfig</w:t>
      </w:r>
      <w:bookmarkEnd w:id="7986"/>
      <w:bookmarkEnd w:id="7987"/>
      <w:bookmarkEnd w:id="7988"/>
      <w:bookmarkEnd w:id="7989"/>
      <w:bookmarkEnd w:id="7990"/>
      <w:bookmarkEnd w:id="7991"/>
    </w:p>
    <w:bookmarkEnd w:id="7992"/>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40"/>
      </w:pPr>
      <w:bookmarkStart w:id="7993" w:name="_Toc193446388"/>
      <w:bookmarkStart w:id="7994" w:name="_Toc193463465"/>
      <w:bookmarkStart w:id="7995" w:name="_Toc201295752"/>
      <w:bookmarkStart w:id="7996" w:name="_Toc210312045"/>
      <w:bookmarkStart w:id="7997" w:name="_Toc193452193"/>
      <w:bookmarkStart w:id="7998" w:name="MCCQCTEMPBM_00000472"/>
      <w:r>
        <w:t>–</w:t>
      </w:r>
      <w:r>
        <w:tab/>
      </w:r>
      <w:r>
        <w:rPr>
          <w:i/>
        </w:rPr>
        <w:t>SemiStaticChannelAccessConfigUE</w:t>
      </w:r>
      <w:bookmarkEnd w:id="7993"/>
      <w:bookmarkEnd w:id="7994"/>
      <w:bookmarkEnd w:id="7995"/>
      <w:bookmarkEnd w:id="7996"/>
      <w:bookmarkEnd w:id="7997"/>
    </w:p>
    <w:bookmarkEnd w:id="7998"/>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40"/>
      </w:pPr>
      <w:bookmarkStart w:id="7999" w:name="_Toc60777377"/>
      <w:bookmarkStart w:id="8000" w:name="_Toc193463466"/>
      <w:bookmarkStart w:id="8001" w:name="_Toc201295753"/>
      <w:bookmarkStart w:id="8002" w:name="_Toc210312046"/>
      <w:bookmarkStart w:id="8003" w:name="_Toc193446389"/>
      <w:bookmarkStart w:id="8004" w:name="_Toc193452194"/>
      <w:bookmarkStart w:id="8005" w:name="MCCQCTEMPBM_00000473"/>
      <w:r>
        <w:t>–</w:t>
      </w:r>
      <w:r>
        <w:tab/>
      </w:r>
      <w:r>
        <w:rPr>
          <w:i/>
        </w:rPr>
        <w:t>Sensor-LocationInfo</w:t>
      </w:r>
      <w:bookmarkEnd w:id="7999"/>
      <w:bookmarkEnd w:id="8000"/>
      <w:bookmarkEnd w:id="8001"/>
      <w:bookmarkEnd w:id="8002"/>
      <w:bookmarkEnd w:id="8003"/>
      <w:bookmarkEnd w:id="8004"/>
    </w:p>
    <w:bookmarkEnd w:id="8005"/>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40"/>
        <w:rPr>
          <w:i/>
        </w:rPr>
      </w:pPr>
      <w:bookmarkStart w:id="8006" w:name="_Toc210312047"/>
      <w:bookmarkStart w:id="8007" w:name="_Toc193452195"/>
      <w:bookmarkStart w:id="8008" w:name="_Toc201295754"/>
      <w:bookmarkStart w:id="8009" w:name="_Toc193446390"/>
      <w:bookmarkStart w:id="8010" w:name="_Toc193463467"/>
      <w:bookmarkStart w:id="8011" w:name="MCCQCTEMPBM_00000474"/>
      <w:r>
        <w:rPr>
          <w:i/>
        </w:rPr>
        <w:t>–</w:t>
      </w:r>
      <w:r>
        <w:rPr>
          <w:i/>
        </w:rPr>
        <w:tab/>
        <w:t>ServingCellAndBWP-Id</w:t>
      </w:r>
      <w:bookmarkEnd w:id="8006"/>
      <w:bookmarkEnd w:id="8007"/>
      <w:bookmarkEnd w:id="8008"/>
      <w:bookmarkEnd w:id="8009"/>
      <w:bookmarkEnd w:id="8010"/>
    </w:p>
    <w:bookmarkEnd w:id="8011"/>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40"/>
      </w:pPr>
      <w:bookmarkStart w:id="8012" w:name="_Toc60777378"/>
      <w:bookmarkStart w:id="8013" w:name="_Toc210312048"/>
      <w:bookmarkStart w:id="8014" w:name="_Toc193463468"/>
      <w:bookmarkStart w:id="8015" w:name="_Toc201295755"/>
      <w:bookmarkStart w:id="8016" w:name="_Toc193446391"/>
      <w:bookmarkStart w:id="8017" w:name="_Toc193452196"/>
      <w:bookmarkStart w:id="8018" w:name="MCCQCTEMPBM_00000475"/>
      <w:r>
        <w:t>–</w:t>
      </w:r>
      <w:r>
        <w:tab/>
      </w:r>
      <w:r>
        <w:rPr>
          <w:i/>
        </w:rPr>
        <w:t>ServCellIndex</w:t>
      </w:r>
      <w:bookmarkEnd w:id="8012"/>
      <w:bookmarkEnd w:id="8013"/>
      <w:bookmarkEnd w:id="8014"/>
      <w:bookmarkEnd w:id="8015"/>
      <w:bookmarkEnd w:id="8016"/>
      <w:bookmarkEnd w:id="8017"/>
    </w:p>
    <w:bookmarkEnd w:id="8018"/>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40"/>
      </w:pPr>
      <w:bookmarkStart w:id="8019" w:name="_Toc210312049"/>
      <w:bookmarkStart w:id="8020" w:name="_Toc193452197"/>
      <w:bookmarkStart w:id="8021" w:name="_Toc193463469"/>
      <w:bookmarkStart w:id="8022" w:name="_Toc60777379"/>
      <w:bookmarkStart w:id="8023" w:name="_Toc201295756"/>
      <w:bookmarkStart w:id="8024" w:name="_Toc193446392"/>
      <w:bookmarkStart w:id="8025" w:name="MCCQCTEMPBM_00000476"/>
      <w:r>
        <w:t>–</w:t>
      </w:r>
      <w:r>
        <w:tab/>
      </w:r>
      <w:r>
        <w:rPr>
          <w:i/>
        </w:rPr>
        <w:t>ServingCellConfig</w:t>
      </w:r>
      <w:bookmarkEnd w:id="8019"/>
      <w:bookmarkEnd w:id="8020"/>
      <w:bookmarkEnd w:id="8021"/>
      <w:bookmarkEnd w:id="8022"/>
      <w:bookmarkEnd w:id="8023"/>
      <w:bookmarkEnd w:id="8024"/>
    </w:p>
    <w:bookmarkEnd w:id="8025"/>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宋体"/>
        </w:rPr>
      </w:pPr>
      <w:r>
        <w:t xml:space="preserve">    </w:t>
      </w:r>
      <w:r>
        <w:rPr>
          <w:rFonts w:eastAsia="宋体"/>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宋体"/>
        </w:rPr>
      </w:pPr>
      <w:r>
        <w:t xml:space="preserve">    </w:t>
      </w:r>
      <w:r>
        <w:rPr>
          <w:rFonts w:eastAsia="宋体"/>
        </w:rPr>
        <w:t>]],</w:t>
      </w:r>
    </w:p>
    <w:p w14:paraId="6B12116F" w14:textId="77777777" w:rsidR="00EF7C5F" w:rsidRDefault="000971F0">
      <w:pPr>
        <w:pStyle w:val="PL"/>
        <w:rPr>
          <w:rFonts w:eastAsia="宋体"/>
        </w:rPr>
      </w:pPr>
      <w:r>
        <w:t xml:space="preserve">    </w:t>
      </w:r>
      <w:r>
        <w:rPr>
          <w:rFonts w:eastAsia="宋体"/>
        </w:rPr>
        <w:t>[[</w:t>
      </w:r>
    </w:p>
    <w:p w14:paraId="2F33C8DC" w14:textId="77777777" w:rsidR="00EF7C5F" w:rsidRDefault="000971F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宋体"/>
        </w:rPr>
      </w:pPr>
      <w:r>
        <w:t xml:space="preserve">    </w:t>
      </w:r>
      <w:r>
        <w:rPr>
          <w:rFonts w:eastAsia="宋体"/>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26"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2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28" w:author="LGE - Hanseul Hong" w:date="2025-09-24T11:19:00Z">
        <w:r>
          <w:rPr>
            <w:rFonts w:eastAsia="Malgun Gothic" w:hint="eastAsia"/>
            <w:lang w:eastAsia="ko-KR"/>
          </w:rPr>
          <w:t>3</w:t>
        </w:r>
      </w:ins>
      <w:ins w:id="8029"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等线"/>
        </w:rPr>
      </w:pPr>
    </w:p>
    <w:p w14:paraId="102EF59C" w14:textId="77777777" w:rsidR="00EF7C5F" w:rsidRDefault="000971F0">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3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31"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32" w:author="Sharp-LIU Lei" w:date="2025-09-23T13:19:00Z">
              <w:r>
                <w:rPr>
                  <w:bCs/>
                  <w:iCs/>
                  <w:szCs w:val="22"/>
                  <w:lang w:eastAsia="sv-SE"/>
                </w:rPr>
                <w:t xml:space="preserve"> [RIL]</w:t>
              </w:r>
            </w:ins>
            <w:ins w:id="8033"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34"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34"/>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35"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36" w:author="Qianxi Lu" w:date="2025-09-17T16:35:00Z">
              <w:r>
                <w:t xml:space="preserve"> [RIL]: O006, NES</w:t>
              </w:r>
            </w:ins>
          </w:p>
        </w:tc>
      </w:tr>
    </w:tbl>
    <w:p w14:paraId="143502A8" w14:textId="77777777" w:rsidR="00EF7C5F" w:rsidRDefault="00EF7C5F"/>
    <w:p w14:paraId="50B39A5B" w14:textId="77777777" w:rsidR="00EF7C5F" w:rsidRDefault="000971F0">
      <w:pPr>
        <w:pStyle w:val="40"/>
      </w:pPr>
      <w:bookmarkStart w:id="8037" w:name="_Toc210312050"/>
      <w:bookmarkStart w:id="8038" w:name="_Toc201295757"/>
      <w:bookmarkStart w:id="8039" w:name="_Toc193463470"/>
      <w:bookmarkStart w:id="8040" w:name="_Toc60777380"/>
      <w:bookmarkStart w:id="8041" w:name="_Toc193446393"/>
      <w:bookmarkStart w:id="8042" w:name="_Toc193452198"/>
      <w:bookmarkStart w:id="8043" w:name="MCCQCTEMPBM_00000477"/>
      <w:r>
        <w:t>–</w:t>
      </w:r>
      <w:r>
        <w:tab/>
      </w:r>
      <w:r>
        <w:rPr>
          <w:i/>
        </w:rPr>
        <w:t>ServingCellConfigCommon</w:t>
      </w:r>
      <w:bookmarkEnd w:id="8037"/>
      <w:bookmarkEnd w:id="8038"/>
      <w:bookmarkEnd w:id="8039"/>
      <w:bookmarkEnd w:id="8040"/>
      <w:bookmarkEnd w:id="8041"/>
      <w:bookmarkEnd w:id="8042"/>
    </w:p>
    <w:bookmarkEnd w:id="8043"/>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40"/>
      </w:pPr>
      <w:bookmarkStart w:id="8044" w:name="_Toc210312051"/>
      <w:bookmarkStart w:id="8045" w:name="_Toc201295758"/>
      <w:bookmarkStart w:id="8046" w:name="_Toc193446394"/>
      <w:bookmarkStart w:id="8047" w:name="_Toc60777381"/>
      <w:bookmarkStart w:id="8048" w:name="_Toc193452199"/>
      <w:bookmarkStart w:id="8049" w:name="_Toc193463471"/>
      <w:bookmarkStart w:id="8050" w:name="MCCQCTEMPBM_00000478"/>
      <w:r>
        <w:t>–</w:t>
      </w:r>
      <w:r>
        <w:tab/>
      </w:r>
      <w:r>
        <w:rPr>
          <w:i/>
        </w:rPr>
        <w:t>ServingCellConfigCommonSIB</w:t>
      </w:r>
      <w:bookmarkEnd w:id="8044"/>
      <w:bookmarkEnd w:id="8045"/>
      <w:bookmarkEnd w:id="8046"/>
      <w:bookmarkEnd w:id="8047"/>
      <w:bookmarkEnd w:id="8048"/>
      <w:bookmarkEnd w:id="8049"/>
    </w:p>
    <w:bookmarkEnd w:id="8050"/>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40"/>
        <w:rPr>
          <w:rFonts w:eastAsia="MS Mincho"/>
          <w:i/>
          <w:iCs/>
        </w:rPr>
      </w:pPr>
      <w:bookmarkStart w:id="8051" w:name="_Toc201295759"/>
      <w:bookmarkStart w:id="8052" w:name="_Toc210312052"/>
      <w:bookmarkStart w:id="8053" w:name="_Toc193463472"/>
      <w:bookmarkStart w:id="8054" w:name="_Toc193452200"/>
      <w:bookmarkStart w:id="8055" w:name="_Toc60777382"/>
      <w:bookmarkStart w:id="8056" w:name="_Toc193446395"/>
      <w:bookmarkStart w:id="8057" w:name="MCCQCTEMPBM_00000479"/>
      <w:r>
        <w:rPr>
          <w:rFonts w:eastAsia="MS Mincho"/>
          <w:i/>
          <w:iCs/>
        </w:rPr>
        <w:t>–</w:t>
      </w:r>
      <w:r>
        <w:rPr>
          <w:rFonts w:eastAsia="MS Mincho"/>
          <w:i/>
          <w:iCs/>
        </w:rPr>
        <w:tab/>
        <w:t>ShortI-RNTI-Value</w:t>
      </w:r>
      <w:bookmarkEnd w:id="8051"/>
      <w:bookmarkEnd w:id="8052"/>
      <w:bookmarkEnd w:id="8053"/>
      <w:bookmarkEnd w:id="8054"/>
      <w:bookmarkEnd w:id="8055"/>
      <w:bookmarkEnd w:id="8056"/>
    </w:p>
    <w:bookmarkEnd w:id="8057"/>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40"/>
        <w:rPr>
          <w:i/>
          <w:iCs/>
        </w:rPr>
      </w:pPr>
      <w:bookmarkStart w:id="8058" w:name="_Toc201295760"/>
      <w:bookmarkStart w:id="8059" w:name="_Toc193463473"/>
      <w:bookmarkStart w:id="8060" w:name="_Toc60777383"/>
      <w:bookmarkStart w:id="8061" w:name="_Toc210312053"/>
      <w:bookmarkStart w:id="8062" w:name="_Toc193452201"/>
      <w:bookmarkStart w:id="8063" w:name="_Toc193446396"/>
      <w:bookmarkStart w:id="8064" w:name="MCCQCTEMPBM_00000480"/>
      <w:r>
        <w:rPr>
          <w:i/>
          <w:iCs/>
        </w:rPr>
        <w:t>–</w:t>
      </w:r>
      <w:r>
        <w:rPr>
          <w:i/>
          <w:iCs/>
        </w:rPr>
        <w:tab/>
        <w:t>ShortMAC-I</w:t>
      </w:r>
      <w:bookmarkEnd w:id="8058"/>
      <w:bookmarkEnd w:id="8059"/>
      <w:bookmarkEnd w:id="8060"/>
      <w:bookmarkEnd w:id="8061"/>
      <w:bookmarkEnd w:id="8062"/>
      <w:bookmarkEnd w:id="8063"/>
    </w:p>
    <w:bookmarkEnd w:id="8064"/>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40"/>
        <w:rPr>
          <w:rFonts w:eastAsia="MS Mincho"/>
        </w:rPr>
      </w:pPr>
      <w:bookmarkStart w:id="8065" w:name="_Toc193452202"/>
      <w:bookmarkStart w:id="8066" w:name="_Toc193463474"/>
      <w:bookmarkStart w:id="8067" w:name="_Toc210312054"/>
      <w:bookmarkStart w:id="8068" w:name="_Toc201295761"/>
      <w:bookmarkStart w:id="8069" w:name="_Toc193446397"/>
      <w:bookmarkStart w:id="8070" w:name="_Toc60777384"/>
      <w:bookmarkStart w:id="8071" w:name="MCCQCTEMPBM_00000481"/>
      <w:r>
        <w:rPr>
          <w:rFonts w:eastAsia="MS Mincho"/>
        </w:rPr>
        <w:t>–</w:t>
      </w:r>
      <w:r>
        <w:rPr>
          <w:rFonts w:eastAsia="MS Mincho"/>
        </w:rPr>
        <w:tab/>
      </w:r>
      <w:r>
        <w:rPr>
          <w:rFonts w:eastAsia="MS Mincho"/>
          <w:i/>
        </w:rPr>
        <w:t>SINR-Range</w:t>
      </w:r>
      <w:bookmarkEnd w:id="8065"/>
      <w:bookmarkEnd w:id="8066"/>
      <w:bookmarkEnd w:id="8067"/>
      <w:bookmarkEnd w:id="8068"/>
      <w:bookmarkEnd w:id="8069"/>
      <w:bookmarkEnd w:id="8070"/>
    </w:p>
    <w:bookmarkEnd w:id="8071"/>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40"/>
        <w:rPr>
          <w:rFonts w:eastAsia="宋体"/>
        </w:rPr>
      </w:pPr>
      <w:bookmarkStart w:id="8072" w:name="_Toc60777385"/>
      <w:bookmarkStart w:id="8073" w:name="_Toc193463475"/>
      <w:bookmarkStart w:id="8074" w:name="_Toc193446398"/>
      <w:bookmarkStart w:id="8075" w:name="_Toc193452203"/>
      <w:bookmarkStart w:id="8076" w:name="_Toc210312055"/>
      <w:bookmarkStart w:id="8077" w:name="_Toc201295762"/>
      <w:bookmarkStart w:id="8078" w:name="MCCQCTEMPBM_00000482"/>
      <w:r>
        <w:rPr>
          <w:rFonts w:eastAsia="宋体"/>
        </w:rPr>
        <w:t>–</w:t>
      </w:r>
      <w:r>
        <w:rPr>
          <w:rFonts w:eastAsia="宋体"/>
        </w:rPr>
        <w:tab/>
      </w:r>
      <w:r>
        <w:rPr>
          <w:rFonts w:eastAsia="宋体"/>
          <w:i/>
        </w:rPr>
        <w:t>SI-RequestConfig</w:t>
      </w:r>
      <w:bookmarkEnd w:id="8072"/>
      <w:bookmarkEnd w:id="8073"/>
      <w:bookmarkEnd w:id="8074"/>
      <w:bookmarkEnd w:id="8075"/>
      <w:bookmarkEnd w:id="8076"/>
      <w:bookmarkEnd w:id="8077"/>
    </w:p>
    <w:bookmarkEnd w:id="8078"/>
    <w:p w14:paraId="27C0290A" w14:textId="77777777" w:rsidR="00EF7C5F" w:rsidRDefault="000971F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40"/>
        <w:rPr>
          <w:rFonts w:eastAsia="宋体"/>
          <w:i/>
        </w:rPr>
      </w:pPr>
      <w:bookmarkStart w:id="8079" w:name="_Toc193452204"/>
      <w:bookmarkStart w:id="8080" w:name="_Toc210312056"/>
      <w:bookmarkStart w:id="8081" w:name="_Toc201295763"/>
      <w:bookmarkStart w:id="8082" w:name="_Toc193463476"/>
      <w:bookmarkStart w:id="8083" w:name="_Toc193446399"/>
      <w:bookmarkStart w:id="8084" w:name="MCCQCTEMPBM_00000483"/>
      <w:r>
        <w:rPr>
          <w:rFonts w:eastAsia="宋体"/>
          <w:i/>
        </w:rPr>
        <w:t>–</w:t>
      </w:r>
      <w:r>
        <w:rPr>
          <w:rFonts w:eastAsia="宋体"/>
          <w:i/>
        </w:rPr>
        <w:tab/>
        <w:t>SI-RequestConfigRepetition</w:t>
      </w:r>
      <w:bookmarkEnd w:id="8079"/>
      <w:bookmarkEnd w:id="8080"/>
      <w:bookmarkEnd w:id="8081"/>
      <w:bookmarkEnd w:id="8082"/>
      <w:bookmarkEnd w:id="8083"/>
    </w:p>
    <w:bookmarkEnd w:id="8084"/>
    <w:p w14:paraId="3D0184DA" w14:textId="77777777" w:rsidR="00EF7C5F" w:rsidRDefault="000971F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40"/>
        <w:rPr>
          <w:rFonts w:eastAsia="宋体"/>
        </w:rPr>
      </w:pPr>
      <w:bookmarkStart w:id="8085" w:name="_Toc210312057"/>
      <w:bookmarkStart w:id="8086" w:name="_Toc201295764"/>
      <w:bookmarkStart w:id="8087" w:name="_Toc60777386"/>
      <w:bookmarkStart w:id="8088" w:name="_Toc193463477"/>
      <w:bookmarkStart w:id="8089" w:name="_Toc193452205"/>
      <w:bookmarkStart w:id="8090" w:name="_Toc193446400"/>
      <w:bookmarkStart w:id="8091" w:name="MCCQCTEMPBM_00000484"/>
      <w:r>
        <w:rPr>
          <w:rFonts w:eastAsia="宋体"/>
        </w:rPr>
        <w:t>–</w:t>
      </w:r>
      <w:r>
        <w:rPr>
          <w:rFonts w:eastAsia="宋体"/>
        </w:rPr>
        <w:tab/>
      </w:r>
      <w:r>
        <w:rPr>
          <w:rFonts w:eastAsia="宋体"/>
          <w:i/>
        </w:rPr>
        <w:t>SI-SchedulingInfo</w:t>
      </w:r>
      <w:bookmarkEnd w:id="8085"/>
      <w:bookmarkEnd w:id="8086"/>
      <w:bookmarkEnd w:id="8087"/>
      <w:bookmarkEnd w:id="8088"/>
      <w:bookmarkEnd w:id="8089"/>
      <w:bookmarkEnd w:id="8090"/>
    </w:p>
    <w:bookmarkEnd w:id="8091"/>
    <w:p w14:paraId="3FFC4980" w14:textId="77777777" w:rsidR="00EF7C5F" w:rsidRDefault="000971F0">
      <w:pPr>
        <w:rPr>
          <w:rFonts w:eastAsia="宋体"/>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92"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92"/>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93" w:author="CATT" w:date="2025-09-22T14:31:00Z">
        <w:r>
          <w:t>[RIL]: C00</w:t>
        </w:r>
      </w:ins>
      <w:ins w:id="8094" w:author="CATT" w:date="2025-09-22T21:30:00Z">
        <w:r>
          <w:rPr>
            <w:rFonts w:hint="eastAsia"/>
            <w:lang w:eastAsia="zh-CN"/>
          </w:rPr>
          <w:t>7</w:t>
        </w:r>
      </w:ins>
      <w:ins w:id="8095"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宋体"/>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40"/>
        <w:rPr>
          <w:rFonts w:eastAsia="宋体"/>
          <w:i/>
          <w:iCs/>
        </w:rPr>
      </w:pPr>
      <w:bookmarkStart w:id="8096" w:name="_Toc193446401"/>
      <w:bookmarkStart w:id="8097" w:name="_Toc60777387"/>
      <w:bookmarkStart w:id="8098" w:name="_Toc201295765"/>
      <w:bookmarkStart w:id="8099" w:name="_Toc210312058"/>
      <w:bookmarkStart w:id="8100" w:name="_Toc193463478"/>
      <w:bookmarkStart w:id="8101" w:name="_Toc193452206"/>
      <w:bookmarkStart w:id="8102" w:name="MCCQCTEMPBM_00000485"/>
      <w:r>
        <w:rPr>
          <w:rFonts w:eastAsia="宋体"/>
          <w:i/>
          <w:iCs/>
        </w:rPr>
        <w:t>–</w:t>
      </w:r>
      <w:r>
        <w:rPr>
          <w:rFonts w:eastAsia="宋体"/>
          <w:i/>
          <w:iCs/>
        </w:rPr>
        <w:tab/>
      </w:r>
      <w:r>
        <w:rPr>
          <w:i/>
          <w:iCs/>
        </w:rPr>
        <w:t>SK-Counter</w:t>
      </w:r>
      <w:bookmarkEnd w:id="8096"/>
      <w:bookmarkEnd w:id="8097"/>
      <w:bookmarkEnd w:id="8098"/>
      <w:bookmarkEnd w:id="8099"/>
      <w:bookmarkEnd w:id="8100"/>
      <w:bookmarkEnd w:id="8101"/>
    </w:p>
    <w:bookmarkEnd w:id="8102"/>
    <w:p w14:paraId="69BBE241" w14:textId="77777777" w:rsidR="00EF7C5F" w:rsidRDefault="000971F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宋体"/>
          <w:color w:val="808080"/>
        </w:rPr>
      </w:pPr>
      <w:r>
        <w:rPr>
          <w:color w:val="808080"/>
        </w:rPr>
        <w:t>-- ASN1STOP</w:t>
      </w:r>
    </w:p>
    <w:p w14:paraId="1537969E" w14:textId="77777777" w:rsidR="00EF7C5F" w:rsidRDefault="00EF7C5F"/>
    <w:p w14:paraId="1099F14F" w14:textId="77777777" w:rsidR="00EF7C5F" w:rsidRDefault="000971F0">
      <w:pPr>
        <w:pStyle w:val="40"/>
      </w:pPr>
      <w:bookmarkStart w:id="8103" w:name="_Toc210312059"/>
      <w:r>
        <w:t>–</w:t>
      </w:r>
      <w:r>
        <w:tab/>
      </w:r>
      <w:r>
        <w:rPr>
          <w:i/>
        </w:rPr>
        <w:t>SK-CounterConfigLTM</w:t>
      </w:r>
      <w:bookmarkEnd w:id="8103"/>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40"/>
      </w:pPr>
      <w:bookmarkStart w:id="8104" w:name="_Toc193463479"/>
      <w:bookmarkStart w:id="8105" w:name="_Toc193446402"/>
      <w:bookmarkStart w:id="8106" w:name="_Toc193452207"/>
      <w:bookmarkStart w:id="8107" w:name="_Toc201295766"/>
      <w:bookmarkStart w:id="8108" w:name="_Toc60777388"/>
      <w:bookmarkStart w:id="8109" w:name="_Toc210312060"/>
      <w:bookmarkStart w:id="8110" w:name="MCCQCTEMPBM_00000486"/>
      <w:r>
        <w:t>–</w:t>
      </w:r>
      <w:r>
        <w:tab/>
      </w:r>
      <w:r>
        <w:rPr>
          <w:i/>
        </w:rPr>
        <w:t>SlotFormatCombinationsPerCell</w:t>
      </w:r>
      <w:bookmarkEnd w:id="8104"/>
      <w:bookmarkEnd w:id="8105"/>
      <w:bookmarkEnd w:id="8106"/>
      <w:bookmarkEnd w:id="8107"/>
      <w:bookmarkEnd w:id="8108"/>
      <w:bookmarkEnd w:id="8109"/>
    </w:p>
    <w:bookmarkEnd w:id="8110"/>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40"/>
      </w:pPr>
      <w:bookmarkStart w:id="8111" w:name="_Toc193446403"/>
      <w:bookmarkStart w:id="8112" w:name="_Toc201295767"/>
      <w:bookmarkStart w:id="8113" w:name="_Toc193452208"/>
      <w:bookmarkStart w:id="8114" w:name="_Toc193463480"/>
      <w:bookmarkStart w:id="8115" w:name="_Toc210312061"/>
      <w:bookmarkStart w:id="8116" w:name="_Toc60777389"/>
      <w:bookmarkStart w:id="8117" w:name="MCCQCTEMPBM_00000487"/>
      <w:r>
        <w:t>–</w:t>
      </w:r>
      <w:r>
        <w:tab/>
      </w:r>
      <w:r>
        <w:rPr>
          <w:i/>
        </w:rPr>
        <w:t>SlotFormatIndicator</w:t>
      </w:r>
      <w:bookmarkEnd w:id="8111"/>
      <w:bookmarkEnd w:id="8112"/>
      <w:bookmarkEnd w:id="8113"/>
      <w:bookmarkEnd w:id="8114"/>
      <w:bookmarkEnd w:id="8115"/>
      <w:bookmarkEnd w:id="8116"/>
    </w:p>
    <w:bookmarkEnd w:id="8117"/>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40"/>
      </w:pPr>
      <w:bookmarkStart w:id="8118" w:name="_Toc193446404"/>
      <w:bookmarkStart w:id="8119" w:name="_Toc201295768"/>
      <w:bookmarkStart w:id="8120" w:name="_Toc60777390"/>
      <w:bookmarkStart w:id="8121" w:name="_Toc193452209"/>
      <w:bookmarkStart w:id="8122" w:name="_Toc210312062"/>
      <w:bookmarkStart w:id="8123" w:name="_Toc193463481"/>
      <w:bookmarkStart w:id="8124" w:name="MCCQCTEMPBM_00000488"/>
      <w:r>
        <w:t>–</w:t>
      </w:r>
      <w:r>
        <w:tab/>
      </w:r>
      <w:r>
        <w:rPr>
          <w:i/>
        </w:rPr>
        <w:t>S-NSSAI</w:t>
      </w:r>
      <w:bookmarkEnd w:id="8118"/>
      <w:bookmarkEnd w:id="8119"/>
      <w:bookmarkEnd w:id="8120"/>
      <w:bookmarkEnd w:id="8121"/>
      <w:bookmarkEnd w:id="8122"/>
      <w:bookmarkEnd w:id="8123"/>
    </w:p>
    <w:bookmarkEnd w:id="8124"/>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40"/>
      </w:pPr>
      <w:bookmarkStart w:id="8125" w:name="_Toc193452210"/>
      <w:bookmarkStart w:id="8126" w:name="_Toc193446405"/>
      <w:bookmarkStart w:id="8127" w:name="_Toc193463482"/>
      <w:bookmarkStart w:id="8128" w:name="_Toc201295769"/>
      <w:bookmarkStart w:id="8129" w:name="_Toc60777391"/>
      <w:bookmarkStart w:id="8130" w:name="_Toc210312063"/>
      <w:bookmarkStart w:id="8131" w:name="MCCQCTEMPBM_00000489"/>
      <w:r>
        <w:t>–</w:t>
      </w:r>
      <w:r>
        <w:tab/>
      </w:r>
      <w:r>
        <w:rPr>
          <w:i/>
        </w:rPr>
        <w:t>SpeedStateScaleFactors</w:t>
      </w:r>
      <w:bookmarkEnd w:id="8125"/>
      <w:bookmarkEnd w:id="8126"/>
      <w:bookmarkEnd w:id="8127"/>
      <w:bookmarkEnd w:id="8128"/>
      <w:bookmarkEnd w:id="8129"/>
      <w:bookmarkEnd w:id="8130"/>
    </w:p>
    <w:bookmarkEnd w:id="8131"/>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40"/>
        <w:rPr>
          <w:i/>
        </w:rPr>
      </w:pPr>
      <w:bookmarkStart w:id="8132" w:name="_Toc193452211"/>
      <w:bookmarkStart w:id="8133" w:name="_Toc210312064"/>
      <w:bookmarkStart w:id="8134" w:name="_Toc201295770"/>
      <w:bookmarkStart w:id="8135" w:name="_Toc193463483"/>
      <w:bookmarkStart w:id="8136" w:name="_Toc193446406"/>
      <w:bookmarkStart w:id="8137" w:name="_Toc60777392"/>
      <w:bookmarkStart w:id="8138" w:name="MCCQCTEMPBM_00000490"/>
      <w:r>
        <w:t>–</w:t>
      </w:r>
      <w:r>
        <w:tab/>
      </w:r>
      <w:r>
        <w:rPr>
          <w:i/>
        </w:rPr>
        <w:t>SPS-Config</w:t>
      </w:r>
      <w:bookmarkEnd w:id="8132"/>
      <w:bookmarkEnd w:id="8133"/>
      <w:bookmarkEnd w:id="8134"/>
      <w:bookmarkEnd w:id="8135"/>
      <w:bookmarkEnd w:id="8136"/>
      <w:bookmarkEnd w:id="8137"/>
    </w:p>
    <w:bookmarkEnd w:id="8138"/>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40"/>
      </w:pPr>
      <w:bookmarkStart w:id="8139" w:name="_Toc210312065"/>
      <w:bookmarkStart w:id="8140" w:name="_Toc201295771"/>
      <w:bookmarkStart w:id="8141" w:name="_Toc60777393"/>
      <w:bookmarkStart w:id="8142" w:name="_Toc193446407"/>
      <w:bookmarkStart w:id="8143" w:name="_Toc193452212"/>
      <w:bookmarkStart w:id="8144" w:name="_Toc193463484"/>
      <w:bookmarkStart w:id="8145" w:name="MCCQCTEMPBM_00000491"/>
      <w:r>
        <w:t>–</w:t>
      </w:r>
      <w:r>
        <w:tab/>
      </w:r>
      <w:r>
        <w:rPr>
          <w:i/>
        </w:rPr>
        <w:t>SPS-ConfigIndex</w:t>
      </w:r>
      <w:bookmarkEnd w:id="8139"/>
      <w:bookmarkEnd w:id="8140"/>
      <w:bookmarkEnd w:id="8141"/>
      <w:bookmarkEnd w:id="8142"/>
      <w:bookmarkEnd w:id="8143"/>
      <w:bookmarkEnd w:id="8144"/>
    </w:p>
    <w:bookmarkEnd w:id="8145"/>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40"/>
      </w:pPr>
      <w:bookmarkStart w:id="8146" w:name="_Toc201295772"/>
      <w:bookmarkStart w:id="8147" w:name="_Toc193463485"/>
      <w:bookmarkStart w:id="8148" w:name="_Toc210312066"/>
      <w:bookmarkStart w:id="8149" w:name="_Toc193452213"/>
      <w:bookmarkStart w:id="8150" w:name="_Toc60777394"/>
      <w:bookmarkStart w:id="8151" w:name="_Toc193446408"/>
      <w:bookmarkStart w:id="8152" w:name="MCCQCTEMPBM_00000492"/>
      <w:r>
        <w:t>–</w:t>
      </w:r>
      <w:r>
        <w:tab/>
      </w:r>
      <w:r>
        <w:rPr>
          <w:i/>
        </w:rPr>
        <w:t>SPS-PUCCH-AN</w:t>
      </w:r>
      <w:bookmarkEnd w:id="8146"/>
      <w:bookmarkEnd w:id="8147"/>
      <w:bookmarkEnd w:id="8148"/>
      <w:bookmarkEnd w:id="8149"/>
      <w:bookmarkEnd w:id="8150"/>
      <w:bookmarkEnd w:id="8151"/>
    </w:p>
    <w:bookmarkEnd w:id="8152"/>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40"/>
      </w:pPr>
      <w:bookmarkStart w:id="8153" w:name="_Toc193446409"/>
      <w:bookmarkStart w:id="8154" w:name="_Toc60777395"/>
      <w:bookmarkStart w:id="8155" w:name="_Toc193452214"/>
      <w:bookmarkStart w:id="8156" w:name="_Toc210312067"/>
      <w:bookmarkStart w:id="8157" w:name="_Toc201295773"/>
      <w:bookmarkStart w:id="8158" w:name="_Toc193463486"/>
      <w:bookmarkStart w:id="8159" w:name="MCCQCTEMPBM_00000493"/>
      <w:r>
        <w:t>–</w:t>
      </w:r>
      <w:r>
        <w:tab/>
      </w:r>
      <w:r>
        <w:rPr>
          <w:i/>
        </w:rPr>
        <w:t>SPS-PUCCH-AN-List</w:t>
      </w:r>
      <w:bookmarkEnd w:id="8153"/>
      <w:bookmarkEnd w:id="8154"/>
      <w:bookmarkEnd w:id="8155"/>
      <w:bookmarkEnd w:id="8156"/>
      <w:bookmarkEnd w:id="8157"/>
      <w:bookmarkEnd w:id="8158"/>
    </w:p>
    <w:bookmarkEnd w:id="8159"/>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40"/>
      </w:pPr>
      <w:bookmarkStart w:id="8160" w:name="_Toc210312068"/>
      <w:bookmarkStart w:id="8161" w:name="_Toc193463487"/>
      <w:bookmarkStart w:id="8162" w:name="_Toc60777396"/>
      <w:bookmarkStart w:id="8163" w:name="_Toc193446410"/>
      <w:bookmarkStart w:id="8164" w:name="_Toc201295774"/>
      <w:bookmarkStart w:id="8165" w:name="_Toc193452215"/>
      <w:bookmarkStart w:id="8166" w:name="MCCQCTEMPBM_00000494"/>
      <w:r>
        <w:t>–</w:t>
      </w:r>
      <w:r>
        <w:tab/>
      </w:r>
      <w:r>
        <w:rPr>
          <w:i/>
        </w:rPr>
        <w:t>SRB-Identity</w:t>
      </w:r>
      <w:bookmarkEnd w:id="8160"/>
      <w:bookmarkEnd w:id="8161"/>
      <w:bookmarkEnd w:id="8162"/>
      <w:bookmarkEnd w:id="8163"/>
      <w:bookmarkEnd w:id="8164"/>
      <w:bookmarkEnd w:id="8165"/>
    </w:p>
    <w:bookmarkEnd w:id="8166"/>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40"/>
      </w:pPr>
      <w:bookmarkStart w:id="8167" w:name="_Toc201295775"/>
      <w:bookmarkStart w:id="8168" w:name="_Toc193463488"/>
      <w:bookmarkStart w:id="8169" w:name="_Toc193446411"/>
      <w:bookmarkStart w:id="8170" w:name="_Toc193452216"/>
      <w:bookmarkStart w:id="8171" w:name="_Toc210312069"/>
      <w:bookmarkStart w:id="8172" w:name="_Toc60777397"/>
      <w:bookmarkStart w:id="8173" w:name="MCCQCTEMPBM_00000495"/>
      <w:r>
        <w:t>–</w:t>
      </w:r>
      <w:r>
        <w:tab/>
      </w:r>
      <w:r>
        <w:rPr>
          <w:i/>
        </w:rPr>
        <w:t>SRS-CarrierSwitching</w:t>
      </w:r>
      <w:bookmarkEnd w:id="8167"/>
      <w:bookmarkEnd w:id="8168"/>
      <w:bookmarkEnd w:id="8169"/>
      <w:bookmarkEnd w:id="8170"/>
      <w:bookmarkEnd w:id="8171"/>
      <w:bookmarkEnd w:id="8172"/>
    </w:p>
    <w:bookmarkEnd w:id="8173"/>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40"/>
      </w:pPr>
      <w:bookmarkStart w:id="8174" w:name="_Toc193463489"/>
      <w:bookmarkStart w:id="8175" w:name="_Toc193446412"/>
      <w:bookmarkStart w:id="8176" w:name="_Toc60777398"/>
      <w:bookmarkStart w:id="8177" w:name="_Toc193452217"/>
      <w:bookmarkStart w:id="8178" w:name="_Toc210312070"/>
      <w:bookmarkStart w:id="8179" w:name="_Toc201295776"/>
      <w:bookmarkStart w:id="8180" w:name="MCCQCTEMPBM_00000496"/>
      <w:r>
        <w:t>–</w:t>
      </w:r>
      <w:r>
        <w:tab/>
      </w:r>
      <w:r>
        <w:rPr>
          <w:i/>
        </w:rPr>
        <w:t>SRS-Config</w:t>
      </w:r>
      <w:bookmarkEnd w:id="8174"/>
      <w:bookmarkEnd w:id="8175"/>
      <w:bookmarkEnd w:id="8176"/>
      <w:bookmarkEnd w:id="8177"/>
      <w:bookmarkEnd w:id="8178"/>
      <w:bookmarkEnd w:id="8179"/>
    </w:p>
    <w:bookmarkEnd w:id="8180"/>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宋体"/>
                <w:szCs w:val="22"/>
              </w:rPr>
            </w:pPr>
            <w:r>
              <w:rPr>
                <w:b/>
                <w:i/>
                <w:szCs w:val="22"/>
                <w:lang w:eastAsia="sv-SE"/>
              </w:rPr>
              <w:t>cyclicShift-n</w:t>
            </w:r>
            <w:r>
              <w:rPr>
                <w:rFonts w:eastAsia="宋体"/>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81" w:author="Samsung (Shiyang Leng)" w:date="2025-09-17T21:36:00Z">
              <w:r>
                <w:rPr>
                  <w:lang w:val="en-US"/>
                </w:rPr>
                <w:t>[RIL]: S</w:t>
              </w:r>
            </w:ins>
            <w:ins w:id="8182" w:author="Samsung (Shiyang Leng)" w:date="2025-09-19T15:23:00Z">
              <w:r>
                <w:rPr>
                  <w:lang w:val="en-US"/>
                </w:rPr>
                <w:t>015</w:t>
              </w:r>
            </w:ins>
            <w:ins w:id="8183"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8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85" w:name="OLE_LINK16"/>
            <w:bookmarkStart w:id="8186" w:name="OLE_LINK15"/>
            <w:r>
              <w:rPr>
                <w:rFonts w:cs="Arial"/>
                <w:i/>
                <w:szCs w:val="18"/>
              </w:rPr>
              <w:t xml:space="preserve">srs-ResourceId </w:t>
            </w:r>
            <w:bookmarkEnd w:id="8185"/>
            <w:bookmarkEnd w:id="818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宋体"/>
                <w:b/>
                <w:bCs/>
                <w:i/>
                <w:iCs/>
              </w:rPr>
            </w:pPr>
            <w:r>
              <w:rPr>
                <w:rFonts w:eastAsia="宋体"/>
                <w:b/>
                <w:bCs/>
                <w:i/>
                <w:iCs/>
              </w:rPr>
              <w:t>dl-PRS</w:t>
            </w:r>
          </w:p>
          <w:p w14:paraId="2B087CFF" w14:textId="77777777" w:rsidR="00EF7C5F" w:rsidRDefault="000971F0">
            <w:pPr>
              <w:pStyle w:val="TAL"/>
              <w:rPr>
                <w:rFonts w:eastAsia="宋体"/>
                <w:b/>
                <w:bCs/>
                <w:i/>
                <w:iCs/>
              </w:rPr>
            </w:pPr>
            <w:r>
              <w:rPr>
                <w:rFonts w:eastAsia="宋体"/>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87"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宋体"/>
                <w:b/>
                <w:bCs/>
                <w:i/>
                <w:iCs/>
              </w:rPr>
            </w:pPr>
            <w:r>
              <w:rPr>
                <w:rFonts w:eastAsia="宋体"/>
                <w:b/>
                <w:bCs/>
                <w:i/>
                <w:iCs/>
              </w:rPr>
              <w:t>ssb-Ncell</w:t>
            </w:r>
          </w:p>
          <w:p w14:paraId="4CEC4AE4" w14:textId="77777777" w:rsidR="00EF7C5F" w:rsidRDefault="000971F0">
            <w:pPr>
              <w:pStyle w:val="TAL"/>
              <w:rPr>
                <w:b/>
                <w:i/>
                <w:szCs w:val="18"/>
                <w:lang w:eastAsia="sv-SE"/>
              </w:rPr>
            </w:pPr>
            <w:r>
              <w:rPr>
                <w:rFonts w:eastAsia="宋体"/>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宋体"/>
                <w:b/>
                <w:bCs/>
                <w:i/>
                <w:iCs/>
              </w:rPr>
            </w:pPr>
            <w:r>
              <w:rPr>
                <w:rFonts w:eastAsia="宋体"/>
                <w:b/>
                <w:bCs/>
                <w:i/>
                <w:iCs/>
              </w:rPr>
              <w:t>symbolType</w:t>
            </w:r>
          </w:p>
          <w:p w14:paraId="72E54E91" w14:textId="77777777" w:rsidR="00EF7C5F" w:rsidRDefault="000971F0">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宋体"/>
                <w:szCs w:val="18"/>
              </w:rPr>
            </w:pPr>
            <w:r>
              <w:rPr>
                <w:szCs w:val="18"/>
                <w:lang w:eastAsia="sv-SE"/>
              </w:rPr>
              <w:t>Indicates CSI-RS index belonging to a serving cell</w:t>
            </w:r>
            <w:r>
              <w:rPr>
                <w:rFonts w:eastAsia="宋体"/>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宋体"/>
                <w:b/>
                <w:bCs/>
                <w:i/>
                <w:iCs/>
              </w:rPr>
            </w:pPr>
            <w:r>
              <w:rPr>
                <w:rFonts w:eastAsia="宋体"/>
                <w:b/>
                <w:bCs/>
                <w:i/>
                <w:iCs/>
              </w:rPr>
              <w:t>dl-PRS</w:t>
            </w:r>
          </w:p>
          <w:p w14:paraId="039DE8E5" w14:textId="77777777" w:rsidR="00EF7C5F" w:rsidRDefault="000971F0">
            <w:pPr>
              <w:pStyle w:val="TAL"/>
              <w:rPr>
                <w:rFonts w:eastAsia="宋体"/>
                <w:bCs/>
                <w:iCs/>
              </w:rPr>
            </w:pPr>
            <w:r>
              <w:rPr>
                <w:rFonts w:eastAsia="宋体"/>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宋体"/>
                <w:b/>
                <w:bCs/>
                <w:i/>
                <w:iCs/>
              </w:rPr>
            </w:pPr>
            <w:r>
              <w:rPr>
                <w:rFonts w:eastAsia="宋体"/>
                <w:b/>
                <w:bCs/>
                <w:i/>
                <w:iCs/>
              </w:rPr>
              <w:t>ssb-Ncell</w:t>
            </w:r>
          </w:p>
          <w:p w14:paraId="654EBD40" w14:textId="77777777" w:rsidR="00EF7C5F" w:rsidRDefault="000971F0">
            <w:pPr>
              <w:pStyle w:val="TAL"/>
              <w:rPr>
                <w:szCs w:val="18"/>
                <w:lang w:eastAsia="sv-SE"/>
              </w:rPr>
            </w:pPr>
            <w:r>
              <w:rPr>
                <w:rFonts w:eastAsia="宋体"/>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宋体" w:eastAsia="宋体" w:hAnsi="宋体"/>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宋体"/>
                <w:szCs w:val="22"/>
              </w:rPr>
            </w:pPr>
            <w:r>
              <w:rPr>
                <w:rFonts w:eastAsia="宋体"/>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宋体"/>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宋体"/>
                <w:b/>
                <w:szCs w:val="22"/>
              </w:rPr>
            </w:pPr>
            <w:r>
              <w:rPr>
                <w:rFonts w:eastAsia="宋体"/>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88" w:name="OLE_LINK37"/>
            <w:bookmarkStart w:id="818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88"/>
            <w:bookmarkEnd w:id="8189"/>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宋体"/>
                <w:b/>
                <w:i/>
                <w:szCs w:val="22"/>
              </w:rPr>
            </w:pPr>
            <w:r>
              <w:rPr>
                <w:b/>
                <w:i/>
                <w:szCs w:val="22"/>
              </w:rPr>
              <w:t>sfn-SSB-Offset</w:t>
            </w:r>
          </w:p>
          <w:p w14:paraId="20607915" w14:textId="77777777" w:rsidR="00EF7C5F" w:rsidRDefault="000971F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宋体"/>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宋体"/>
                <w:b/>
                <w:i/>
                <w:szCs w:val="22"/>
              </w:rPr>
            </w:pPr>
            <w:r>
              <w:rPr>
                <w:rFonts w:eastAsia="宋体"/>
                <w:b/>
                <w:i/>
                <w:szCs w:val="22"/>
              </w:rPr>
              <w:t>ss-PBCH-BlockPower</w:t>
            </w:r>
          </w:p>
          <w:p w14:paraId="0C76B791" w14:textId="77777777" w:rsidR="00EF7C5F" w:rsidRDefault="000971F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宋体"/>
                <w:b/>
                <w:i/>
                <w:szCs w:val="22"/>
              </w:rPr>
            </w:pPr>
            <w:r>
              <w:rPr>
                <w:rFonts w:eastAsia="宋体"/>
                <w:b/>
                <w:i/>
                <w:szCs w:val="22"/>
              </w:rPr>
              <w:t>ssb-Periodicity</w:t>
            </w:r>
          </w:p>
          <w:p w14:paraId="4F67480C" w14:textId="77777777" w:rsidR="00EF7C5F" w:rsidRDefault="000971F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40"/>
        <w:rPr>
          <w:rFonts w:eastAsia="MS Mincho"/>
        </w:rPr>
      </w:pPr>
      <w:bookmarkStart w:id="8190" w:name="_Toc201295777"/>
      <w:bookmarkStart w:id="8191" w:name="_Toc210312071"/>
      <w:bookmarkStart w:id="8192" w:name="_Toc193463490"/>
      <w:bookmarkStart w:id="8193" w:name="_Toc193446413"/>
      <w:bookmarkStart w:id="8194" w:name="_Toc193452218"/>
      <w:bookmarkStart w:id="8195" w:name="MCCQCTEMPBM_00000497"/>
      <w:r>
        <w:rPr>
          <w:rFonts w:eastAsia="MS Mincho"/>
        </w:rPr>
        <w:t>–</w:t>
      </w:r>
      <w:r>
        <w:rPr>
          <w:rFonts w:eastAsia="MS Mincho"/>
        </w:rPr>
        <w:tab/>
      </w:r>
      <w:r>
        <w:rPr>
          <w:rFonts w:eastAsia="MS Mincho"/>
          <w:i/>
        </w:rPr>
        <w:t>SRS-PosTx-Hopping</w:t>
      </w:r>
      <w:bookmarkEnd w:id="8190"/>
      <w:bookmarkEnd w:id="8191"/>
      <w:bookmarkEnd w:id="8192"/>
      <w:bookmarkEnd w:id="8193"/>
      <w:bookmarkEnd w:id="8194"/>
    </w:p>
    <w:bookmarkEnd w:id="8195"/>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40"/>
      </w:pPr>
      <w:bookmarkStart w:id="8196" w:name="_Toc193446414"/>
      <w:bookmarkStart w:id="8197" w:name="_Toc193463491"/>
      <w:bookmarkStart w:id="8198" w:name="_Toc210312072"/>
      <w:bookmarkStart w:id="8199" w:name="_Toc139045708"/>
      <w:bookmarkStart w:id="8200" w:name="_Toc201295778"/>
      <w:bookmarkStart w:id="8201" w:name="_Toc193452219"/>
      <w:bookmarkStart w:id="8202" w:name="MCCQCTEMPBM_00000498"/>
      <w:r>
        <w:t>–</w:t>
      </w:r>
      <w:r>
        <w:tab/>
      </w:r>
      <w:bookmarkStart w:id="8203" w:name="_Hlk147989819"/>
      <w:r>
        <w:rPr>
          <w:i/>
          <w:iCs/>
        </w:rPr>
        <w:t>SRS-Pos</w:t>
      </w:r>
      <w:bookmarkStart w:id="8204" w:name="_Hlk147989734"/>
      <w:r>
        <w:rPr>
          <w:i/>
          <w:iCs/>
        </w:rPr>
        <w:t>ResourceSetLinkedForAggBW</w:t>
      </w:r>
      <w:bookmarkEnd w:id="8196"/>
      <w:bookmarkEnd w:id="8197"/>
      <w:bookmarkEnd w:id="8198"/>
      <w:bookmarkEnd w:id="8199"/>
      <w:bookmarkEnd w:id="8200"/>
      <w:bookmarkEnd w:id="8201"/>
      <w:bookmarkEnd w:id="8203"/>
      <w:bookmarkEnd w:id="8204"/>
    </w:p>
    <w:bookmarkEnd w:id="8202"/>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205" w:name="_Hlk147989672"/>
      <w:r>
        <w:t>SRS-PosResourceSetLinkedForAggBW</w:t>
      </w:r>
      <w:bookmarkEnd w:id="8205"/>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40"/>
        <w:rPr>
          <w:rFonts w:eastAsia="MS Mincho"/>
        </w:rPr>
      </w:pPr>
      <w:bookmarkStart w:id="8206" w:name="_Toc210312073"/>
      <w:r>
        <w:rPr>
          <w:rFonts w:eastAsia="MS Mincho"/>
        </w:rPr>
        <w:t>–</w:t>
      </w:r>
      <w:r>
        <w:rPr>
          <w:rFonts w:eastAsia="MS Mincho"/>
        </w:rPr>
        <w:tab/>
      </w:r>
      <w:r>
        <w:rPr>
          <w:rFonts w:eastAsia="MS Mincho"/>
          <w:i/>
        </w:rPr>
        <w:t>SRS-RSRP-MeasResource</w:t>
      </w:r>
      <w:bookmarkEnd w:id="8206"/>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207"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40"/>
        <w:rPr>
          <w:rFonts w:eastAsia="MS Mincho"/>
        </w:rPr>
      </w:pPr>
      <w:bookmarkStart w:id="8208" w:name="_Toc210312074"/>
      <w:r>
        <w:rPr>
          <w:rFonts w:eastAsia="MS Mincho"/>
        </w:rPr>
        <w:t>–</w:t>
      </w:r>
      <w:r>
        <w:rPr>
          <w:rFonts w:eastAsia="MS Mincho"/>
        </w:rPr>
        <w:tab/>
      </w:r>
      <w:r>
        <w:rPr>
          <w:rFonts w:eastAsia="MS Mincho"/>
          <w:i/>
        </w:rPr>
        <w:t>SRS-RSRP-MeasResourceId</w:t>
      </w:r>
      <w:bookmarkEnd w:id="8208"/>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40"/>
        <w:rPr>
          <w:rFonts w:eastAsia="MS Mincho"/>
        </w:rPr>
      </w:pPr>
      <w:bookmarkStart w:id="8209" w:name="_Toc210312075"/>
      <w:r>
        <w:rPr>
          <w:rFonts w:eastAsia="MS Mincho"/>
        </w:rPr>
        <w:t>–</w:t>
      </w:r>
      <w:r>
        <w:rPr>
          <w:rFonts w:eastAsia="MS Mincho"/>
        </w:rPr>
        <w:tab/>
      </w:r>
      <w:r>
        <w:rPr>
          <w:rFonts w:eastAsia="MS Mincho"/>
          <w:i/>
        </w:rPr>
        <w:t>SRS-RSRP-MeasResourceSet</w:t>
      </w:r>
      <w:bookmarkEnd w:id="8209"/>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40"/>
        <w:rPr>
          <w:rFonts w:eastAsia="MS Mincho"/>
        </w:rPr>
      </w:pPr>
      <w:bookmarkStart w:id="8210" w:name="_Toc210312076"/>
      <w:r>
        <w:rPr>
          <w:rFonts w:eastAsia="MS Mincho"/>
        </w:rPr>
        <w:t>–</w:t>
      </w:r>
      <w:r>
        <w:rPr>
          <w:rFonts w:eastAsia="MS Mincho"/>
        </w:rPr>
        <w:tab/>
      </w:r>
      <w:r>
        <w:rPr>
          <w:rFonts w:eastAsia="MS Mincho"/>
          <w:i/>
        </w:rPr>
        <w:t>SRS-RSRP-MeasResourceSetId</w:t>
      </w:r>
      <w:bookmarkEnd w:id="8210"/>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40"/>
        <w:rPr>
          <w:rFonts w:eastAsia="MS Mincho"/>
        </w:rPr>
      </w:pPr>
      <w:bookmarkStart w:id="8211" w:name="_Toc201295779"/>
      <w:bookmarkStart w:id="8212" w:name="_Toc193446415"/>
      <w:bookmarkStart w:id="8213" w:name="_Toc210312077"/>
      <w:bookmarkStart w:id="8214" w:name="_Toc60777399"/>
      <w:bookmarkStart w:id="8215" w:name="_Toc193463492"/>
      <w:bookmarkStart w:id="8216" w:name="_Toc193452220"/>
      <w:bookmarkStart w:id="8217" w:name="MCCQCTEMPBM_00000499"/>
      <w:r>
        <w:rPr>
          <w:rFonts w:eastAsia="MS Mincho"/>
        </w:rPr>
        <w:t>–</w:t>
      </w:r>
      <w:r>
        <w:rPr>
          <w:rFonts w:eastAsia="MS Mincho"/>
        </w:rPr>
        <w:tab/>
      </w:r>
      <w:r>
        <w:rPr>
          <w:rFonts w:eastAsia="MS Mincho"/>
          <w:i/>
        </w:rPr>
        <w:t>SRS-RSRP-Range</w:t>
      </w:r>
      <w:bookmarkEnd w:id="8211"/>
      <w:bookmarkEnd w:id="8212"/>
      <w:bookmarkEnd w:id="8213"/>
      <w:bookmarkEnd w:id="8214"/>
      <w:bookmarkEnd w:id="8215"/>
      <w:bookmarkEnd w:id="8216"/>
    </w:p>
    <w:bookmarkEnd w:id="8217"/>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40"/>
      </w:pPr>
      <w:bookmarkStart w:id="8218" w:name="_Toc193452221"/>
      <w:bookmarkStart w:id="8219" w:name="_Toc60777400"/>
      <w:bookmarkStart w:id="8220" w:name="_Toc193446416"/>
      <w:bookmarkStart w:id="8221" w:name="_Toc193463493"/>
      <w:bookmarkStart w:id="8222" w:name="_Toc201295780"/>
      <w:bookmarkStart w:id="8223" w:name="_Toc210312078"/>
      <w:bookmarkStart w:id="8224" w:name="MCCQCTEMPBM_00000500"/>
      <w:r>
        <w:t>–</w:t>
      </w:r>
      <w:r>
        <w:tab/>
      </w:r>
      <w:r>
        <w:rPr>
          <w:i/>
        </w:rPr>
        <w:t>SRS-TPC-CommandConfig</w:t>
      </w:r>
      <w:bookmarkEnd w:id="8218"/>
      <w:bookmarkEnd w:id="8219"/>
      <w:bookmarkEnd w:id="8220"/>
      <w:bookmarkEnd w:id="8221"/>
      <w:bookmarkEnd w:id="8222"/>
      <w:bookmarkEnd w:id="8223"/>
    </w:p>
    <w:bookmarkEnd w:id="8224"/>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25" w:author="Samsung (Shiyang Leng)" w:date="2025-09-17T21:41:00Z">
        <w:r>
          <w:rPr>
            <w:lang w:val="en-US"/>
          </w:rPr>
          <w:t>[RIL]: S</w:t>
        </w:r>
      </w:ins>
      <w:ins w:id="8226" w:author="Samsung (Shiyang Leng)" w:date="2025-09-19T15:23:00Z">
        <w:r>
          <w:rPr>
            <w:lang w:val="en-US"/>
          </w:rPr>
          <w:t>016</w:t>
        </w:r>
      </w:ins>
      <w:ins w:id="8227" w:author="Samsung (Shiyang Leng)" w:date="2025-09-17T21:41:00Z">
        <w:r>
          <w:rPr>
            <w:lang w:val="en-US"/>
          </w:rPr>
          <w:t>, MIMO</w:t>
        </w:r>
      </w:ins>
      <w:ins w:id="8228" w:author="Huawei (David Lecompte)" w:date="2025-11-03T17:36:00Z">
        <w:r>
          <w:rPr>
            <w:lang w:val="en-US"/>
          </w:rPr>
          <w:t xml:space="preserve"> [RIL]: H</w:t>
        </w:r>
      </w:ins>
      <w:ins w:id="8229" w:author="Huawei (David Lecompte)" w:date="2025-11-03T17:39:00Z">
        <w:r>
          <w:rPr>
            <w:lang w:val="en-US"/>
          </w:rPr>
          <w:t>40</w:t>
        </w:r>
      </w:ins>
      <w:ins w:id="8230" w:author="Huawei (David Lecompte)" w:date="2025-11-06T10:47:00Z">
        <w:r w:rsidR="00EA036E">
          <w:rPr>
            <w:lang w:val="en-US"/>
          </w:rPr>
          <w:t>7</w:t>
        </w:r>
      </w:ins>
      <w:ins w:id="8231"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40"/>
      </w:pPr>
      <w:bookmarkStart w:id="8232" w:name="_Toc193452222"/>
      <w:bookmarkStart w:id="8233" w:name="_Toc193463494"/>
      <w:bookmarkStart w:id="8234" w:name="_Toc210312079"/>
      <w:bookmarkStart w:id="8235" w:name="_Toc60777401"/>
      <w:bookmarkStart w:id="8236" w:name="_Toc193446417"/>
      <w:bookmarkStart w:id="8237" w:name="_Toc201295781"/>
      <w:bookmarkStart w:id="8238" w:name="MCCQCTEMPBM_00000501"/>
      <w:r>
        <w:t>–</w:t>
      </w:r>
      <w:r>
        <w:tab/>
      </w:r>
      <w:r>
        <w:rPr>
          <w:i/>
        </w:rPr>
        <w:t>SSB-Index</w:t>
      </w:r>
      <w:bookmarkEnd w:id="8232"/>
      <w:bookmarkEnd w:id="8233"/>
      <w:bookmarkEnd w:id="8234"/>
      <w:bookmarkEnd w:id="8235"/>
      <w:bookmarkEnd w:id="8236"/>
      <w:bookmarkEnd w:id="8237"/>
    </w:p>
    <w:bookmarkEnd w:id="8238"/>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40"/>
      </w:pPr>
      <w:bookmarkStart w:id="8239" w:name="_Toc60777402"/>
      <w:bookmarkStart w:id="8240" w:name="_Toc193463495"/>
      <w:bookmarkStart w:id="8241" w:name="_Toc210312080"/>
      <w:bookmarkStart w:id="8242" w:name="_Toc193446418"/>
      <w:bookmarkStart w:id="8243" w:name="_Toc201295782"/>
      <w:bookmarkStart w:id="8244" w:name="_Toc193452223"/>
      <w:bookmarkStart w:id="8245" w:name="MCCQCTEMPBM_00000502"/>
      <w:r>
        <w:t>–</w:t>
      </w:r>
      <w:r>
        <w:tab/>
      </w:r>
      <w:r>
        <w:rPr>
          <w:i/>
        </w:rPr>
        <w:t>SSB-MTC</w:t>
      </w:r>
      <w:bookmarkEnd w:id="8239"/>
      <w:bookmarkEnd w:id="8240"/>
      <w:bookmarkEnd w:id="8241"/>
      <w:bookmarkEnd w:id="8242"/>
      <w:bookmarkEnd w:id="8243"/>
      <w:bookmarkEnd w:id="8244"/>
    </w:p>
    <w:bookmarkEnd w:id="8245"/>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46" w:author="ZTE" w:date="2025-09-23T17:22:00Z">
        <w:r>
          <w:rPr>
            <w:rFonts w:eastAsia="宋体" w:hint="eastAsia"/>
            <w:color w:val="808080"/>
            <w:lang w:val="en-US" w:eastAsia="zh-CN"/>
          </w:rPr>
          <w:t xml:space="preserve">[RIL] </w:t>
        </w:r>
      </w:ins>
      <w:ins w:id="8247"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40"/>
      </w:pPr>
      <w:bookmarkStart w:id="8248" w:name="_Toc60777403"/>
      <w:bookmarkStart w:id="8249" w:name="_Toc201295783"/>
      <w:bookmarkStart w:id="8250" w:name="_Toc193446419"/>
      <w:bookmarkStart w:id="8251" w:name="_Toc193463496"/>
      <w:bookmarkStart w:id="8252" w:name="_Toc193452224"/>
      <w:bookmarkStart w:id="8253" w:name="_Toc210312081"/>
      <w:bookmarkStart w:id="8254" w:name="MCCQCTEMPBM_00000503"/>
      <w:r>
        <w:t>–</w:t>
      </w:r>
      <w:r>
        <w:tab/>
      </w:r>
      <w:r>
        <w:rPr>
          <w:i/>
          <w:iCs/>
        </w:rPr>
        <w:t>SSB</w:t>
      </w:r>
      <w:r>
        <w:rPr>
          <w:rFonts w:cs="Courier New"/>
          <w:i/>
          <w:iCs/>
        </w:rPr>
        <w:t>-PositionQCL-Relation</w:t>
      </w:r>
      <w:bookmarkEnd w:id="8248"/>
      <w:bookmarkEnd w:id="8249"/>
      <w:bookmarkEnd w:id="8250"/>
      <w:bookmarkEnd w:id="8251"/>
      <w:bookmarkEnd w:id="8252"/>
      <w:bookmarkEnd w:id="8253"/>
    </w:p>
    <w:bookmarkEnd w:id="8254"/>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40"/>
      </w:pPr>
      <w:bookmarkStart w:id="8255" w:name="_Toc60777404"/>
      <w:bookmarkStart w:id="8256" w:name="_Toc193446420"/>
      <w:bookmarkStart w:id="8257" w:name="_Toc193452225"/>
      <w:bookmarkStart w:id="8258" w:name="_Toc193463497"/>
      <w:bookmarkStart w:id="8259" w:name="_Toc201295784"/>
      <w:bookmarkStart w:id="8260" w:name="_Toc210312082"/>
      <w:bookmarkStart w:id="8261" w:name="MCCQCTEMPBM_00000504"/>
      <w:r>
        <w:t>–</w:t>
      </w:r>
      <w:r>
        <w:tab/>
      </w:r>
      <w:r>
        <w:rPr>
          <w:i/>
        </w:rPr>
        <w:t>SSB-ToMeasure</w:t>
      </w:r>
      <w:bookmarkEnd w:id="8255"/>
      <w:bookmarkEnd w:id="8256"/>
      <w:bookmarkEnd w:id="8257"/>
      <w:bookmarkEnd w:id="8258"/>
      <w:bookmarkEnd w:id="8259"/>
      <w:bookmarkEnd w:id="8260"/>
    </w:p>
    <w:bookmarkEnd w:id="8261"/>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40"/>
      </w:pPr>
      <w:bookmarkStart w:id="8262" w:name="_Toc193452226"/>
      <w:bookmarkStart w:id="8263" w:name="_Toc201295785"/>
      <w:bookmarkStart w:id="8264" w:name="_Toc210312083"/>
      <w:bookmarkStart w:id="8265" w:name="_Toc193463498"/>
      <w:bookmarkStart w:id="8266" w:name="_Toc193446421"/>
      <w:bookmarkStart w:id="8267" w:name="_Toc60777405"/>
      <w:bookmarkStart w:id="8268" w:name="MCCQCTEMPBM_00000505"/>
      <w:r>
        <w:t>–</w:t>
      </w:r>
      <w:r>
        <w:tab/>
      </w:r>
      <w:r>
        <w:rPr>
          <w:i/>
        </w:rPr>
        <w:t>SS-RSSI-Measurement</w:t>
      </w:r>
      <w:bookmarkEnd w:id="8262"/>
      <w:bookmarkEnd w:id="8263"/>
      <w:bookmarkEnd w:id="8264"/>
      <w:bookmarkEnd w:id="8265"/>
      <w:bookmarkEnd w:id="8266"/>
      <w:bookmarkEnd w:id="8267"/>
    </w:p>
    <w:bookmarkEnd w:id="8268"/>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40"/>
        <w:rPr>
          <w:i/>
        </w:rPr>
      </w:pPr>
      <w:bookmarkStart w:id="8269" w:name="_Toc193463499"/>
      <w:bookmarkStart w:id="8270" w:name="_Toc201295786"/>
      <w:bookmarkStart w:id="8271" w:name="_Toc193446422"/>
      <w:bookmarkStart w:id="8272" w:name="_Toc193452227"/>
      <w:bookmarkStart w:id="8273" w:name="_Toc60777406"/>
      <w:bookmarkStart w:id="8274" w:name="_Toc210312084"/>
      <w:bookmarkStart w:id="8275" w:name="MCCQCTEMPBM_00000506"/>
      <w:r>
        <w:t>–</w:t>
      </w:r>
      <w:r>
        <w:tab/>
      </w:r>
      <w:r>
        <w:rPr>
          <w:i/>
        </w:rPr>
        <w:t>SubcarrierSpacing</w:t>
      </w:r>
      <w:bookmarkEnd w:id="8269"/>
      <w:bookmarkEnd w:id="8270"/>
      <w:bookmarkEnd w:id="8271"/>
      <w:bookmarkEnd w:id="8272"/>
      <w:bookmarkEnd w:id="8273"/>
      <w:bookmarkEnd w:id="8274"/>
    </w:p>
    <w:bookmarkEnd w:id="8275"/>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40"/>
        <w:rPr>
          <w:rFonts w:eastAsia="MS Mincho"/>
        </w:rPr>
      </w:pPr>
      <w:bookmarkStart w:id="8276" w:name="_Toc210312085"/>
      <w:r>
        <w:rPr>
          <w:rFonts w:eastAsia="MS Mincho"/>
        </w:rPr>
        <w:t>–</w:t>
      </w:r>
      <w:r>
        <w:rPr>
          <w:rFonts w:eastAsia="MS Mincho"/>
        </w:rPr>
        <w:tab/>
      </w:r>
      <w:r>
        <w:rPr>
          <w:rFonts w:eastAsia="MS Mincho"/>
          <w:i/>
        </w:rPr>
        <w:t>T-Reselection</w:t>
      </w:r>
      <w:bookmarkEnd w:id="8276"/>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40"/>
      </w:pPr>
      <w:bookmarkStart w:id="8277" w:name="_Toc60777407"/>
      <w:bookmarkStart w:id="8278" w:name="_Toc193446423"/>
      <w:bookmarkStart w:id="8279" w:name="_Toc201295787"/>
      <w:bookmarkStart w:id="8280" w:name="_Toc193463500"/>
      <w:bookmarkStart w:id="8281" w:name="_Toc193452228"/>
      <w:bookmarkStart w:id="8282" w:name="_Toc210312086"/>
      <w:bookmarkStart w:id="8283" w:name="MCCQCTEMPBM_00000507"/>
      <w:r>
        <w:t>–</w:t>
      </w:r>
      <w:r>
        <w:tab/>
      </w:r>
      <w:r>
        <w:rPr>
          <w:i/>
        </w:rPr>
        <w:t>TAG-Config</w:t>
      </w:r>
      <w:bookmarkEnd w:id="8277"/>
      <w:bookmarkEnd w:id="8278"/>
      <w:bookmarkEnd w:id="8279"/>
      <w:bookmarkEnd w:id="8280"/>
      <w:bookmarkEnd w:id="8281"/>
      <w:bookmarkEnd w:id="8282"/>
    </w:p>
    <w:bookmarkEnd w:id="8283"/>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40"/>
        <w:ind w:left="864" w:hanging="864"/>
      </w:pPr>
      <w:bookmarkStart w:id="8284" w:name="_Toc210312087"/>
      <w:bookmarkStart w:id="8285" w:name="_Toc193463501"/>
      <w:bookmarkStart w:id="8286" w:name="_Toc201295788"/>
      <w:bookmarkStart w:id="8287" w:name="_Toc193446424"/>
      <w:bookmarkStart w:id="8288" w:name="_Toc193452229"/>
      <w:bookmarkStart w:id="8289" w:name="MCCQCTEMPBM_00000508"/>
      <w:r>
        <w:t>–</w:t>
      </w:r>
      <w:r>
        <w:tab/>
      </w:r>
      <w:r>
        <w:rPr>
          <w:i/>
        </w:rPr>
        <w:t>TAR-Config</w:t>
      </w:r>
      <w:bookmarkEnd w:id="8284"/>
      <w:bookmarkEnd w:id="8285"/>
      <w:bookmarkEnd w:id="8286"/>
      <w:bookmarkEnd w:id="8287"/>
      <w:bookmarkEnd w:id="8288"/>
    </w:p>
    <w:bookmarkEnd w:id="8289"/>
    <w:p w14:paraId="1E227870" w14:textId="77777777" w:rsidR="00EF7C5F" w:rsidRDefault="000971F0">
      <w:r>
        <w:t xml:space="preserve">The IE </w:t>
      </w:r>
      <w:r>
        <w:rPr>
          <w:i/>
        </w:rPr>
        <w:t>TAR-Config</w:t>
      </w:r>
      <w:r>
        <w:t xml:space="preserve"> is used to configure Timing Advance reporting in non-terrestrial networks</w:t>
      </w:r>
      <w:r>
        <w:rPr>
          <w:rFonts w:eastAsia="宋体"/>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宋体"/>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40"/>
      </w:pPr>
      <w:bookmarkStart w:id="8290" w:name="_Toc193463502"/>
      <w:bookmarkStart w:id="8291" w:name="_Toc193452230"/>
      <w:bookmarkStart w:id="8292" w:name="_Toc193446425"/>
      <w:bookmarkStart w:id="8293" w:name="_Toc210312088"/>
      <w:bookmarkStart w:id="8294" w:name="_Toc201295789"/>
      <w:bookmarkStart w:id="8295" w:name="MCCQCTEMPBM_00000509"/>
      <w:r>
        <w:t>–</w:t>
      </w:r>
      <w:r>
        <w:tab/>
      </w:r>
      <w:r>
        <w:rPr>
          <w:i/>
        </w:rPr>
        <w:t>TCI-ActivatedConfig</w:t>
      </w:r>
      <w:bookmarkEnd w:id="8290"/>
      <w:bookmarkEnd w:id="8291"/>
      <w:bookmarkEnd w:id="8292"/>
      <w:bookmarkEnd w:id="8293"/>
      <w:bookmarkEnd w:id="8294"/>
    </w:p>
    <w:bookmarkEnd w:id="8295"/>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40"/>
      </w:pPr>
      <w:bookmarkStart w:id="8296" w:name="_Toc193446426"/>
      <w:bookmarkStart w:id="8297" w:name="_Toc210312089"/>
      <w:bookmarkStart w:id="8298" w:name="_Toc201295790"/>
      <w:bookmarkStart w:id="8299" w:name="_Toc60777408"/>
      <w:bookmarkStart w:id="8300" w:name="_Toc193463503"/>
      <w:bookmarkStart w:id="8301" w:name="_Toc193452231"/>
      <w:bookmarkStart w:id="8302" w:name="MCCQCTEMPBM_00000510"/>
      <w:r>
        <w:t>–</w:t>
      </w:r>
      <w:r>
        <w:tab/>
      </w:r>
      <w:r>
        <w:rPr>
          <w:i/>
        </w:rPr>
        <w:t>TCI-State</w:t>
      </w:r>
      <w:bookmarkEnd w:id="8296"/>
      <w:bookmarkEnd w:id="8297"/>
      <w:bookmarkEnd w:id="8298"/>
      <w:bookmarkEnd w:id="8299"/>
      <w:bookmarkEnd w:id="8300"/>
      <w:bookmarkEnd w:id="8301"/>
    </w:p>
    <w:bookmarkEnd w:id="8302"/>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303"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304"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305"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306"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30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30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307"/>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40"/>
      </w:pPr>
      <w:bookmarkStart w:id="8308" w:name="_Toc193446427"/>
      <w:bookmarkStart w:id="8309" w:name="_Toc60777409"/>
      <w:bookmarkStart w:id="8310" w:name="_Toc193452232"/>
      <w:bookmarkStart w:id="8311" w:name="_Toc210312090"/>
      <w:bookmarkStart w:id="8312" w:name="_Toc193463504"/>
      <w:bookmarkStart w:id="8313" w:name="_Toc201295791"/>
      <w:bookmarkStart w:id="8314" w:name="MCCQCTEMPBM_00000511"/>
      <w:r>
        <w:t>–</w:t>
      </w:r>
      <w:r>
        <w:tab/>
      </w:r>
      <w:r>
        <w:rPr>
          <w:i/>
        </w:rPr>
        <w:t>TCI-StateId</w:t>
      </w:r>
      <w:bookmarkEnd w:id="8308"/>
      <w:bookmarkEnd w:id="8309"/>
      <w:bookmarkEnd w:id="8310"/>
      <w:bookmarkEnd w:id="8311"/>
      <w:bookmarkEnd w:id="8312"/>
      <w:bookmarkEnd w:id="8313"/>
    </w:p>
    <w:bookmarkEnd w:id="8314"/>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40"/>
      </w:pPr>
      <w:bookmarkStart w:id="8315" w:name="_Toc193463505"/>
      <w:bookmarkStart w:id="8316" w:name="_Toc193452233"/>
      <w:bookmarkStart w:id="8317" w:name="_Toc201295792"/>
      <w:bookmarkStart w:id="8318" w:name="_Toc210312091"/>
      <w:bookmarkStart w:id="8319" w:name="_Toc193446428"/>
      <w:bookmarkStart w:id="8320" w:name="MCCQCTEMPBM_00000512"/>
      <w:r>
        <w:t>–</w:t>
      </w:r>
      <w:r>
        <w:tab/>
      </w:r>
      <w:r>
        <w:rPr>
          <w:i/>
        </w:rPr>
        <w:t>TCI-UL-State</w:t>
      </w:r>
      <w:bookmarkEnd w:id="8315"/>
      <w:bookmarkEnd w:id="8316"/>
      <w:bookmarkEnd w:id="8317"/>
      <w:bookmarkEnd w:id="8318"/>
      <w:bookmarkEnd w:id="8319"/>
    </w:p>
    <w:bookmarkEnd w:id="8320"/>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21"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22"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2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40"/>
      </w:pPr>
      <w:bookmarkStart w:id="8324" w:name="_Toc193446429"/>
      <w:bookmarkStart w:id="8325" w:name="_Toc193452234"/>
      <w:bookmarkStart w:id="8326" w:name="_Toc201295793"/>
      <w:bookmarkStart w:id="8327" w:name="_Toc210312092"/>
      <w:bookmarkStart w:id="8328" w:name="_Toc193463506"/>
      <w:bookmarkStart w:id="8329" w:name="MCCQCTEMPBM_00000513"/>
      <w:r>
        <w:t>–</w:t>
      </w:r>
      <w:r>
        <w:tab/>
      </w:r>
      <w:r>
        <w:rPr>
          <w:i/>
        </w:rPr>
        <w:t>TCI-UL-StateId</w:t>
      </w:r>
      <w:bookmarkEnd w:id="8324"/>
      <w:bookmarkEnd w:id="8325"/>
      <w:bookmarkEnd w:id="8326"/>
      <w:bookmarkEnd w:id="8327"/>
      <w:bookmarkEnd w:id="8328"/>
    </w:p>
    <w:bookmarkEnd w:id="8329"/>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40"/>
        <w:rPr>
          <w:i/>
        </w:rPr>
      </w:pPr>
      <w:bookmarkStart w:id="8330" w:name="_Toc193452235"/>
      <w:bookmarkStart w:id="8331" w:name="_Toc210312093"/>
      <w:bookmarkStart w:id="8332" w:name="_Toc60777410"/>
      <w:bookmarkStart w:id="8333" w:name="_Toc193446430"/>
      <w:bookmarkStart w:id="8334" w:name="_Toc201295794"/>
      <w:bookmarkStart w:id="8335" w:name="_Toc193463507"/>
      <w:bookmarkStart w:id="8336" w:name="MCCQCTEMPBM_00000514"/>
      <w:r>
        <w:t>–</w:t>
      </w:r>
      <w:r>
        <w:tab/>
      </w:r>
      <w:r>
        <w:rPr>
          <w:i/>
        </w:rPr>
        <w:t>TDD-UL-DL-ConfigCommon</w:t>
      </w:r>
      <w:bookmarkEnd w:id="8330"/>
      <w:bookmarkEnd w:id="8331"/>
      <w:bookmarkEnd w:id="8332"/>
      <w:bookmarkEnd w:id="8333"/>
      <w:bookmarkEnd w:id="8334"/>
      <w:bookmarkEnd w:id="8335"/>
    </w:p>
    <w:bookmarkEnd w:id="8336"/>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40"/>
        <w:rPr>
          <w:i/>
        </w:rPr>
      </w:pPr>
      <w:bookmarkStart w:id="8337" w:name="_Toc60777411"/>
      <w:bookmarkStart w:id="8338" w:name="_Toc201295795"/>
      <w:bookmarkStart w:id="8339" w:name="_Toc193452236"/>
      <w:bookmarkStart w:id="8340" w:name="_Toc210312094"/>
      <w:bookmarkStart w:id="8341" w:name="_Toc193446431"/>
      <w:bookmarkStart w:id="8342" w:name="_Toc193463508"/>
      <w:bookmarkStart w:id="8343" w:name="MCCQCTEMPBM_00000515"/>
      <w:r>
        <w:t>–</w:t>
      </w:r>
      <w:r>
        <w:tab/>
      </w:r>
      <w:r>
        <w:rPr>
          <w:i/>
        </w:rPr>
        <w:t>TDD-UL-DL-ConfigDedicated</w:t>
      </w:r>
      <w:bookmarkEnd w:id="8337"/>
      <w:bookmarkEnd w:id="8338"/>
      <w:bookmarkEnd w:id="8339"/>
      <w:bookmarkEnd w:id="8340"/>
      <w:bookmarkEnd w:id="8341"/>
      <w:bookmarkEnd w:id="8342"/>
    </w:p>
    <w:bookmarkEnd w:id="8343"/>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40"/>
        <w:rPr>
          <w:rFonts w:eastAsia="宋体"/>
        </w:rPr>
      </w:pPr>
      <w:bookmarkStart w:id="8344" w:name="_Toc210312095"/>
      <w:r>
        <w:rPr>
          <w:rFonts w:eastAsia="宋体"/>
        </w:rPr>
        <w:t>–</w:t>
      </w:r>
      <w:r>
        <w:rPr>
          <w:rFonts w:eastAsia="宋体"/>
        </w:rPr>
        <w:tab/>
      </w:r>
      <w:r>
        <w:rPr>
          <w:rFonts w:eastAsia="宋体"/>
          <w:i/>
          <w:iCs/>
        </w:rPr>
        <w:t>ThresholdP-LR</w:t>
      </w:r>
      <w:bookmarkEnd w:id="8344"/>
    </w:p>
    <w:p w14:paraId="29BD8732" w14:textId="77777777" w:rsidR="00EF7C5F" w:rsidRDefault="000971F0">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宋体"/>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宋体"/>
          <w:color w:val="808080"/>
        </w:rPr>
      </w:pPr>
      <w:r>
        <w:rPr>
          <w:color w:val="808080"/>
        </w:rPr>
        <w:t>-- ASN1STOP</w:t>
      </w:r>
    </w:p>
    <w:p w14:paraId="0A91C114" w14:textId="77777777" w:rsidR="00EF7C5F" w:rsidRDefault="00EF7C5F"/>
    <w:p w14:paraId="14A8D464" w14:textId="77777777" w:rsidR="00EF7C5F" w:rsidRDefault="000971F0">
      <w:pPr>
        <w:pStyle w:val="40"/>
        <w:rPr>
          <w:rFonts w:eastAsia="宋体"/>
        </w:rPr>
      </w:pPr>
      <w:bookmarkStart w:id="8345" w:name="_Toc210312096"/>
      <w:r>
        <w:rPr>
          <w:rFonts w:eastAsia="宋体"/>
        </w:rPr>
        <w:t>–</w:t>
      </w:r>
      <w:r>
        <w:rPr>
          <w:rFonts w:eastAsia="宋体"/>
        </w:rPr>
        <w:tab/>
      </w:r>
      <w:r>
        <w:rPr>
          <w:rFonts w:eastAsia="宋体"/>
          <w:i/>
          <w:iCs/>
        </w:rPr>
        <w:t>ThresholdQ-LR</w:t>
      </w:r>
      <w:bookmarkEnd w:id="8345"/>
    </w:p>
    <w:p w14:paraId="2BE8B5AE" w14:textId="77777777" w:rsidR="00EF7C5F" w:rsidRDefault="000971F0">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宋体"/>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宋体"/>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40"/>
      </w:pPr>
      <w:bookmarkStart w:id="8346" w:name="_Toc193446434"/>
      <w:bookmarkStart w:id="8347" w:name="_Toc193452239"/>
      <w:bookmarkStart w:id="8348" w:name="_Toc210312097"/>
      <w:bookmarkStart w:id="8349" w:name="_Toc201295798"/>
      <w:bookmarkStart w:id="8350" w:name="_Toc193463511"/>
      <w:bookmarkStart w:id="8351" w:name="MCCQCTEMPBM_00000518"/>
      <w:r>
        <w:t>–</w:t>
      </w:r>
      <w:r>
        <w:tab/>
      </w:r>
      <w:r>
        <w:rPr>
          <w:i/>
        </w:rPr>
        <w:t>TimeAlignmentTimer</w:t>
      </w:r>
      <w:bookmarkEnd w:id="8346"/>
      <w:bookmarkEnd w:id="8347"/>
      <w:bookmarkEnd w:id="8348"/>
      <w:bookmarkEnd w:id="8349"/>
      <w:bookmarkEnd w:id="8350"/>
    </w:p>
    <w:bookmarkEnd w:id="8351"/>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40"/>
        <w:rPr>
          <w:rFonts w:eastAsia="MS Mincho"/>
        </w:rPr>
      </w:pPr>
      <w:bookmarkStart w:id="8352" w:name="_Toc60777414"/>
      <w:bookmarkStart w:id="8353" w:name="_Toc201295799"/>
      <w:bookmarkStart w:id="8354" w:name="_Toc193452240"/>
      <w:bookmarkStart w:id="8355" w:name="_Toc210312098"/>
      <w:bookmarkStart w:id="8356" w:name="_Toc193446435"/>
      <w:bookmarkStart w:id="8357" w:name="_Toc193463512"/>
      <w:bookmarkStart w:id="8358" w:name="MCCQCTEMPBM_00000519"/>
      <w:r>
        <w:rPr>
          <w:rFonts w:eastAsia="MS Mincho"/>
        </w:rPr>
        <w:t>–</w:t>
      </w:r>
      <w:r>
        <w:rPr>
          <w:rFonts w:eastAsia="MS Mincho"/>
        </w:rPr>
        <w:tab/>
      </w:r>
      <w:r>
        <w:rPr>
          <w:rFonts w:eastAsia="MS Mincho"/>
          <w:i/>
        </w:rPr>
        <w:t>TimeToTrigger</w:t>
      </w:r>
      <w:bookmarkEnd w:id="8352"/>
      <w:bookmarkEnd w:id="8353"/>
      <w:bookmarkEnd w:id="8354"/>
      <w:bookmarkEnd w:id="8355"/>
      <w:bookmarkEnd w:id="8356"/>
      <w:bookmarkEnd w:id="8357"/>
    </w:p>
    <w:bookmarkEnd w:id="8358"/>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9"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60" w:name="_Toc60777415"/>
    </w:p>
    <w:p w14:paraId="4ADA7149" w14:textId="77777777" w:rsidR="00EF7C5F" w:rsidRDefault="000971F0">
      <w:pPr>
        <w:pStyle w:val="40"/>
      </w:pPr>
      <w:bookmarkStart w:id="8361" w:name="_Toc193446436"/>
      <w:bookmarkStart w:id="8362" w:name="_Toc201295800"/>
      <w:bookmarkStart w:id="8363" w:name="_Toc210312099"/>
      <w:bookmarkStart w:id="8364" w:name="_Toc193463513"/>
      <w:bookmarkStart w:id="8365" w:name="_Toc193452241"/>
      <w:bookmarkStart w:id="8366" w:name="MCCQCTEMPBM_00000520"/>
      <w:r>
        <w:t>–</w:t>
      </w:r>
      <w:r>
        <w:tab/>
      </w:r>
      <w:r>
        <w:rPr>
          <w:i/>
        </w:rPr>
        <w:t>TN-AreaId</w:t>
      </w:r>
      <w:bookmarkEnd w:id="8361"/>
      <w:bookmarkEnd w:id="8362"/>
      <w:bookmarkEnd w:id="8363"/>
      <w:bookmarkEnd w:id="8364"/>
      <w:bookmarkEnd w:id="8365"/>
    </w:p>
    <w:bookmarkEnd w:id="8366"/>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40"/>
      </w:pPr>
      <w:bookmarkStart w:id="8367" w:name="_Toc210312100"/>
      <w:r>
        <w:t>–</w:t>
      </w:r>
      <w:r>
        <w:tab/>
      </w:r>
      <w:r>
        <w:rPr>
          <w:i/>
        </w:rPr>
        <w:t>TrackingAreaCode</w:t>
      </w:r>
      <w:bookmarkEnd w:id="8367"/>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40"/>
        <w:rPr>
          <w:i/>
          <w:iCs/>
        </w:rPr>
      </w:pPr>
      <w:bookmarkStart w:id="8368" w:name="_Toc201295801"/>
      <w:bookmarkStart w:id="8369" w:name="_Toc210312101"/>
      <w:bookmarkStart w:id="8370" w:name="_Toc193446437"/>
      <w:bookmarkStart w:id="8371" w:name="_Toc193463514"/>
      <w:bookmarkStart w:id="8372" w:name="_Toc193452242"/>
      <w:bookmarkStart w:id="8373" w:name="MCCQCTEMPBM_00000521"/>
      <w:r>
        <w:rPr>
          <w:i/>
        </w:rPr>
        <w:t>–</w:t>
      </w:r>
      <w:r>
        <w:rPr>
          <w:i/>
        </w:rPr>
        <w:tab/>
        <w:t>UAC-BarringInfoSetIndex</w:t>
      </w:r>
      <w:bookmarkEnd w:id="8360"/>
      <w:bookmarkEnd w:id="8368"/>
      <w:bookmarkEnd w:id="8369"/>
      <w:bookmarkEnd w:id="8370"/>
      <w:bookmarkEnd w:id="8371"/>
      <w:bookmarkEnd w:id="8372"/>
    </w:p>
    <w:bookmarkEnd w:id="8373"/>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40"/>
        <w:rPr>
          <w:i/>
          <w:iCs/>
        </w:rPr>
      </w:pPr>
      <w:bookmarkStart w:id="8374" w:name="_Toc60777416"/>
      <w:bookmarkStart w:id="8375" w:name="_Toc193446438"/>
      <w:bookmarkStart w:id="8376" w:name="_Toc193452243"/>
      <w:bookmarkStart w:id="8377" w:name="_Toc193463515"/>
      <w:bookmarkStart w:id="8378" w:name="_Toc201295802"/>
      <w:bookmarkStart w:id="8379" w:name="_Toc210312102"/>
      <w:bookmarkStart w:id="8380" w:name="MCCQCTEMPBM_00000522"/>
      <w:r>
        <w:rPr>
          <w:i/>
        </w:rPr>
        <w:t>–</w:t>
      </w:r>
      <w:r>
        <w:rPr>
          <w:i/>
        </w:rPr>
        <w:tab/>
        <w:t>UAC-BarringInfoSetList</w:t>
      </w:r>
      <w:bookmarkEnd w:id="8374"/>
      <w:bookmarkEnd w:id="8375"/>
      <w:bookmarkEnd w:id="8376"/>
      <w:bookmarkEnd w:id="8377"/>
      <w:bookmarkEnd w:id="8378"/>
      <w:bookmarkEnd w:id="8379"/>
    </w:p>
    <w:bookmarkEnd w:id="8380"/>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40"/>
        <w:rPr>
          <w:i/>
          <w:iCs/>
        </w:rPr>
      </w:pPr>
      <w:bookmarkStart w:id="8381" w:name="_Toc193446439"/>
      <w:bookmarkStart w:id="8382" w:name="_Toc210312103"/>
      <w:bookmarkStart w:id="8383" w:name="_Toc193452244"/>
      <w:bookmarkStart w:id="8384" w:name="_Toc193463516"/>
      <w:bookmarkStart w:id="8385" w:name="_Toc60777417"/>
      <w:bookmarkStart w:id="8386" w:name="_Toc201295803"/>
      <w:bookmarkStart w:id="8387" w:name="MCCQCTEMPBM_00000523"/>
      <w:r>
        <w:rPr>
          <w:i/>
        </w:rPr>
        <w:t>–</w:t>
      </w:r>
      <w:r>
        <w:rPr>
          <w:i/>
        </w:rPr>
        <w:tab/>
        <w:t>UAC-BarringPerCatList</w:t>
      </w:r>
      <w:bookmarkEnd w:id="8381"/>
      <w:bookmarkEnd w:id="8382"/>
      <w:bookmarkEnd w:id="8383"/>
      <w:bookmarkEnd w:id="8384"/>
      <w:bookmarkEnd w:id="8385"/>
      <w:bookmarkEnd w:id="8386"/>
    </w:p>
    <w:bookmarkEnd w:id="8387"/>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40"/>
        <w:rPr>
          <w:i/>
          <w:iCs/>
        </w:rPr>
      </w:pPr>
      <w:bookmarkStart w:id="8388" w:name="_Toc60777418"/>
      <w:bookmarkStart w:id="8389" w:name="_Toc210312104"/>
      <w:bookmarkStart w:id="8390" w:name="_Toc193446440"/>
      <w:bookmarkStart w:id="8391" w:name="_Toc193452245"/>
      <w:bookmarkStart w:id="8392" w:name="_Toc193463517"/>
      <w:bookmarkStart w:id="8393" w:name="_Toc201295804"/>
      <w:bookmarkStart w:id="8394" w:name="MCCQCTEMPBM_00000524"/>
      <w:r>
        <w:rPr>
          <w:i/>
        </w:rPr>
        <w:t>–</w:t>
      </w:r>
      <w:r>
        <w:rPr>
          <w:i/>
        </w:rPr>
        <w:tab/>
        <w:t>UAC-BarringPerPLMN-List</w:t>
      </w:r>
      <w:bookmarkEnd w:id="8388"/>
      <w:bookmarkEnd w:id="8389"/>
      <w:bookmarkEnd w:id="8390"/>
      <w:bookmarkEnd w:id="8391"/>
      <w:bookmarkEnd w:id="8392"/>
      <w:bookmarkEnd w:id="8393"/>
    </w:p>
    <w:bookmarkEnd w:id="8394"/>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40"/>
        <w:rPr>
          <w:rFonts w:eastAsia="宋体"/>
        </w:rPr>
      </w:pPr>
      <w:bookmarkStart w:id="8395" w:name="_Toc193463518"/>
      <w:bookmarkStart w:id="8396" w:name="_Toc60777419"/>
      <w:bookmarkStart w:id="8397" w:name="_Toc193452246"/>
      <w:bookmarkStart w:id="8398" w:name="_Toc201295805"/>
      <w:bookmarkStart w:id="8399" w:name="_Toc193446441"/>
      <w:bookmarkStart w:id="8400" w:name="_Toc210312105"/>
      <w:bookmarkStart w:id="8401" w:name="MCCQCTEMPBM_00000525"/>
      <w:r>
        <w:rPr>
          <w:rFonts w:eastAsia="宋体"/>
        </w:rPr>
        <w:t>–</w:t>
      </w:r>
      <w:r>
        <w:rPr>
          <w:rFonts w:eastAsia="宋体"/>
        </w:rPr>
        <w:tab/>
      </w:r>
      <w:r>
        <w:rPr>
          <w:rFonts w:eastAsia="宋体"/>
          <w:i/>
        </w:rPr>
        <w:t>UE-TimersAndConstants</w:t>
      </w:r>
      <w:bookmarkEnd w:id="8395"/>
      <w:bookmarkEnd w:id="8396"/>
      <w:bookmarkEnd w:id="8397"/>
      <w:bookmarkEnd w:id="8398"/>
      <w:bookmarkEnd w:id="8399"/>
      <w:bookmarkEnd w:id="8400"/>
    </w:p>
    <w:bookmarkEnd w:id="8401"/>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宋体"/>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40"/>
        <w:rPr>
          <w:rFonts w:eastAsia="宋体"/>
        </w:rPr>
      </w:pPr>
      <w:bookmarkStart w:id="8402" w:name="_Toc193463519"/>
      <w:bookmarkStart w:id="8403" w:name="_Toc193452247"/>
      <w:bookmarkStart w:id="8404" w:name="_Toc210312106"/>
      <w:bookmarkStart w:id="8405" w:name="_Toc201295806"/>
      <w:bookmarkStart w:id="8406" w:name="_Toc193446442"/>
      <w:bookmarkStart w:id="8407" w:name="MCCQCTEMPBM_00000526"/>
      <w:r>
        <w:rPr>
          <w:rFonts w:eastAsia="宋体"/>
        </w:rPr>
        <w:t>–</w:t>
      </w:r>
      <w:r>
        <w:rPr>
          <w:rFonts w:eastAsia="宋体"/>
        </w:rPr>
        <w:tab/>
      </w:r>
      <w:r>
        <w:rPr>
          <w:rFonts w:eastAsia="宋体"/>
          <w:i/>
        </w:rPr>
        <w:t>UE-TimersAndConstantsRemoteUE</w:t>
      </w:r>
      <w:bookmarkEnd w:id="8402"/>
      <w:bookmarkEnd w:id="8403"/>
      <w:bookmarkEnd w:id="8404"/>
      <w:bookmarkEnd w:id="8405"/>
      <w:bookmarkEnd w:id="8406"/>
    </w:p>
    <w:bookmarkEnd w:id="8407"/>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宋体"/>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40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9"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10"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1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1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1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40"/>
      </w:pPr>
      <w:bookmarkStart w:id="8414" w:name="_Toc193463520"/>
      <w:bookmarkStart w:id="8415" w:name="_Toc201295807"/>
      <w:bookmarkStart w:id="8416" w:name="_Toc193452248"/>
      <w:bookmarkStart w:id="8417" w:name="_Toc193446443"/>
      <w:bookmarkStart w:id="8418" w:name="_Toc60777420"/>
      <w:bookmarkStart w:id="8419" w:name="_Toc210312107"/>
      <w:bookmarkStart w:id="8420" w:name="MCCQCTEMPBM_00000527"/>
      <w:r>
        <w:t>–</w:t>
      </w:r>
      <w:r>
        <w:tab/>
      </w:r>
      <w:r>
        <w:rPr>
          <w:i/>
        </w:rPr>
        <w:t>UL-DelayValueConfig</w:t>
      </w:r>
      <w:bookmarkEnd w:id="8414"/>
      <w:bookmarkEnd w:id="8415"/>
      <w:bookmarkEnd w:id="8416"/>
      <w:bookmarkEnd w:id="8417"/>
      <w:bookmarkEnd w:id="8418"/>
      <w:bookmarkEnd w:id="8419"/>
    </w:p>
    <w:bookmarkEnd w:id="8420"/>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40"/>
      </w:pPr>
      <w:bookmarkStart w:id="8421" w:name="_Toc210312108"/>
      <w:bookmarkStart w:id="8422" w:name="_Toc193463521"/>
      <w:bookmarkStart w:id="8423" w:name="_Toc193452249"/>
      <w:bookmarkStart w:id="8424" w:name="_Toc201295808"/>
      <w:bookmarkStart w:id="8425" w:name="_Toc193446444"/>
      <w:bookmarkStart w:id="8426" w:name="MCCQCTEMPBM_00000528"/>
      <w:r>
        <w:t>–</w:t>
      </w:r>
      <w:r>
        <w:tab/>
      </w:r>
      <w:r>
        <w:rPr>
          <w:i/>
        </w:rPr>
        <w:t>UL-ExcessDelayConfig</w:t>
      </w:r>
      <w:bookmarkEnd w:id="8421"/>
      <w:bookmarkEnd w:id="8422"/>
      <w:bookmarkEnd w:id="8423"/>
      <w:bookmarkEnd w:id="8424"/>
      <w:bookmarkEnd w:id="8425"/>
    </w:p>
    <w:bookmarkEnd w:id="8426"/>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0180C22B" w14:textId="77777777" w:rsidR="00EF7C5F" w:rsidRDefault="000971F0">
      <w:pPr>
        <w:pStyle w:val="PL"/>
        <w:rPr>
          <w:rFonts w:eastAsia="等线"/>
        </w:rPr>
      </w:pPr>
      <w:r>
        <w:t xml:space="preserve">                                                      </w:t>
      </w:r>
      <w:r>
        <w:rPr>
          <w:rFonts w:eastAsia="等线"/>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40"/>
        <w:rPr>
          <w:rFonts w:eastAsia="MS Mincho"/>
        </w:rPr>
      </w:pPr>
      <w:bookmarkStart w:id="8427" w:name="_Toc193463522"/>
      <w:bookmarkStart w:id="8428" w:name="_Toc210312109"/>
      <w:bookmarkStart w:id="8429" w:name="_Toc193446445"/>
      <w:bookmarkStart w:id="8430" w:name="_Toc201295809"/>
      <w:bookmarkStart w:id="8431" w:name="_Toc193452250"/>
      <w:bookmarkStart w:id="8432" w:name="MCCQCTEMPBM_00000529"/>
      <w:r>
        <w:t>–</w:t>
      </w:r>
      <w:r>
        <w:tab/>
      </w:r>
      <w:r>
        <w:rPr>
          <w:i/>
          <w:iCs/>
        </w:rPr>
        <w:t>UL-GapFR2-Config</w:t>
      </w:r>
      <w:bookmarkEnd w:id="8427"/>
      <w:bookmarkEnd w:id="8428"/>
      <w:bookmarkEnd w:id="8429"/>
      <w:bookmarkEnd w:id="8430"/>
      <w:bookmarkEnd w:id="8431"/>
    </w:p>
    <w:bookmarkEnd w:id="8432"/>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40"/>
        <w:rPr>
          <w:i/>
          <w:iCs/>
        </w:rPr>
      </w:pPr>
      <w:bookmarkStart w:id="8433" w:name="_Toc201295810"/>
      <w:bookmarkStart w:id="8434" w:name="_Toc60777421"/>
      <w:bookmarkStart w:id="8435" w:name="_Toc210312110"/>
      <w:bookmarkStart w:id="8436" w:name="_Toc193452251"/>
      <w:bookmarkStart w:id="8437" w:name="_Toc193463523"/>
      <w:bookmarkStart w:id="8438" w:name="_Toc193446446"/>
      <w:bookmarkStart w:id="8439" w:name="MCCQCTEMPBM_00000530"/>
      <w:r>
        <w:t>–</w:t>
      </w:r>
      <w:r>
        <w:tab/>
      </w:r>
      <w:r>
        <w:rPr>
          <w:i/>
          <w:iCs/>
        </w:rPr>
        <w:t>UplinkCancellation</w:t>
      </w:r>
      <w:bookmarkEnd w:id="8433"/>
      <w:bookmarkEnd w:id="8434"/>
      <w:bookmarkEnd w:id="8435"/>
      <w:bookmarkEnd w:id="8436"/>
      <w:bookmarkEnd w:id="8437"/>
      <w:bookmarkEnd w:id="8438"/>
    </w:p>
    <w:bookmarkEnd w:id="8439"/>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40"/>
        <w:rPr>
          <w:i/>
          <w:iCs/>
        </w:rPr>
      </w:pPr>
      <w:bookmarkStart w:id="8440" w:name="_Toc60777422"/>
      <w:bookmarkStart w:id="8441" w:name="_Toc193446447"/>
      <w:bookmarkStart w:id="8442" w:name="_Toc210312111"/>
      <w:bookmarkStart w:id="8443" w:name="_Toc193452252"/>
      <w:bookmarkStart w:id="8444" w:name="_Toc193463524"/>
      <w:bookmarkStart w:id="8445" w:name="_Toc201295811"/>
      <w:bookmarkStart w:id="8446" w:name="MCCQCTEMPBM_00000531"/>
      <w:r>
        <w:rPr>
          <w:i/>
        </w:rPr>
        <w:t>–</w:t>
      </w:r>
      <w:r>
        <w:rPr>
          <w:i/>
        </w:rPr>
        <w:tab/>
        <w:t>UplinkConfigCommon</w:t>
      </w:r>
      <w:bookmarkEnd w:id="8440"/>
      <w:bookmarkEnd w:id="8441"/>
      <w:bookmarkEnd w:id="8442"/>
      <w:bookmarkEnd w:id="8443"/>
      <w:bookmarkEnd w:id="8444"/>
      <w:bookmarkEnd w:id="8445"/>
    </w:p>
    <w:bookmarkEnd w:id="8446"/>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40"/>
        <w:rPr>
          <w:i/>
          <w:iCs/>
        </w:rPr>
      </w:pPr>
      <w:bookmarkStart w:id="8447" w:name="_Toc210312112"/>
      <w:bookmarkStart w:id="8448" w:name="_Toc193452253"/>
      <w:bookmarkStart w:id="8449" w:name="_Toc201295812"/>
      <w:bookmarkStart w:id="8450" w:name="_Toc60777423"/>
      <w:bookmarkStart w:id="8451" w:name="_Toc193446448"/>
      <w:bookmarkStart w:id="8452" w:name="_Toc193463525"/>
      <w:bookmarkStart w:id="8453" w:name="MCCQCTEMPBM_00000532"/>
      <w:r>
        <w:t>–</w:t>
      </w:r>
      <w:r>
        <w:tab/>
      </w:r>
      <w:r>
        <w:rPr>
          <w:i/>
        </w:rPr>
        <w:t>UplinkConfigCommonSIB</w:t>
      </w:r>
      <w:bookmarkEnd w:id="8447"/>
      <w:bookmarkEnd w:id="8448"/>
      <w:bookmarkEnd w:id="8449"/>
      <w:bookmarkEnd w:id="8450"/>
      <w:bookmarkEnd w:id="8451"/>
      <w:bookmarkEnd w:id="8452"/>
    </w:p>
    <w:bookmarkEnd w:id="8453"/>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40"/>
      </w:pPr>
      <w:bookmarkStart w:id="8454" w:name="_Toc210312113"/>
      <w:bookmarkStart w:id="8455" w:name="_Toc193452254"/>
      <w:bookmarkStart w:id="8456" w:name="_Toc201295813"/>
      <w:bookmarkStart w:id="8457" w:name="_Toc193463526"/>
      <w:bookmarkStart w:id="8458" w:name="_Toc193446449"/>
      <w:bookmarkStart w:id="8459" w:name="MCCQCTEMPBM_00000533"/>
      <w:r>
        <w:t>–</w:t>
      </w:r>
      <w:r>
        <w:tab/>
      </w:r>
      <w:r>
        <w:rPr>
          <w:i/>
        </w:rPr>
        <w:t>Uplink-PowerControl</w:t>
      </w:r>
      <w:bookmarkEnd w:id="8454"/>
      <w:bookmarkEnd w:id="8455"/>
      <w:bookmarkEnd w:id="8456"/>
      <w:bookmarkEnd w:id="8457"/>
      <w:bookmarkEnd w:id="8458"/>
    </w:p>
    <w:bookmarkEnd w:id="8459"/>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60" w:author="Jae-Nam Shim" w:date="2025-11-05T18:38:00Z">
            <w:rPr/>
          </w:rPrChange>
        </w:rPr>
      </w:pPr>
      <w:r>
        <w:t xml:space="preserve">Uplink-powerControlExt-v1900  ::=    </w:t>
      </w:r>
      <w:r>
        <w:rPr>
          <w:color w:val="993366"/>
        </w:rPr>
        <w:t>SEQUENCE</w:t>
      </w:r>
      <w:r>
        <w:t xml:space="preserve"> {</w:t>
      </w:r>
      <w:ins w:id="8461"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62" w:author="Jae-Nam Shim" w:date="2025-11-05T18:38:00Z">
                  <w:rPr>
                    <w:b/>
                    <w:bCs/>
                    <w:i/>
                    <w:iCs/>
                  </w:rPr>
                </w:rPrChange>
              </w:rPr>
            </w:pPr>
            <w:r>
              <w:t>Configures separate UL power control parameters for PUSCH, PUCCH and SRS transmissions in SBFD symbols (see TS 38.213 [13], clause 6 and clause 7).</w:t>
            </w:r>
            <w:ins w:id="8463"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40"/>
        <w:rPr>
          <w:rFonts w:eastAsia="宋体"/>
        </w:rPr>
      </w:pPr>
      <w:bookmarkStart w:id="8464" w:name="_Toc193463527"/>
      <w:bookmarkStart w:id="8465" w:name="_Toc193452255"/>
      <w:bookmarkStart w:id="8466" w:name="_Toc201295814"/>
      <w:bookmarkStart w:id="8467" w:name="_Toc193446450"/>
      <w:bookmarkStart w:id="8468" w:name="_Toc210312114"/>
      <w:bookmarkStart w:id="8469" w:name="MCCQCTEMPBM_00000534"/>
      <w:r>
        <w:rPr>
          <w:rFonts w:eastAsia="宋体"/>
        </w:rPr>
        <w:t>–</w:t>
      </w:r>
      <w:r>
        <w:rPr>
          <w:rFonts w:eastAsia="宋体"/>
        </w:rPr>
        <w:tab/>
      </w:r>
      <w:r>
        <w:rPr>
          <w:rFonts w:eastAsia="宋体"/>
          <w:i/>
          <w:iCs/>
        </w:rPr>
        <w:t>Uu-RelayRLC-ChannelConfig</w:t>
      </w:r>
      <w:bookmarkEnd w:id="8464"/>
      <w:bookmarkEnd w:id="8465"/>
      <w:bookmarkEnd w:id="8466"/>
      <w:bookmarkEnd w:id="8467"/>
      <w:bookmarkEnd w:id="8468"/>
    </w:p>
    <w:bookmarkEnd w:id="8469"/>
    <w:p w14:paraId="2F4349AD" w14:textId="77777777" w:rsidR="00EF7C5F" w:rsidRDefault="000971F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宋体"/>
        </w:rPr>
      </w:pPr>
      <w:r>
        <w:rPr>
          <w:rFonts w:eastAsia="宋体"/>
          <w:i/>
          <w:iCs/>
        </w:rPr>
        <w:t>Uu-RelayRLC-ChannelConfig</w:t>
      </w:r>
      <w:r>
        <w:rPr>
          <w:rFonts w:eastAsia="宋体"/>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宋体"/>
                <w:lang w:eastAsia="sv-SE"/>
              </w:rPr>
            </w:pPr>
            <w:r>
              <w:rPr>
                <w:rFonts w:eastAsia="宋体"/>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A573348" w14:textId="77777777" w:rsidR="00EF7C5F" w:rsidRDefault="00EF7C5F">
      <w:pPr>
        <w:rPr>
          <w:rFonts w:eastAsia="宋体"/>
        </w:rPr>
      </w:pPr>
    </w:p>
    <w:p w14:paraId="5E5736E8" w14:textId="77777777" w:rsidR="00EF7C5F" w:rsidRDefault="000971F0">
      <w:pPr>
        <w:pStyle w:val="40"/>
        <w:rPr>
          <w:rFonts w:eastAsia="宋体"/>
        </w:rPr>
      </w:pPr>
      <w:bookmarkStart w:id="8470" w:name="_Toc193452256"/>
      <w:bookmarkStart w:id="8471" w:name="_Toc201295815"/>
      <w:bookmarkStart w:id="8472" w:name="_Toc210312115"/>
      <w:bookmarkStart w:id="8473" w:name="_Toc193463528"/>
      <w:bookmarkStart w:id="8474" w:name="_Toc193446451"/>
      <w:bookmarkStart w:id="8475" w:name="MCCQCTEMPBM_00000535"/>
      <w:r>
        <w:rPr>
          <w:rFonts w:eastAsia="宋体"/>
        </w:rPr>
        <w:t>–</w:t>
      </w:r>
      <w:r>
        <w:rPr>
          <w:rFonts w:eastAsia="宋体"/>
        </w:rPr>
        <w:tab/>
      </w:r>
      <w:r>
        <w:rPr>
          <w:rFonts w:eastAsia="宋体"/>
          <w:i/>
          <w:iCs/>
        </w:rPr>
        <w:t>Uu-RelayRLC-ChannelID</w:t>
      </w:r>
      <w:bookmarkEnd w:id="8470"/>
      <w:bookmarkEnd w:id="8471"/>
      <w:bookmarkEnd w:id="8472"/>
      <w:bookmarkEnd w:id="8473"/>
      <w:bookmarkEnd w:id="8474"/>
    </w:p>
    <w:bookmarkEnd w:id="8475"/>
    <w:p w14:paraId="52E255BF" w14:textId="77777777" w:rsidR="00EF7C5F" w:rsidRDefault="000971F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500056B4" w14:textId="77777777" w:rsidR="00EF7C5F" w:rsidRDefault="000971F0">
      <w:pPr>
        <w:pStyle w:val="TH"/>
        <w:rPr>
          <w:rFonts w:eastAsia="宋体"/>
        </w:rPr>
      </w:pPr>
      <w:r>
        <w:rPr>
          <w:i/>
          <w:iCs/>
        </w:rPr>
        <w:t>Uu-RelayRLC-ChannelID</w:t>
      </w:r>
      <w:r>
        <w:rPr>
          <w:rFonts w:eastAsia="宋体"/>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40"/>
        <w:rPr>
          <w:rFonts w:eastAsia="宋体"/>
        </w:rPr>
      </w:pPr>
      <w:bookmarkStart w:id="8476" w:name="_Toc201295816"/>
      <w:bookmarkStart w:id="8477" w:name="_Toc193446452"/>
      <w:bookmarkStart w:id="8478" w:name="_Toc210312116"/>
      <w:bookmarkStart w:id="8479" w:name="_Toc60777424"/>
      <w:bookmarkStart w:id="8480" w:name="_Toc193463529"/>
      <w:bookmarkStart w:id="8481" w:name="_Toc193452257"/>
      <w:bookmarkStart w:id="8482" w:name="MCCQCTEMPBM_00000536"/>
      <w:r>
        <w:rPr>
          <w:rFonts w:eastAsia="宋体"/>
        </w:rPr>
        <w:t>–</w:t>
      </w:r>
      <w:r>
        <w:rPr>
          <w:rFonts w:eastAsia="宋体"/>
        </w:rPr>
        <w:tab/>
      </w:r>
      <w:r>
        <w:rPr>
          <w:rFonts w:eastAsia="宋体"/>
          <w:i/>
        </w:rPr>
        <w:t>UplinkTxDirectCurrentList</w:t>
      </w:r>
      <w:bookmarkEnd w:id="8476"/>
      <w:bookmarkEnd w:id="8477"/>
      <w:bookmarkEnd w:id="8478"/>
      <w:bookmarkEnd w:id="8479"/>
      <w:bookmarkEnd w:id="8480"/>
      <w:bookmarkEnd w:id="8481"/>
    </w:p>
    <w:bookmarkEnd w:id="8482"/>
    <w:p w14:paraId="5F08A3D1" w14:textId="77777777" w:rsidR="00EF7C5F" w:rsidRDefault="000971F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宋体"/>
        </w:rPr>
      </w:pPr>
      <w:r>
        <w:rPr>
          <w:rFonts w:eastAsia="宋体"/>
          <w:i/>
        </w:rPr>
        <w:t>UplinkTxDirectCurrentList</w:t>
      </w:r>
      <w:r>
        <w:rPr>
          <w:rFonts w:eastAsia="宋体"/>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宋体"/>
                <w:szCs w:val="22"/>
                <w:lang w:eastAsia="sv-SE"/>
              </w:rPr>
            </w:pPr>
            <w:r>
              <w:rPr>
                <w:rFonts w:eastAsia="宋体"/>
                <w:b/>
                <w:i/>
                <w:szCs w:val="22"/>
                <w:lang w:eastAsia="sv-SE"/>
              </w:rPr>
              <w:t>bwp-Id</w:t>
            </w:r>
          </w:p>
          <w:p w14:paraId="4F7138AD" w14:textId="77777777" w:rsidR="00EF7C5F" w:rsidRDefault="000971F0">
            <w:pPr>
              <w:pStyle w:val="TAL"/>
              <w:rPr>
                <w:rFonts w:eastAsia="宋体"/>
                <w:szCs w:val="22"/>
                <w:lang w:eastAsia="sv-SE"/>
              </w:rPr>
            </w:pPr>
            <w:r>
              <w:rPr>
                <w:rFonts w:eastAsia="宋体"/>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宋体"/>
                <w:szCs w:val="22"/>
                <w:lang w:eastAsia="sv-SE"/>
              </w:rPr>
            </w:pPr>
            <w:r>
              <w:rPr>
                <w:rFonts w:eastAsia="宋体"/>
                <w:b/>
                <w:i/>
                <w:szCs w:val="22"/>
                <w:lang w:eastAsia="sv-SE"/>
              </w:rPr>
              <w:t>shift7dot5kHz</w:t>
            </w:r>
          </w:p>
          <w:p w14:paraId="51827353"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宋体"/>
                <w:szCs w:val="22"/>
                <w:lang w:eastAsia="sv-SE"/>
              </w:rPr>
            </w:pPr>
            <w:r>
              <w:rPr>
                <w:rFonts w:eastAsia="宋体"/>
                <w:b/>
                <w:i/>
                <w:szCs w:val="22"/>
                <w:lang w:eastAsia="sv-SE"/>
              </w:rPr>
              <w:t>txDirectCurrentLocation</w:t>
            </w:r>
          </w:p>
          <w:p w14:paraId="6252405F" w14:textId="77777777" w:rsidR="00EF7C5F" w:rsidRDefault="000971F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宋体"/>
                <w:szCs w:val="22"/>
                <w:lang w:eastAsia="sv-SE"/>
              </w:rPr>
            </w:pPr>
            <w:r>
              <w:rPr>
                <w:rFonts w:eastAsia="宋体"/>
                <w:b/>
                <w:i/>
                <w:szCs w:val="22"/>
                <w:lang w:eastAsia="sv-SE"/>
              </w:rPr>
              <w:t>servCellIndex</w:t>
            </w:r>
          </w:p>
          <w:p w14:paraId="582BFB03" w14:textId="77777777" w:rsidR="00EF7C5F" w:rsidRDefault="000971F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宋体"/>
                <w:szCs w:val="22"/>
                <w:lang w:eastAsia="sv-SE"/>
              </w:rPr>
            </w:pPr>
            <w:r>
              <w:rPr>
                <w:rFonts w:eastAsia="宋体"/>
                <w:b/>
                <w:i/>
                <w:szCs w:val="22"/>
                <w:lang w:eastAsia="sv-SE"/>
              </w:rPr>
              <w:t>uplinkDirectCurrentBWP</w:t>
            </w:r>
          </w:p>
          <w:p w14:paraId="6C8A7725" w14:textId="77777777" w:rsidR="00EF7C5F" w:rsidRDefault="000971F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宋体"/>
                <w:szCs w:val="22"/>
                <w:lang w:eastAsia="sv-SE"/>
              </w:rPr>
            </w:pPr>
            <w:r>
              <w:rPr>
                <w:rFonts w:eastAsia="宋体"/>
                <w:b/>
                <w:i/>
                <w:szCs w:val="22"/>
                <w:lang w:eastAsia="sv-SE"/>
              </w:rPr>
              <w:t>uplinkDirectCurrentBWP-SUL</w:t>
            </w:r>
          </w:p>
          <w:p w14:paraId="6B667823" w14:textId="77777777" w:rsidR="00EF7C5F" w:rsidRDefault="000971F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40"/>
        <w:rPr>
          <w:rFonts w:eastAsia="宋体"/>
          <w:i/>
          <w:iCs/>
        </w:rPr>
      </w:pPr>
      <w:bookmarkStart w:id="8483" w:name="_Toc193463530"/>
      <w:bookmarkStart w:id="8484" w:name="_Toc201295817"/>
      <w:bookmarkStart w:id="8485" w:name="_Toc193452258"/>
      <w:bookmarkStart w:id="8486" w:name="_Toc210312117"/>
      <w:bookmarkStart w:id="8487" w:name="_Toc193446453"/>
      <w:bookmarkStart w:id="8488" w:name="MCCQCTEMPBM_00000537"/>
      <w:r>
        <w:rPr>
          <w:rFonts w:eastAsia="宋体"/>
          <w:i/>
          <w:iCs/>
        </w:rPr>
        <w:t>–</w:t>
      </w:r>
      <w:r>
        <w:rPr>
          <w:rFonts w:eastAsia="宋体"/>
          <w:i/>
          <w:iCs/>
        </w:rPr>
        <w:tab/>
        <w:t>UplinkTxDirectCurrentMoreCarrierList</w:t>
      </w:r>
      <w:bookmarkEnd w:id="8483"/>
      <w:bookmarkEnd w:id="8484"/>
      <w:bookmarkEnd w:id="8485"/>
      <w:bookmarkEnd w:id="8486"/>
      <w:bookmarkEnd w:id="8487"/>
    </w:p>
    <w:bookmarkEnd w:id="8488"/>
    <w:p w14:paraId="237E8522" w14:textId="77777777" w:rsidR="00EF7C5F" w:rsidRDefault="000971F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宋体"/>
        </w:rPr>
      </w:pPr>
      <w:r>
        <w:rPr>
          <w:rFonts w:eastAsia="宋体"/>
          <w:i/>
          <w:iCs/>
        </w:rPr>
        <w:t>UplinkTxDirectCurrentMoreCarrierList</w:t>
      </w:r>
      <w:r>
        <w:rPr>
          <w:rFonts w:eastAsia="宋体"/>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宋体"/>
                <w:b/>
                <w:bCs/>
                <w:i/>
                <w:iCs/>
                <w:lang w:eastAsia="sv-SE"/>
              </w:rPr>
            </w:pPr>
            <w:r>
              <w:rPr>
                <w:rFonts w:eastAsia="宋体"/>
                <w:b/>
                <w:bCs/>
                <w:i/>
                <w:iCs/>
                <w:lang w:eastAsia="sv-SE"/>
              </w:rPr>
              <w:t>CC-Group</w:t>
            </w:r>
          </w:p>
          <w:p w14:paraId="27661D03" w14:textId="77777777" w:rsidR="00EF7C5F" w:rsidRDefault="000971F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宋体"/>
                <w:b/>
                <w:bCs/>
                <w:i/>
                <w:iCs/>
                <w:lang w:eastAsia="sv-SE"/>
              </w:rPr>
            </w:pPr>
            <w:r>
              <w:rPr>
                <w:rFonts w:eastAsia="宋体"/>
                <w:b/>
                <w:bCs/>
                <w:i/>
                <w:iCs/>
                <w:lang w:eastAsia="sv-SE"/>
              </w:rPr>
              <w:t>defaultDC-Location</w:t>
            </w:r>
          </w:p>
          <w:p w14:paraId="67B39467" w14:textId="77777777" w:rsidR="00EF7C5F" w:rsidRDefault="000971F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宋体"/>
                <w:b/>
                <w:bCs/>
                <w:i/>
                <w:iCs/>
                <w:lang w:eastAsia="sv-SE"/>
              </w:rPr>
            </w:pPr>
            <w:r>
              <w:rPr>
                <w:rFonts w:eastAsia="宋体"/>
                <w:b/>
                <w:bCs/>
                <w:i/>
                <w:iCs/>
                <w:lang w:eastAsia="sv-SE"/>
              </w:rPr>
              <w:t>offsetToDefault</w:t>
            </w:r>
          </w:p>
          <w:p w14:paraId="3967AB29" w14:textId="77777777" w:rsidR="00EF7C5F" w:rsidRDefault="000971F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591E2526" w14:textId="77777777" w:rsidR="00EF7C5F" w:rsidRDefault="000971F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宋体"/>
                <w:b/>
                <w:bCs/>
                <w:i/>
                <w:iCs/>
                <w:lang w:eastAsia="sv-SE"/>
              </w:rPr>
            </w:pPr>
            <w:r>
              <w:rPr>
                <w:rFonts w:eastAsia="宋体"/>
                <w:b/>
                <w:bCs/>
                <w:i/>
                <w:iCs/>
                <w:lang w:eastAsia="sv-SE"/>
              </w:rPr>
              <w:t>servCellIndexHigher</w:t>
            </w:r>
          </w:p>
          <w:p w14:paraId="3375B459" w14:textId="77777777" w:rsidR="00EF7C5F" w:rsidRDefault="000971F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宋体"/>
                <w:b/>
                <w:bCs/>
                <w:i/>
                <w:iCs/>
                <w:lang w:eastAsia="sv-SE"/>
              </w:rPr>
            </w:pPr>
            <w:r>
              <w:rPr>
                <w:rFonts w:eastAsia="宋体"/>
                <w:b/>
                <w:bCs/>
                <w:i/>
                <w:iCs/>
                <w:lang w:eastAsia="sv-SE"/>
              </w:rPr>
              <w:t>servCellIndexLower</w:t>
            </w:r>
          </w:p>
          <w:p w14:paraId="339EFEE6" w14:textId="77777777" w:rsidR="00EF7C5F" w:rsidRDefault="000971F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宋体"/>
                <w:b/>
                <w:bCs/>
                <w:i/>
                <w:iCs/>
                <w:lang w:eastAsia="sv-SE"/>
              </w:rPr>
            </w:pPr>
            <w:r>
              <w:rPr>
                <w:rFonts w:eastAsia="宋体"/>
                <w:b/>
                <w:bCs/>
                <w:i/>
                <w:iCs/>
                <w:lang w:eastAsia="sv-SE"/>
              </w:rPr>
              <w:t>shift7dot5kHz</w:t>
            </w:r>
          </w:p>
          <w:p w14:paraId="618E8CB0" w14:textId="77777777" w:rsidR="00EF7C5F" w:rsidRDefault="000971F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宋体"/>
                <w:b/>
                <w:bCs/>
                <w:i/>
                <w:iCs/>
                <w:lang w:eastAsia="sv-SE"/>
              </w:rPr>
            </w:pPr>
            <w:r>
              <w:rPr>
                <w:rFonts w:eastAsia="宋体"/>
                <w:b/>
                <w:bCs/>
                <w:i/>
                <w:iCs/>
                <w:lang w:eastAsia="sv-SE"/>
              </w:rPr>
              <w:t>dl</w:t>
            </w:r>
          </w:p>
          <w:p w14:paraId="4AC8FF18" w14:textId="77777777" w:rsidR="00EF7C5F" w:rsidRDefault="000971F0">
            <w:pPr>
              <w:pStyle w:val="TAL"/>
              <w:rPr>
                <w:rFonts w:eastAsia="宋体"/>
                <w:lang w:eastAsia="sv-SE"/>
              </w:rPr>
            </w:pPr>
            <w:r>
              <w:rPr>
                <w:rFonts w:eastAsia="宋体"/>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宋体"/>
                <w:b/>
                <w:bCs/>
                <w:i/>
                <w:iCs/>
                <w:lang w:eastAsia="sv-SE"/>
              </w:rPr>
            </w:pPr>
            <w:r>
              <w:rPr>
                <w:rFonts w:eastAsia="宋体"/>
                <w:b/>
                <w:bCs/>
                <w:i/>
                <w:iCs/>
                <w:lang w:eastAsia="sv-SE"/>
              </w:rPr>
              <w:t>ul</w:t>
            </w:r>
          </w:p>
          <w:p w14:paraId="5AF176FD" w14:textId="77777777" w:rsidR="00EF7C5F" w:rsidRDefault="000971F0">
            <w:pPr>
              <w:pStyle w:val="TAL"/>
              <w:rPr>
                <w:rFonts w:eastAsia="宋体"/>
                <w:lang w:eastAsia="sv-SE"/>
              </w:rPr>
            </w:pPr>
            <w:r>
              <w:rPr>
                <w:rFonts w:eastAsia="宋体"/>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宋体"/>
                <w:b/>
                <w:bCs/>
                <w:i/>
                <w:iCs/>
                <w:lang w:eastAsia="sv-SE"/>
              </w:rPr>
            </w:pPr>
            <w:r>
              <w:rPr>
                <w:rFonts w:eastAsia="宋体"/>
                <w:b/>
                <w:bCs/>
                <w:i/>
                <w:iCs/>
                <w:lang w:eastAsia="sv-SE"/>
              </w:rPr>
              <w:t>ulAndDL</w:t>
            </w:r>
          </w:p>
          <w:p w14:paraId="4401B0B7" w14:textId="77777777" w:rsidR="00EF7C5F" w:rsidRDefault="000971F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40"/>
        <w:rPr>
          <w:rFonts w:eastAsia="宋体"/>
        </w:rPr>
      </w:pPr>
      <w:bookmarkStart w:id="8489" w:name="_Toc210312118"/>
      <w:bookmarkStart w:id="8490" w:name="_Toc193452259"/>
      <w:bookmarkStart w:id="8491" w:name="_Toc193446454"/>
      <w:bookmarkStart w:id="8492" w:name="_Toc193463531"/>
      <w:bookmarkStart w:id="8493" w:name="_Toc201295818"/>
      <w:bookmarkStart w:id="8494" w:name="MCCQCTEMPBM_00000538"/>
      <w:r>
        <w:rPr>
          <w:rFonts w:eastAsia="宋体"/>
        </w:rPr>
        <w:t>–</w:t>
      </w:r>
      <w:r>
        <w:rPr>
          <w:rFonts w:eastAsia="宋体"/>
        </w:rPr>
        <w:tab/>
      </w:r>
      <w:r>
        <w:rPr>
          <w:rFonts w:eastAsia="宋体"/>
          <w:i/>
        </w:rPr>
        <w:t>UplinkTxDirectCurrentTwoCarrierList</w:t>
      </w:r>
      <w:bookmarkEnd w:id="8489"/>
      <w:bookmarkEnd w:id="8490"/>
      <w:bookmarkEnd w:id="8491"/>
      <w:bookmarkEnd w:id="8492"/>
      <w:bookmarkEnd w:id="8493"/>
    </w:p>
    <w:bookmarkEnd w:id="8494"/>
    <w:p w14:paraId="2ACD4891" w14:textId="77777777" w:rsidR="00EF7C5F" w:rsidRDefault="000971F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宋体"/>
        </w:rPr>
      </w:pPr>
      <w:r>
        <w:rPr>
          <w:rFonts w:eastAsia="宋体"/>
          <w:i/>
        </w:rPr>
        <w:t>UplinkTxDirectCurrentTwoCarrierList</w:t>
      </w:r>
      <w:r>
        <w:rPr>
          <w:rFonts w:eastAsia="宋体"/>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宋体"/>
                <w:szCs w:val="22"/>
                <w:lang w:eastAsia="sv-SE"/>
              </w:rPr>
            </w:pPr>
            <w:r>
              <w:rPr>
                <w:rFonts w:eastAsia="宋体"/>
                <w:b/>
                <w:i/>
                <w:szCs w:val="22"/>
                <w:lang w:eastAsia="sv-SE"/>
              </w:rPr>
              <w:t>referenceCarrierIndex</w:t>
            </w:r>
          </w:p>
          <w:p w14:paraId="7DC144EB" w14:textId="77777777" w:rsidR="00EF7C5F" w:rsidRDefault="000971F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宋体"/>
                <w:szCs w:val="22"/>
                <w:lang w:eastAsia="sv-SE"/>
              </w:rPr>
            </w:pPr>
            <w:r>
              <w:rPr>
                <w:rFonts w:eastAsia="宋体"/>
                <w:b/>
                <w:i/>
                <w:szCs w:val="22"/>
                <w:lang w:eastAsia="sv-SE"/>
              </w:rPr>
              <w:t>shift7dot5kHz</w:t>
            </w:r>
          </w:p>
          <w:p w14:paraId="66020ACD"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宋体"/>
                <w:szCs w:val="22"/>
                <w:lang w:eastAsia="sv-SE"/>
              </w:rPr>
            </w:pPr>
            <w:r>
              <w:rPr>
                <w:rFonts w:eastAsia="宋体"/>
                <w:b/>
                <w:i/>
                <w:szCs w:val="22"/>
                <w:lang w:eastAsia="sv-SE"/>
              </w:rPr>
              <w:t>txDirectCurrentLocation</w:t>
            </w:r>
          </w:p>
          <w:p w14:paraId="72EFED60"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宋体"/>
                <w:szCs w:val="22"/>
                <w:lang w:eastAsia="sv-SE"/>
              </w:rPr>
            </w:pPr>
            <w:r>
              <w:rPr>
                <w:rFonts w:eastAsia="宋体"/>
                <w:b/>
                <w:i/>
                <w:szCs w:val="22"/>
                <w:lang w:eastAsia="sv-SE"/>
              </w:rPr>
              <w:t>bwp-Id</w:t>
            </w:r>
          </w:p>
          <w:p w14:paraId="797485A8" w14:textId="77777777" w:rsidR="00EF7C5F" w:rsidRDefault="000971F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宋体"/>
                <w:b/>
                <w:i/>
                <w:szCs w:val="22"/>
                <w:lang w:eastAsia="sv-SE"/>
              </w:rPr>
            </w:pPr>
            <w:r>
              <w:rPr>
                <w:rFonts w:eastAsia="宋体"/>
                <w:b/>
                <w:i/>
                <w:szCs w:val="22"/>
                <w:lang w:eastAsia="sv-SE"/>
              </w:rPr>
              <w:t>deactivatedCarrier</w:t>
            </w:r>
          </w:p>
          <w:p w14:paraId="0329617C" w14:textId="77777777" w:rsidR="00EF7C5F" w:rsidRDefault="000971F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宋体"/>
                <w:szCs w:val="22"/>
                <w:lang w:eastAsia="sv-SE"/>
              </w:rPr>
            </w:pPr>
            <w:r>
              <w:rPr>
                <w:rFonts w:eastAsia="宋体"/>
                <w:b/>
                <w:i/>
                <w:szCs w:val="22"/>
                <w:lang w:eastAsia="sv-SE"/>
              </w:rPr>
              <w:t>servCellIndex</w:t>
            </w:r>
          </w:p>
          <w:p w14:paraId="7BC0452E" w14:textId="77777777" w:rsidR="00EF7C5F" w:rsidRDefault="000971F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宋体"/>
                <w:szCs w:val="22"/>
                <w:lang w:eastAsia="sv-SE"/>
              </w:rPr>
            </w:pPr>
            <w:r>
              <w:rPr>
                <w:rFonts w:eastAsia="宋体"/>
                <w:b/>
                <w:i/>
                <w:szCs w:val="22"/>
                <w:lang w:eastAsia="sv-SE"/>
              </w:rPr>
              <w:t>carrierOneInfo</w:t>
            </w:r>
          </w:p>
          <w:p w14:paraId="607B7D1D" w14:textId="77777777" w:rsidR="00EF7C5F" w:rsidRDefault="000971F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宋体"/>
                <w:szCs w:val="22"/>
                <w:lang w:eastAsia="sv-SE"/>
              </w:rPr>
            </w:pPr>
            <w:r>
              <w:rPr>
                <w:rFonts w:eastAsia="宋体"/>
                <w:b/>
                <w:i/>
                <w:szCs w:val="22"/>
                <w:lang w:eastAsia="sv-SE"/>
              </w:rPr>
              <w:t>carrierTwoInfo</w:t>
            </w:r>
          </w:p>
          <w:p w14:paraId="622ADD47" w14:textId="77777777" w:rsidR="00EF7C5F" w:rsidRDefault="000971F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宋体"/>
                <w:szCs w:val="22"/>
                <w:lang w:eastAsia="sv-SE"/>
              </w:rPr>
            </w:pPr>
            <w:r>
              <w:rPr>
                <w:rFonts w:eastAsia="宋体"/>
                <w:b/>
                <w:i/>
                <w:szCs w:val="22"/>
                <w:lang w:eastAsia="sv-SE"/>
              </w:rPr>
              <w:t>singlePA-TxDirectCurrent</w:t>
            </w:r>
          </w:p>
          <w:p w14:paraId="74560131"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宋体"/>
                <w:szCs w:val="22"/>
                <w:lang w:eastAsia="sv-SE"/>
              </w:rPr>
            </w:pPr>
            <w:r>
              <w:rPr>
                <w:rFonts w:eastAsia="宋体"/>
                <w:b/>
                <w:i/>
                <w:szCs w:val="22"/>
                <w:lang w:eastAsia="sv-SE"/>
              </w:rPr>
              <w:t>secondPA-TxDirectCurrent</w:t>
            </w:r>
          </w:p>
          <w:p w14:paraId="5DCB8408" w14:textId="77777777" w:rsidR="00EF7C5F" w:rsidRDefault="000971F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40"/>
      </w:pPr>
      <w:bookmarkStart w:id="8495" w:name="_Toc193463532"/>
      <w:bookmarkStart w:id="8496" w:name="_Toc210312119"/>
      <w:bookmarkStart w:id="8497" w:name="_Toc193446455"/>
      <w:bookmarkStart w:id="8498" w:name="_Toc201295819"/>
      <w:bookmarkStart w:id="8499" w:name="_Toc60777425"/>
      <w:bookmarkStart w:id="8500" w:name="_Toc193452260"/>
      <w:bookmarkStart w:id="8501" w:name="MCCQCTEMPBM_00000539"/>
      <w:r>
        <w:t>–</w:t>
      </w:r>
      <w:r>
        <w:tab/>
      </w:r>
      <w:r>
        <w:rPr>
          <w:i/>
        </w:rPr>
        <w:t>ZP-CSI-RS-Resource</w:t>
      </w:r>
      <w:bookmarkEnd w:id="8495"/>
      <w:bookmarkEnd w:id="8496"/>
      <w:bookmarkEnd w:id="8497"/>
      <w:bookmarkEnd w:id="8498"/>
      <w:bookmarkEnd w:id="8499"/>
      <w:bookmarkEnd w:id="8500"/>
    </w:p>
    <w:bookmarkEnd w:id="8501"/>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40"/>
      </w:pPr>
      <w:bookmarkStart w:id="8502" w:name="_Toc193452261"/>
      <w:bookmarkStart w:id="8503" w:name="_Toc201295820"/>
      <w:bookmarkStart w:id="8504" w:name="_Toc60777426"/>
      <w:bookmarkStart w:id="8505" w:name="_Toc193446456"/>
      <w:bookmarkStart w:id="8506" w:name="_Toc193463533"/>
      <w:bookmarkStart w:id="8507" w:name="_Toc210312120"/>
      <w:bookmarkStart w:id="8508" w:name="MCCQCTEMPBM_00000540"/>
      <w:r>
        <w:t>–</w:t>
      </w:r>
      <w:r>
        <w:tab/>
      </w:r>
      <w:r>
        <w:rPr>
          <w:i/>
        </w:rPr>
        <w:t>ZP-CSI-RS-ResourceSet</w:t>
      </w:r>
      <w:bookmarkEnd w:id="8502"/>
      <w:bookmarkEnd w:id="8503"/>
      <w:bookmarkEnd w:id="8504"/>
      <w:bookmarkEnd w:id="8505"/>
      <w:bookmarkEnd w:id="8506"/>
      <w:bookmarkEnd w:id="8507"/>
    </w:p>
    <w:bookmarkEnd w:id="8508"/>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40"/>
      </w:pPr>
      <w:bookmarkStart w:id="8509" w:name="_Toc193446457"/>
      <w:bookmarkStart w:id="8510" w:name="_Toc60777427"/>
      <w:bookmarkStart w:id="8511" w:name="_Toc193452262"/>
      <w:bookmarkStart w:id="8512" w:name="_Toc201295821"/>
      <w:bookmarkStart w:id="8513" w:name="_Toc193463534"/>
      <w:bookmarkStart w:id="8514" w:name="_Toc210312121"/>
      <w:bookmarkStart w:id="8515" w:name="MCCQCTEMPBM_00000541"/>
      <w:r>
        <w:t>–</w:t>
      </w:r>
      <w:r>
        <w:tab/>
      </w:r>
      <w:r>
        <w:rPr>
          <w:i/>
        </w:rPr>
        <w:t>ZP-CSI-RS-ResourceSetId</w:t>
      </w:r>
      <w:bookmarkEnd w:id="8509"/>
      <w:bookmarkEnd w:id="8510"/>
      <w:bookmarkEnd w:id="8511"/>
      <w:bookmarkEnd w:id="8512"/>
      <w:bookmarkEnd w:id="8513"/>
      <w:bookmarkEnd w:id="8514"/>
    </w:p>
    <w:bookmarkEnd w:id="8515"/>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30"/>
      </w:pPr>
      <w:bookmarkStart w:id="8516" w:name="_Toc193446458"/>
      <w:bookmarkStart w:id="8517" w:name="_Toc60777428"/>
      <w:bookmarkStart w:id="8518" w:name="_Toc193463535"/>
      <w:bookmarkStart w:id="8519" w:name="_Toc201295822"/>
      <w:bookmarkStart w:id="8520" w:name="_Toc193452263"/>
      <w:bookmarkStart w:id="8521" w:name="_Toc210312122"/>
      <w:r>
        <w:t>6.3.3</w:t>
      </w:r>
      <w:r>
        <w:tab/>
        <w:t>UE capability information elements</w:t>
      </w:r>
      <w:bookmarkEnd w:id="8516"/>
      <w:bookmarkEnd w:id="8517"/>
      <w:bookmarkEnd w:id="8518"/>
      <w:bookmarkEnd w:id="8519"/>
      <w:bookmarkEnd w:id="8520"/>
      <w:bookmarkEnd w:id="8521"/>
    </w:p>
    <w:p w14:paraId="1628379B" w14:textId="77777777" w:rsidR="00EF7C5F" w:rsidRDefault="000971F0">
      <w:pPr>
        <w:pStyle w:val="40"/>
      </w:pPr>
      <w:bookmarkStart w:id="8522" w:name="_Toc210312123"/>
      <w:bookmarkStart w:id="8523" w:name="_Toc193446459"/>
      <w:bookmarkStart w:id="8524" w:name="_Toc193463536"/>
      <w:bookmarkStart w:id="8525" w:name="_Toc193452264"/>
      <w:bookmarkStart w:id="8526" w:name="_Toc201295823"/>
      <w:bookmarkStart w:id="8527" w:name="_Toc60777429"/>
      <w:bookmarkStart w:id="8528" w:name="MCCQCTEMPBM_00000542"/>
      <w:r>
        <w:t>–</w:t>
      </w:r>
      <w:r>
        <w:tab/>
      </w:r>
      <w:r>
        <w:rPr>
          <w:i/>
        </w:rPr>
        <w:t>AccessStratumRelease</w:t>
      </w:r>
      <w:bookmarkEnd w:id="8522"/>
      <w:bookmarkEnd w:id="8523"/>
      <w:bookmarkEnd w:id="8524"/>
      <w:bookmarkEnd w:id="8525"/>
      <w:bookmarkEnd w:id="8526"/>
      <w:bookmarkEnd w:id="8527"/>
    </w:p>
    <w:bookmarkEnd w:id="8528"/>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40"/>
      </w:pPr>
      <w:bookmarkStart w:id="8529" w:name="_Toc210312124"/>
      <w:bookmarkStart w:id="8530" w:name="_Toc193446460"/>
      <w:bookmarkStart w:id="8531" w:name="_Toc193452265"/>
      <w:bookmarkStart w:id="8532" w:name="_Toc193463537"/>
      <w:bookmarkStart w:id="8533" w:name="_Toc201295824"/>
      <w:bookmarkStart w:id="8534" w:name="MCCQCTEMPBM_00000543"/>
      <w:r>
        <w:t>–</w:t>
      </w:r>
      <w:r>
        <w:tab/>
      </w:r>
      <w:r>
        <w:rPr>
          <w:i/>
          <w:iCs/>
        </w:rPr>
        <w:t>AerialParameters</w:t>
      </w:r>
      <w:bookmarkEnd w:id="8529"/>
      <w:bookmarkEnd w:id="8530"/>
      <w:bookmarkEnd w:id="8531"/>
      <w:bookmarkEnd w:id="8532"/>
      <w:bookmarkEnd w:id="8533"/>
    </w:p>
    <w:bookmarkEnd w:id="8534"/>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40"/>
      </w:pPr>
      <w:bookmarkStart w:id="8535" w:name="_Toc210312125"/>
      <w:r>
        <w:t>–</w:t>
      </w:r>
      <w:r>
        <w:tab/>
      </w:r>
      <w:r>
        <w:rPr>
          <w:i/>
          <w:iCs/>
        </w:rPr>
        <w:t>AIML-Parameters</w:t>
      </w:r>
      <w:bookmarkEnd w:id="8535"/>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40"/>
      </w:pPr>
      <w:bookmarkStart w:id="8536" w:name="_Toc193446461"/>
      <w:bookmarkStart w:id="8537" w:name="_Toc193452266"/>
      <w:bookmarkStart w:id="8538" w:name="_Toc193463538"/>
      <w:bookmarkStart w:id="8539" w:name="_Toc201295825"/>
      <w:bookmarkStart w:id="8540" w:name="_Toc210312126"/>
      <w:bookmarkStart w:id="8541" w:name="MCCQCTEMPBM_00000544"/>
      <w:bookmarkStart w:id="8542" w:name="_Toc60777430"/>
      <w:r>
        <w:t>–</w:t>
      </w:r>
      <w:r>
        <w:tab/>
      </w:r>
      <w:r>
        <w:rPr>
          <w:i/>
          <w:iCs/>
        </w:rPr>
        <w:t>AppLayerMeasParameters</w:t>
      </w:r>
      <w:bookmarkEnd w:id="8536"/>
      <w:bookmarkEnd w:id="8537"/>
      <w:bookmarkEnd w:id="8538"/>
      <w:bookmarkEnd w:id="8539"/>
      <w:bookmarkEnd w:id="8540"/>
    </w:p>
    <w:bookmarkEnd w:id="8541"/>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40"/>
      </w:pPr>
      <w:bookmarkStart w:id="8543" w:name="_Toc193452267"/>
      <w:bookmarkStart w:id="8544" w:name="_Toc210312127"/>
      <w:bookmarkStart w:id="8545" w:name="_Toc193463539"/>
      <w:bookmarkStart w:id="8546" w:name="_Toc193446462"/>
      <w:bookmarkStart w:id="8547" w:name="_Toc201295826"/>
      <w:bookmarkStart w:id="8548" w:name="MCCQCTEMPBM_00000545"/>
      <w:r>
        <w:t>–</w:t>
      </w:r>
      <w:r>
        <w:tab/>
      </w:r>
      <w:r>
        <w:rPr>
          <w:i/>
        </w:rPr>
        <w:t>BandCombinationList</w:t>
      </w:r>
      <w:bookmarkEnd w:id="8542"/>
      <w:bookmarkEnd w:id="8543"/>
      <w:bookmarkEnd w:id="8544"/>
      <w:bookmarkEnd w:id="8545"/>
      <w:bookmarkEnd w:id="8546"/>
      <w:bookmarkEnd w:id="8547"/>
    </w:p>
    <w:bookmarkEnd w:id="8548"/>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9"/>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等线"/>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40"/>
      </w:pPr>
      <w:bookmarkStart w:id="8550" w:name="_Toc193446463"/>
      <w:bookmarkStart w:id="8551" w:name="_Toc210312128"/>
      <w:bookmarkStart w:id="8552" w:name="_Toc193463540"/>
      <w:bookmarkStart w:id="8553" w:name="_Toc193452268"/>
      <w:bookmarkStart w:id="8554" w:name="_Toc201295827"/>
      <w:bookmarkStart w:id="8555" w:name="_Toc60777431"/>
      <w:bookmarkStart w:id="8556" w:name="MCCQCTEMPBM_00000546"/>
      <w:r>
        <w:t>–</w:t>
      </w:r>
      <w:r>
        <w:tab/>
      </w:r>
      <w:r>
        <w:rPr>
          <w:i/>
          <w:iCs/>
        </w:rPr>
        <w:t>BandCombinationListSidelinkEUTRA-NR</w:t>
      </w:r>
      <w:bookmarkEnd w:id="8550"/>
      <w:bookmarkEnd w:id="8551"/>
      <w:bookmarkEnd w:id="8552"/>
      <w:bookmarkEnd w:id="8553"/>
      <w:bookmarkEnd w:id="8554"/>
      <w:bookmarkEnd w:id="8555"/>
    </w:p>
    <w:bookmarkEnd w:id="8556"/>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40"/>
      </w:pPr>
      <w:bookmarkStart w:id="8557" w:name="_Toc193463541"/>
      <w:bookmarkStart w:id="8558" w:name="_Toc210312129"/>
      <w:bookmarkStart w:id="8559" w:name="_Toc201295828"/>
      <w:bookmarkStart w:id="8560" w:name="_Toc193452269"/>
      <w:bookmarkStart w:id="8561" w:name="_Toc193446464"/>
      <w:bookmarkStart w:id="8562" w:name="MCCQCTEMPBM_00000547"/>
      <w:r>
        <w:t>–</w:t>
      </w:r>
      <w:r>
        <w:tab/>
      </w:r>
      <w:r>
        <w:rPr>
          <w:i/>
          <w:iCs/>
        </w:rPr>
        <w:t>BandCombinationListSL-Discovery</w:t>
      </w:r>
      <w:bookmarkEnd w:id="8557"/>
      <w:bookmarkEnd w:id="8558"/>
      <w:bookmarkEnd w:id="8559"/>
      <w:bookmarkEnd w:id="8560"/>
      <w:bookmarkEnd w:id="8561"/>
    </w:p>
    <w:bookmarkEnd w:id="8562"/>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40"/>
        <w:rPr>
          <w:i/>
        </w:rPr>
      </w:pPr>
      <w:bookmarkStart w:id="8563" w:name="_Toc210312130"/>
      <w:bookmarkStart w:id="8564" w:name="_Toc193452270"/>
      <w:bookmarkStart w:id="8565" w:name="_Toc201295829"/>
      <w:bookmarkStart w:id="8566" w:name="_Toc193446465"/>
      <w:bookmarkStart w:id="8567" w:name="_Toc60777432"/>
      <w:bookmarkStart w:id="8568" w:name="_Toc193463542"/>
      <w:bookmarkStart w:id="8569" w:name="MCCQCTEMPBM_00000548"/>
      <w:r>
        <w:t>–</w:t>
      </w:r>
      <w:r>
        <w:tab/>
      </w:r>
      <w:r>
        <w:rPr>
          <w:i/>
        </w:rPr>
        <w:t>CA-BandwidthClassEUTRA</w:t>
      </w:r>
      <w:bookmarkEnd w:id="8563"/>
      <w:bookmarkEnd w:id="8564"/>
      <w:bookmarkEnd w:id="8565"/>
      <w:bookmarkEnd w:id="8566"/>
      <w:bookmarkEnd w:id="8567"/>
      <w:bookmarkEnd w:id="8568"/>
    </w:p>
    <w:bookmarkEnd w:id="8569"/>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40"/>
        <w:rPr>
          <w:i/>
        </w:rPr>
      </w:pPr>
      <w:bookmarkStart w:id="8570" w:name="_Toc193446466"/>
      <w:bookmarkStart w:id="8571" w:name="_Toc193452271"/>
      <w:bookmarkStart w:id="8572" w:name="_Toc193463543"/>
      <w:bookmarkStart w:id="8573" w:name="_Toc210312131"/>
      <w:bookmarkStart w:id="8574" w:name="_Toc60777433"/>
      <w:bookmarkStart w:id="8575" w:name="_Toc201295830"/>
      <w:bookmarkStart w:id="8576" w:name="MCCQCTEMPBM_00000549"/>
      <w:r>
        <w:t>–</w:t>
      </w:r>
      <w:r>
        <w:tab/>
      </w:r>
      <w:r>
        <w:rPr>
          <w:i/>
        </w:rPr>
        <w:t>CA-BandwidthClassNR</w:t>
      </w:r>
      <w:bookmarkEnd w:id="8570"/>
      <w:bookmarkEnd w:id="8571"/>
      <w:bookmarkEnd w:id="8572"/>
      <w:bookmarkEnd w:id="8573"/>
      <w:bookmarkEnd w:id="8574"/>
      <w:bookmarkEnd w:id="8575"/>
    </w:p>
    <w:bookmarkEnd w:id="8576"/>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40"/>
        <w:rPr>
          <w:i/>
        </w:rPr>
      </w:pPr>
      <w:bookmarkStart w:id="8577" w:name="_Toc193452272"/>
      <w:bookmarkStart w:id="8578" w:name="_Toc60777434"/>
      <w:bookmarkStart w:id="8579" w:name="_Toc210312132"/>
      <w:bookmarkStart w:id="8580" w:name="_Toc193446467"/>
      <w:bookmarkStart w:id="8581" w:name="_Toc193463544"/>
      <w:bookmarkStart w:id="8582" w:name="_Toc201295831"/>
      <w:bookmarkStart w:id="8583" w:name="MCCQCTEMPBM_00000550"/>
      <w:r>
        <w:t>–</w:t>
      </w:r>
      <w:r>
        <w:tab/>
      </w:r>
      <w:r>
        <w:rPr>
          <w:i/>
        </w:rPr>
        <w:t>CA-ParametersEUTRA</w:t>
      </w:r>
      <w:bookmarkEnd w:id="8577"/>
      <w:bookmarkEnd w:id="8578"/>
      <w:bookmarkEnd w:id="8579"/>
      <w:bookmarkEnd w:id="8580"/>
      <w:bookmarkEnd w:id="8581"/>
      <w:bookmarkEnd w:id="8582"/>
    </w:p>
    <w:bookmarkEnd w:id="8583"/>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40"/>
      </w:pPr>
      <w:bookmarkStart w:id="8584" w:name="_Toc193446468"/>
      <w:bookmarkStart w:id="8585" w:name="_Toc60777435"/>
      <w:bookmarkStart w:id="8586" w:name="_Toc193463545"/>
      <w:bookmarkStart w:id="8587" w:name="_Toc201295832"/>
      <w:bookmarkStart w:id="8588" w:name="_Toc210312133"/>
      <w:bookmarkStart w:id="8589" w:name="_Toc193452273"/>
      <w:bookmarkStart w:id="8590" w:name="MCCQCTEMPBM_00000551"/>
      <w:r>
        <w:t>–</w:t>
      </w:r>
      <w:r>
        <w:tab/>
      </w:r>
      <w:r>
        <w:rPr>
          <w:i/>
        </w:rPr>
        <w:t>CA-ParametersNR</w:t>
      </w:r>
      <w:bookmarkEnd w:id="8584"/>
      <w:bookmarkEnd w:id="8585"/>
      <w:bookmarkEnd w:id="8586"/>
      <w:bookmarkEnd w:id="8587"/>
      <w:bookmarkEnd w:id="8588"/>
      <w:bookmarkEnd w:id="8589"/>
    </w:p>
    <w:bookmarkEnd w:id="8590"/>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91" w:name="_Hlk159944578"/>
      <w:r>
        <w:t>supportedAggBW-FR1-r17</w:t>
      </w:r>
      <w:bookmarkEnd w:id="8591"/>
      <w:r>
        <w:t xml:space="preserve">      </w:t>
      </w:r>
      <w:r>
        <w:rPr>
          <w:color w:val="993366"/>
        </w:rPr>
        <w:t>SEQUENCE</w:t>
      </w:r>
      <w:r>
        <w:t xml:space="preserve"> {</w:t>
      </w:r>
    </w:p>
    <w:p w14:paraId="2727EB9F" w14:textId="77777777" w:rsidR="00EF7C5F" w:rsidRDefault="000971F0">
      <w:pPr>
        <w:pStyle w:val="PL"/>
      </w:pPr>
      <w:r>
        <w:t xml:space="preserve">        </w:t>
      </w:r>
      <w:bookmarkStart w:id="859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92"/>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93" w:name="_Hlk159940737"/>
      <w:r>
        <w:rPr>
          <w:color w:val="993366"/>
        </w:rPr>
        <w:t>OPTIONAL</w:t>
      </w:r>
      <w:r>
        <w:t>,</w:t>
      </w:r>
      <w:bookmarkEnd w:id="8593"/>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94" w:name="_Hlk170309843"/>
      <w:r>
        <w:t>maxNrofPdcch-BlindDetectionMixed-1-r16</w:t>
      </w:r>
      <w:bookmarkEnd w:id="8594"/>
      <w:r>
        <w:t>))</w:t>
      </w:r>
      <w:r>
        <w:rPr>
          <w:color w:val="993366"/>
        </w:rPr>
        <w:t xml:space="preserve"> OF</w:t>
      </w:r>
    </w:p>
    <w:p w14:paraId="7EF106BF" w14:textId="77777777" w:rsidR="00EF7C5F" w:rsidRDefault="000971F0">
      <w:pPr>
        <w:pStyle w:val="PL"/>
      </w:pPr>
      <w:r>
        <w:t xml:space="preserve">                                                                        </w:t>
      </w:r>
      <w:bookmarkStart w:id="8595" w:name="_Hlk170309863"/>
      <w:r>
        <w:t>PDCCH-BlindDetectionCA-MixedExt-r16</w:t>
      </w:r>
      <w:bookmarkEnd w:id="8595"/>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等线"/>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40"/>
        <w:rPr>
          <w:rFonts w:eastAsiaTheme="minorEastAsia"/>
          <w:i/>
          <w:iCs/>
        </w:rPr>
      </w:pPr>
      <w:bookmarkStart w:id="8596" w:name="_Toc210312134"/>
      <w:bookmarkStart w:id="8597" w:name="_Toc201295833"/>
      <w:bookmarkStart w:id="8598" w:name="_Toc193446469"/>
      <w:bookmarkStart w:id="8599" w:name="_Toc60777436"/>
      <w:bookmarkStart w:id="8600" w:name="_Toc193452274"/>
      <w:bookmarkStart w:id="8601" w:name="_Toc193463546"/>
      <w:bookmarkStart w:id="8602" w:name="MCCQCTEMPBM_00000552"/>
      <w:r>
        <w:t>–</w:t>
      </w:r>
      <w:r>
        <w:tab/>
      </w:r>
      <w:r>
        <w:rPr>
          <w:i/>
          <w:iCs/>
        </w:rPr>
        <w:t>CA-ParametersNRDC</w:t>
      </w:r>
      <w:bookmarkEnd w:id="8596"/>
      <w:bookmarkEnd w:id="8597"/>
      <w:bookmarkEnd w:id="8598"/>
      <w:bookmarkEnd w:id="8599"/>
      <w:bookmarkEnd w:id="8600"/>
      <w:bookmarkEnd w:id="8601"/>
    </w:p>
    <w:bookmarkEnd w:id="8602"/>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603" w:name="_Hlk159944691"/>
      <w:r>
        <w:t>ca-ParametersNR-ForDC-v1780</w:t>
      </w:r>
      <w:bookmarkEnd w:id="8603"/>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40"/>
      </w:pPr>
      <w:bookmarkStart w:id="8604" w:name="_Toc201295834"/>
      <w:bookmarkStart w:id="8605" w:name="_Toc193463547"/>
      <w:bookmarkStart w:id="8606" w:name="_Toc210312135"/>
      <w:bookmarkStart w:id="8607" w:name="_Toc193452275"/>
      <w:bookmarkStart w:id="8608" w:name="_Toc193446470"/>
      <w:bookmarkStart w:id="8609" w:name="_Toc60777437"/>
      <w:bookmarkStart w:id="8610" w:name="MCCQCTEMPBM_00000553"/>
      <w:r>
        <w:rPr>
          <w:rFonts w:eastAsia="宋体"/>
        </w:rPr>
        <w:t>–</w:t>
      </w:r>
      <w:r>
        <w:rPr>
          <w:rFonts w:eastAsia="宋体"/>
        </w:rPr>
        <w:tab/>
      </w:r>
      <w:r>
        <w:rPr>
          <w:rFonts w:eastAsia="宋体"/>
          <w:i/>
          <w:lang w:eastAsia="en-GB"/>
        </w:rPr>
        <w:t>CarrierAggregationVariant</w:t>
      </w:r>
      <w:bookmarkEnd w:id="8604"/>
      <w:bookmarkEnd w:id="8605"/>
      <w:bookmarkEnd w:id="8606"/>
      <w:bookmarkEnd w:id="8607"/>
      <w:bookmarkEnd w:id="8608"/>
      <w:bookmarkEnd w:id="8609"/>
    </w:p>
    <w:bookmarkEnd w:id="8610"/>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宋体"/>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40"/>
        <w:rPr>
          <w:rFonts w:eastAsia="MS Mincho"/>
        </w:rPr>
      </w:pPr>
      <w:bookmarkStart w:id="8611" w:name="_Toc193452276"/>
      <w:bookmarkStart w:id="8612" w:name="_Toc60777438"/>
      <w:bookmarkStart w:id="8613" w:name="_Toc193446471"/>
      <w:bookmarkStart w:id="8614" w:name="_Toc193463548"/>
      <w:bookmarkStart w:id="8615" w:name="_Toc210312136"/>
      <w:bookmarkStart w:id="8616" w:name="_Toc201295835"/>
      <w:bookmarkStart w:id="8617" w:name="MCCQCTEMPBM_00000554"/>
      <w:r>
        <w:t>–</w:t>
      </w:r>
      <w:r>
        <w:tab/>
      </w:r>
      <w:r>
        <w:rPr>
          <w:i/>
        </w:rPr>
        <w:t>CodebookParameters</w:t>
      </w:r>
      <w:bookmarkEnd w:id="8611"/>
      <w:bookmarkEnd w:id="8612"/>
      <w:bookmarkEnd w:id="8613"/>
      <w:bookmarkEnd w:id="8614"/>
      <w:bookmarkEnd w:id="8615"/>
      <w:bookmarkEnd w:id="8616"/>
    </w:p>
    <w:bookmarkEnd w:id="8617"/>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等线"/>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7506CEB0" w14:textId="77777777" w:rsidR="00EF7C5F" w:rsidRDefault="000971F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等线"/>
        </w:rPr>
        <w:t xml:space="preserve">     </w:t>
      </w:r>
      <w:r>
        <w:rPr>
          <w:color w:val="808080"/>
        </w:rPr>
        <w:t>-- R1 40-3-1-7: Support of M=2 and R=1 for Rel-17-based CJT codebook</w:t>
      </w:r>
    </w:p>
    <w:p w14:paraId="3AED5E9B" w14:textId="77777777" w:rsidR="00EF7C5F" w:rsidRDefault="000971F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等线"/>
        </w:rPr>
        <w:t xml:space="preserve">     </w:t>
      </w:r>
      <w:r>
        <w:rPr>
          <w:color w:val="808080"/>
        </w:rPr>
        <w:t>-- R1 40-3-1-8: Support of R=2 for Rel-17-based CJT codebook</w:t>
      </w:r>
    </w:p>
    <w:p w14:paraId="225C26C7" w14:textId="77777777" w:rsidR="00EF7C5F" w:rsidRDefault="000971F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等线"/>
          <w:color w:val="808080"/>
        </w:rPr>
      </w:pPr>
      <w:r>
        <w:rPr>
          <w:rFonts w:eastAsia="等线"/>
        </w:rPr>
        <w:t xml:space="preserve">     </w:t>
      </w:r>
      <w:r>
        <w:rPr>
          <w:color w:val="808080"/>
        </w:rPr>
        <w:t>-- R1 40-3-1-9a: Support for 2NN1N2 &gt;32 for Rel-17 based CJT codebook</w:t>
      </w:r>
    </w:p>
    <w:p w14:paraId="649884B4" w14:textId="77777777" w:rsidR="00EF7C5F" w:rsidRDefault="000971F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A27EBB8" w14:textId="77777777" w:rsidR="00EF7C5F" w:rsidRDefault="000971F0">
      <w:pPr>
        <w:pStyle w:val="PL"/>
        <w:rPr>
          <w:rFonts w:eastAsia="等线"/>
          <w:color w:val="808080"/>
        </w:rPr>
      </w:pPr>
      <w:r>
        <w:rPr>
          <w:rFonts w:eastAsia="等线"/>
        </w:rPr>
        <w:t xml:space="preserve">     </w:t>
      </w:r>
      <w:r>
        <w:rPr>
          <w:color w:val="808080"/>
        </w:rPr>
        <w:t>-- R1 40-3-1-13: Support of Rank 3 and 4 for Rel-17-based CJT type-II codebook</w:t>
      </w:r>
    </w:p>
    <w:p w14:paraId="788AD51F" w14:textId="77777777" w:rsidR="00EF7C5F" w:rsidRDefault="000971F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11EF9F5" w14:textId="77777777" w:rsidR="00EF7C5F" w:rsidRDefault="000971F0">
      <w:pPr>
        <w:pStyle w:val="PL"/>
        <w:rPr>
          <w:rFonts w:eastAsia="等线"/>
          <w:color w:val="808080"/>
        </w:rPr>
      </w:pPr>
      <w:r>
        <w:rPr>
          <w:rFonts w:eastAsia="等线"/>
        </w:rPr>
        <w:t xml:space="preserve">     </w:t>
      </w:r>
      <w:r>
        <w:rPr>
          <w:color w:val="808080"/>
        </w:rPr>
        <w:t>-- R1 40-3-1-16: dynamic selection of N&lt;=N_TRP for Rel-17-based CJT type-II codebook</w:t>
      </w:r>
    </w:p>
    <w:p w14:paraId="1C67CA81" w14:textId="77777777" w:rsidR="00EF7C5F" w:rsidRDefault="000971F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54D06791" w14:textId="77777777" w:rsidR="00EF7C5F" w:rsidRDefault="000971F0">
      <w:pPr>
        <w:pStyle w:val="PL"/>
        <w:rPr>
          <w:color w:val="808080"/>
        </w:rPr>
      </w:pPr>
      <w:r>
        <w:rPr>
          <w:rFonts w:eastAsia="等线"/>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等线"/>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等线"/>
        </w:rPr>
      </w:pPr>
      <w:r>
        <w:rPr>
          <w:rFonts w:eastAsia="等线" w:hint="eastAsia"/>
        </w:rPr>
        <w:t xml:space="preserve"> </w:t>
      </w:r>
      <w:r>
        <w:rPr>
          <w:rFonts w:eastAsia="等线"/>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等线"/>
        </w:rPr>
      </w:pPr>
      <w:r>
        <w:t xml:space="preserve">                                                               (0..maxNrofCSI-RS-ResourcesAlt-1-r16)                      </w:t>
      </w:r>
      <w:r>
        <w:rPr>
          <w:color w:val="993366"/>
        </w:rPr>
        <w:t>OPTIONAL</w:t>
      </w:r>
    </w:p>
    <w:p w14:paraId="2DDBFA12" w14:textId="77777777" w:rsidR="00EF7C5F" w:rsidRDefault="000971F0">
      <w:pPr>
        <w:pStyle w:val="PL"/>
        <w:rPr>
          <w:rFonts w:eastAsia="等线"/>
        </w:rPr>
      </w:pPr>
      <w:r>
        <w:rPr>
          <w:rFonts w:eastAsia="等线"/>
        </w:rPr>
        <w:t>}</w:t>
      </w:r>
    </w:p>
    <w:p w14:paraId="6B155F93" w14:textId="77777777" w:rsidR="00EF7C5F" w:rsidRDefault="00EF7C5F">
      <w:pPr>
        <w:pStyle w:val="PL"/>
        <w:rPr>
          <w:rFonts w:eastAsia="等线"/>
        </w:rPr>
      </w:pPr>
    </w:p>
    <w:p w14:paraId="2E007ED8" w14:textId="77777777" w:rsidR="00EF7C5F" w:rsidRDefault="000971F0">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等线"/>
        </w:rPr>
      </w:pPr>
      <w:r>
        <w:t xml:space="preserve">    </w:t>
      </w:r>
      <w:r>
        <w:rPr>
          <w:rFonts w:eastAsia="等线"/>
        </w:rPr>
        <w:t>},</w:t>
      </w:r>
    </w:p>
    <w:p w14:paraId="617CBD90" w14:textId="77777777" w:rsidR="00EF7C5F" w:rsidRDefault="000971F0">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1E5E57C4" w14:textId="77777777" w:rsidR="00EF7C5F" w:rsidRDefault="000971F0">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2459CA61" w14:textId="77777777" w:rsidR="00EF7C5F" w:rsidRDefault="000971F0">
      <w:pPr>
        <w:pStyle w:val="PL"/>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等线"/>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等线"/>
        </w:rPr>
      </w:pPr>
      <w:r>
        <w:rPr>
          <w:rFonts w:eastAsia="等线"/>
        </w:rPr>
        <w:t>}</w:t>
      </w:r>
    </w:p>
    <w:p w14:paraId="5B759B6C" w14:textId="77777777" w:rsidR="00EF7C5F" w:rsidRDefault="00EF7C5F">
      <w:pPr>
        <w:pStyle w:val="PL"/>
        <w:rPr>
          <w:rFonts w:eastAsia="等线"/>
        </w:rPr>
      </w:pPr>
    </w:p>
    <w:p w14:paraId="49D85CB8" w14:textId="77777777" w:rsidR="00EF7C5F" w:rsidRDefault="000971F0">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等线"/>
        </w:rPr>
      </w:pPr>
      <w:r>
        <w:t xml:space="preserve">    </w:t>
      </w:r>
      <w:r>
        <w:rPr>
          <w:rFonts w:eastAsia="等线"/>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等线"/>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等线"/>
        </w:rPr>
      </w:pPr>
      <w:r>
        <w:t xml:space="preserve">    }                                                                                                                     </w:t>
      </w:r>
      <w:r>
        <w:rPr>
          <w:color w:val="993366"/>
        </w:rPr>
        <w:t>OPTIONAL</w:t>
      </w:r>
      <w:r>
        <w:rPr>
          <w:rFonts w:eastAsia="等线"/>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等线"/>
        </w:rPr>
      </w:pPr>
      <w:r>
        <w:rPr>
          <w:rFonts w:eastAsia="等线"/>
        </w:rPr>
        <w:t>}</w:t>
      </w:r>
    </w:p>
    <w:p w14:paraId="6BD86974" w14:textId="77777777" w:rsidR="00EF7C5F" w:rsidRDefault="00EF7C5F">
      <w:pPr>
        <w:pStyle w:val="PL"/>
        <w:rPr>
          <w:rFonts w:eastAsia="等线"/>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等线"/>
        </w:rPr>
      </w:pPr>
      <w:r>
        <w:rPr>
          <w:rFonts w:eastAsia="等线" w:hint="eastAsia"/>
        </w:rPr>
        <w:t>}</w:t>
      </w:r>
    </w:p>
    <w:p w14:paraId="000E121C" w14:textId="77777777" w:rsidR="00EF7C5F" w:rsidRDefault="00EF7C5F">
      <w:pPr>
        <w:pStyle w:val="PL"/>
        <w:rPr>
          <w:rFonts w:eastAsia="等线"/>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等线"/>
        </w:rPr>
      </w:pPr>
      <w:r>
        <w:rPr>
          <w:rFonts w:eastAsia="等线"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等线"/>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40"/>
      </w:pPr>
      <w:bookmarkStart w:id="8618" w:name="_Toc193452277"/>
      <w:bookmarkStart w:id="8619" w:name="_Toc193446472"/>
      <w:bookmarkStart w:id="8620" w:name="_Toc193463549"/>
      <w:bookmarkStart w:id="8621" w:name="_Toc201295836"/>
      <w:bookmarkStart w:id="8622" w:name="_Toc210312137"/>
      <w:bookmarkStart w:id="8623" w:name="MCCQCTEMPBM_00000555"/>
      <w:r>
        <w:t>–</w:t>
      </w:r>
      <w:r>
        <w:tab/>
      </w:r>
      <w:r>
        <w:rPr>
          <w:i/>
          <w:iCs/>
        </w:rPr>
        <w:t>DL-PRS-MeasurementWithRxFH-RRC-Connected</w:t>
      </w:r>
      <w:bookmarkEnd w:id="8618"/>
      <w:bookmarkEnd w:id="8619"/>
      <w:bookmarkEnd w:id="8620"/>
      <w:bookmarkEnd w:id="8621"/>
      <w:bookmarkEnd w:id="8622"/>
    </w:p>
    <w:bookmarkEnd w:id="8623"/>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24" w:name="_Hlk159176511"/>
      <w:r>
        <w:t>PRS measurement with Rx frequency hopping within a measurement gap and measurement reporting in RRC_CONNECTED for RedCap UEs</w:t>
      </w:r>
      <w:bookmarkEnd w:id="8624"/>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40"/>
      </w:pPr>
      <w:bookmarkStart w:id="8625" w:name="_Toc193452278"/>
      <w:bookmarkStart w:id="8626" w:name="_Toc193463550"/>
      <w:bookmarkStart w:id="8627" w:name="_Toc193446473"/>
      <w:bookmarkStart w:id="8628" w:name="_Toc201295837"/>
      <w:bookmarkStart w:id="8629" w:name="_Toc210312138"/>
      <w:bookmarkStart w:id="8630" w:name="MCCQCTEMPBM_00000556"/>
      <w:r>
        <w:t>–</w:t>
      </w:r>
      <w:r>
        <w:tab/>
      </w:r>
      <w:r>
        <w:rPr>
          <w:i/>
          <w:iCs/>
        </w:rPr>
        <w:t>ERedCapParameters</w:t>
      </w:r>
      <w:bookmarkEnd w:id="8625"/>
      <w:bookmarkEnd w:id="8626"/>
      <w:bookmarkEnd w:id="8627"/>
      <w:bookmarkEnd w:id="8628"/>
      <w:bookmarkEnd w:id="8629"/>
    </w:p>
    <w:bookmarkEnd w:id="8630"/>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40"/>
      </w:pPr>
      <w:bookmarkStart w:id="8631" w:name="_Toc60777439"/>
      <w:bookmarkStart w:id="8632" w:name="_Toc193452279"/>
      <w:bookmarkStart w:id="8633" w:name="_Toc201295838"/>
      <w:bookmarkStart w:id="8634" w:name="_Toc193446474"/>
      <w:bookmarkStart w:id="8635" w:name="_Toc193463551"/>
      <w:bookmarkStart w:id="8636" w:name="_Toc210312139"/>
      <w:bookmarkStart w:id="8637" w:name="MCCQCTEMPBM_00000557"/>
      <w:r>
        <w:t>–</w:t>
      </w:r>
      <w:r>
        <w:tab/>
      </w:r>
      <w:r>
        <w:rPr>
          <w:i/>
        </w:rPr>
        <w:t>FeatureSetCombination</w:t>
      </w:r>
      <w:bookmarkEnd w:id="8631"/>
      <w:bookmarkEnd w:id="8632"/>
      <w:bookmarkEnd w:id="8633"/>
      <w:bookmarkEnd w:id="8634"/>
      <w:bookmarkEnd w:id="8635"/>
      <w:bookmarkEnd w:id="8636"/>
    </w:p>
    <w:bookmarkEnd w:id="8637"/>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40"/>
      </w:pPr>
      <w:bookmarkStart w:id="8638" w:name="_Toc193446475"/>
      <w:bookmarkStart w:id="8639" w:name="_Toc60777440"/>
      <w:bookmarkStart w:id="8640" w:name="_Toc193452280"/>
      <w:bookmarkStart w:id="8641" w:name="_Toc210312140"/>
      <w:bookmarkStart w:id="8642" w:name="_Toc193463552"/>
      <w:bookmarkStart w:id="8643" w:name="_Toc201295839"/>
      <w:bookmarkStart w:id="8644" w:name="MCCQCTEMPBM_00000558"/>
      <w:r>
        <w:t>–</w:t>
      </w:r>
      <w:r>
        <w:tab/>
      </w:r>
      <w:r>
        <w:rPr>
          <w:i/>
        </w:rPr>
        <w:t>FeatureSetCombinationId</w:t>
      </w:r>
      <w:bookmarkEnd w:id="8638"/>
      <w:bookmarkEnd w:id="8639"/>
      <w:bookmarkEnd w:id="8640"/>
      <w:bookmarkEnd w:id="8641"/>
      <w:bookmarkEnd w:id="8642"/>
      <w:bookmarkEnd w:id="8643"/>
    </w:p>
    <w:bookmarkEnd w:id="8644"/>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40"/>
      </w:pPr>
      <w:bookmarkStart w:id="8645" w:name="_Toc201295840"/>
      <w:bookmarkStart w:id="8646" w:name="_Toc60777441"/>
      <w:bookmarkStart w:id="8647" w:name="_Toc193463553"/>
      <w:bookmarkStart w:id="8648" w:name="_Toc193452281"/>
      <w:bookmarkStart w:id="8649" w:name="_Toc210312141"/>
      <w:bookmarkStart w:id="8650" w:name="_Toc193446476"/>
      <w:bookmarkStart w:id="8651" w:name="MCCQCTEMPBM_00000559"/>
      <w:r>
        <w:t>–</w:t>
      </w:r>
      <w:r>
        <w:tab/>
      </w:r>
      <w:r>
        <w:rPr>
          <w:i/>
        </w:rPr>
        <w:t>FeatureSetDownlink</w:t>
      </w:r>
      <w:bookmarkEnd w:id="8645"/>
      <w:bookmarkEnd w:id="8646"/>
      <w:bookmarkEnd w:id="8647"/>
      <w:bookmarkEnd w:id="8648"/>
      <w:bookmarkEnd w:id="8649"/>
      <w:bookmarkEnd w:id="8650"/>
    </w:p>
    <w:bookmarkEnd w:id="8651"/>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等线"/>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40"/>
      </w:pPr>
      <w:bookmarkStart w:id="8652" w:name="_Toc210312142"/>
      <w:bookmarkStart w:id="8653" w:name="_Toc60777442"/>
      <w:bookmarkStart w:id="8654" w:name="_Toc193463554"/>
      <w:bookmarkStart w:id="8655" w:name="_Toc201295841"/>
      <w:bookmarkStart w:id="8656" w:name="_Toc193452282"/>
      <w:bookmarkStart w:id="8657" w:name="_Toc193446477"/>
      <w:bookmarkStart w:id="8658" w:name="MCCQCTEMPBM_00000560"/>
      <w:r>
        <w:t>–</w:t>
      </w:r>
      <w:r>
        <w:tab/>
      </w:r>
      <w:r>
        <w:rPr>
          <w:i/>
        </w:rPr>
        <w:t>FeatureSetDownlinkId</w:t>
      </w:r>
      <w:bookmarkEnd w:id="8652"/>
      <w:bookmarkEnd w:id="8653"/>
      <w:bookmarkEnd w:id="8654"/>
      <w:bookmarkEnd w:id="8655"/>
      <w:bookmarkEnd w:id="8656"/>
      <w:bookmarkEnd w:id="8657"/>
    </w:p>
    <w:bookmarkEnd w:id="8658"/>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40"/>
        <w:rPr>
          <w:i/>
        </w:rPr>
      </w:pPr>
      <w:bookmarkStart w:id="8659" w:name="_Toc60777443"/>
      <w:bookmarkStart w:id="8660" w:name="_Toc193446478"/>
      <w:bookmarkStart w:id="8661" w:name="_Toc201295842"/>
      <w:bookmarkStart w:id="8662" w:name="_Toc193463555"/>
      <w:bookmarkStart w:id="8663" w:name="_Toc210312143"/>
      <w:bookmarkStart w:id="8664" w:name="_Toc193452283"/>
      <w:bookmarkStart w:id="8665" w:name="MCCQCTEMPBM_00000561"/>
      <w:r>
        <w:t>–</w:t>
      </w:r>
      <w:r>
        <w:tab/>
      </w:r>
      <w:r>
        <w:rPr>
          <w:i/>
        </w:rPr>
        <w:t>FeatureSetDownlinkPerCC</w:t>
      </w:r>
      <w:bookmarkEnd w:id="8659"/>
      <w:bookmarkEnd w:id="8660"/>
      <w:bookmarkEnd w:id="8661"/>
      <w:bookmarkEnd w:id="8662"/>
      <w:bookmarkEnd w:id="8663"/>
      <w:bookmarkEnd w:id="8664"/>
    </w:p>
    <w:bookmarkEnd w:id="8665"/>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66" w:name="_Hlk159400752"/>
      <w:r>
        <w:rPr>
          <w:color w:val="808080"/>
        </w:rPr>
        <w:t>Supports scheduling restriction relaxation and measurement restriction relaxation</w:t>
      </w:r>
      <w:bookmarkEnd w:id="8666"/>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67"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67"/>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40"/>
      </w:pPr>
      <w:bookmarkStart w:id="8668" w:name="_Toc60777444"/>
      <w:bookmarkStart w:id="8669" w:name="_Toc193452284"/>
      <w:bookmarkStart w:id="8670" w:name="_Toc210312144"/>
      <w:bookmarkStart w:id="8671" w:name="_Toc193463556"/>
      <w:bookmarkStart w:id="8672" w:name="_Toc201295843"/>
      <w:bookmarkStart w:id="8673" w:name="_Toc193446479"/>
      <w:bookmarkStart w:id="8674" w:name="MCCQCTEMPBM_00000562"/>
      <w:r>
        <w:t>–</w:t>
      </w:r>
      <w:r>
        <w:tab/>
      </w:r>
      <w:r>
        <w:rPr>
          <w:i/>
        </w:rPr>
        <w:t>FeatureSetDownlinkPerCC-Id</w:t>
      </w:r>
      <w:bookmarkEnd w:id="8668"/>
      <w:bookmarkEnd w:id="8669"/>
      <w:bookmarkEnd w:id="8670"/>
      <w:bookmarkEnd w:id="8671"/>
      <w:bookmarkEnd w:id="8672"/>
      <w:bookmarkEnd w:id="8673"/>
    </w:p>
    <w:bookmarkEnd w:id="8674"/>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40"/>
      </w:pPr>
      <w:bookmarkStart w:id="8675" w:name="_Toc210312145"/>
      <w:bookmarkStart w:id="8676" w:name="_Toc201295844"/>
      <w:bookmarkStart w:id="8677" w:name="_Toc193452285"/>
      <w:bookmarkStart w:id="8678" w:name="_Toc193463557"/>
      <w:bookmarkStart w:id="8679" w:name="_Toc60777445"/>
      <w:bookmarkStart w:id="8680" w:name="_Toc193446480"/>
      <w:bookmarkStart w:id="8681" w:name="MCCQCTEMPBM_00000563"/>
      <w:r>
        <w:t>–</w:t>
      </w:r>
      <w:r>
        <w:tab/>
      </w:r>
      <w:r>
        <w:rPr>
          <w:i/>
        </w:rPr>
        <w:t>FeatureSetEUTRA-DownlinkId</w:t>
      </w:r>
      <w:bookmarkEnd w:id="8675"/>
      <w:bookmarkEnd w:id="8676"/>
      <w:bookmarkEnd w:id="8677"/>
      <w:bookmarkEnd w:id="8678"/>
      <w:bookmarkEnd w:id="8679"/>
      <w:bookmarkEnd w:id="8680"/>
    </w:p>
    <w:bookmarkEnd w:id="8681"/>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40"/>
        <w:rPr>
          <w:rFonts w:eastAsia="Malgun Gothic"/>
        </w:rPr>
      </w:pPr>
      <w:bookmarkStart w:id="8682" w:name="_Toc193463558"/>
      <w:bookmarkStart w:id="8683" w:name="_Toc193452286"/>
      <w:bookmarkStart w:id="8684" w:name="_Toc193446481"/>
      <w:bookmarkStart w:id="8685" w:name="_Toc201295845"/>
      <w:bookmarkStart w:id="8686" w:name="_Toc60777446"/>
      <w:bookmarkStart w:id="8687" w:name="_Toc210312146"/>
      <w:bookmarkStart w:id="8688" w:name="MCCQCTEMPBM_00000564"/>
      <w:r>
        <w:rPr>
          <w:rFonts w:eastAsia="Malgun Gothic"/>
        </w:rPr>
        <w:t>–</w:t>
      </w:r>
      <w:r>
        <w:rPr>
          <w:rFonts w:eastAsia="Malgun Gothic"/>
        </w:rPr>
        <w:tab/>
      </w:r>
      <w:r>
        <w:rPr>
          <w:rFonts w:eastAsia="Malgun Gothic"/>
          <w:i/>
        </w:rPr>
        <w:t>FeatureSetEUTRA-UplinkId</w:t>
      </w:r>
      <w:bookmarkEnd w:id="8682"/>
      <w:bookmarkEnd w:id="8683"/>
      <w:bookmarkEnd w:id="8684"/>
      <w:bookmarkEnd w:id="8685"/>
      <w:bookmarkEnd w:id="8686"/>
      <w:bookmarkEnd w:id="8687"/>
    </w:p>
    <w:bookmarkEnd w:id="8688"/>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40"/>
      </w:pPr>
      <w:bookmarkStart w:id="8689" w:name="_Toc60777447"/>
      <w:bookmarkStart w:id="8690" w:name="_Toc193452287"/>
      <w:bookmarkStart w:id="8691" w:name="_Toc201295846"/>
      <w:bookmarkStart w:id="8692" w:name="_Toc193463559"/>
      <w:bookmarkStart w:id="8693" w:name="_Toc210312147"/>
      <w:bookmarkStart w:id="8694" w:name="_Toc193446482"/>
      <w:bookmarkStart w:id="8695" w:name="MCCQCTEMPBM_00000565"/>
      <w:r>
        <w:t>–</w:t>
      </w:r>
      <w:r>
        <w:tab/>
      </w:r>
      <w:r>
        <w:rPr>
          <w:i/>
        </w:rPr>
        <w:t>FeatureSets</w:t>
      </w:r>
      <w:bookmarkEnd w:id="8689"/>
      <w:bookmarkEnd w:id="8690"/>
      <w:bookmarkEnd w:id="8691"/>
      <w:bookmarkEnd w:id="8692"/>
      <w:bookmarkEnd w:id="8693"/>
      <w:bookmarkEnd w:id="8694"/>
    </w:p>
    <w:bookmarkEnd w:id="8695"/>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40"/>
      </w:pPr>
      <w:bookmarkStart w:id="8696" w:name="_Toc60777448"/>
      <w:bookmarkStart w:id="8697" w:name="_Toc193452288"/>
      <w:bookmarkStart w:id="8698" w:name="_Toc193446483"/>
      <w:bookmarkStart w:id="8699" w:name="_Toc193463560"/>
      <w:bookmarkStart w:id="8700" w:name="_Toc210312148"/>
      <w:bookmarkStart w:id="8701" w:name="_Toc201295847"/>
      <w:bookmarkStart w:id="8702" w:name="MCCQCTEMPBM_00000566"/>
      <w:r>
        <w:t>–</w:t>
      </w:r>
      <w:r>
        <w:tab/>
      </w:r>
      <w:r>
        <w:rPr>
          <w:i/>
        </w:rPr>
        <w:t>FeatureSetUplink</w:t>
      </w:r>
      <w:bookmarkEnd w:id="8696"/>
      <w:bookmarkEnd w:id="8697"/>
      <w:bookmarkEnd w:id="8698"/>
      <w:bookmarkEnd w:id="8699"/>
      <w:bookmarkEnd w:id="8700"/>
      <w:bookmarkEnd w:id="8701"/>
    </w:p>
    <w:bookmarkEnd w:id="8702"/>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40"/>
        <w:rPr>
          <w:rFonts w:eastAsia="Malgun Gothic"/>
        </w:rPr>
      </w:pPr>
      <w:bookmarkStart w:id="8703" w:name="_Toc193463561"/>
      <w:bookmarkStart w:id="8704" w:name="_Toc201295848"/>
      <w:bookmarkStart w:id="8705" w:name="_Toc193452289"/>
      <w:bookmarkStart w:id="8706" w:name="_Toc60777449"/>
      <w:bookmarkStart w:id="8707" w:name="_Toc193446484"/>
      <w:bookmarkStart w:id="8708" w:name="_Toc210312149"/>
      <w:bookmarkStart w:id="8709" w:name="MCCQCTEMPBM_00000567"/>
      <w:r>
        <w:rPr>
          <w:rFonts w:eastAsia="Malgun Gothic"/>
        </w:rPr>
        <w:t>–</w:t>
      </w:r>
      <w:r>
        <w:rPr>
          <w:rFonts w:eastAsia="Malgun Gothic"/>
        </w:rPr>
        <w:tab/>
      </w:r>
      <w:r>
        <w:rPr>
          <w:rFonts w:eastAsia="Malgun Gothic"/>
          <w:i/>
        </w:rPr>
        <w:t>FeatureSetUplinkId</w:t>
      </w:r>
      <w:bookmarkEnd w:id="8703"/>
      <w:bookmarkEnd w:id="8704"/>
      <w:bookmarkEnd w:id="8705"/>
      <w:bookmarkEnd w:id="8706"/>
      <w:bookmarkEnd w:id="8707"/>
      <w:bookmarkEnd w:id="8708"/>
    </w:p>
    <w:bookmarkEnd w:id="8709"/>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40"/>
        <w:rPr>
          <w:i/>
        </w:rPr>
      </w:pPr>
      <w:bookmarkStart w:id="8710" w:name="_Toc193446485"/>
      <w:bookmarkStart w:id="8711" w:name="_Toc201295849"/>
      <w:bookmarkStart w:id="8712" w:name="_Toc193463562"/>
      <w:bookmarkStart w:id="8713" w:name="_Toc193452290"/>
      <w:bookmarkStart w:id="8714" w:name="_Toc60777450"/>
      <w:bookmarkStart w:id="8715" w:name="_Toc210312150"/>
      <w:bookmarkStart w:id="8716" w:name="MCCQCTEMPBM_00000568"/>
      <w:r>
        <w:t>–</w:t>
      </w:r>
      <w:r>
        <w:tab/>
      </w:r>
      <w:r>
        <w:rPr>
          <w:i/>
        </w:rPr>
        <w:t>FeatureSetUplinkPerCC</w:t>
      </w:r>
      <w:bookmarkEnd w:id="8710"/>
      <w:bookmarkEnd w:id="8711"/>
      <w:bookmarkEnd w:id="8712"/>
      <w:bookmarkEnd w:id="8713"/>
      <w:bookmarkEnd w:id="8714"/>
      <w:bookmarkEnd w:id="8715"/>
    </w:p>
    <w:bookmarkEnd w:id="8716"/>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宋体"/>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17"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17"/>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40"/>
      </w:pPr>
      <w:bookmarkStart w:id="8718" w:name="_Toc60777451"/>
      <w:bookmarkStart w:id="8719" w:name="_Toc193452291"/>
      <w:bookmarkStart w:id="8720" w:name="_Toc193446486"/>
      <w:bookmarkStart w:id="8721" w:name="_Toc193463563"/>
      <w:bookmarkStart w:id="8722" w:name="_Toc210312151"/>
      <w:bookmarkStart w:id="8723" w:name="_Toc201295850"/>
      <w:bookmarkStart w:id="8724" w:name="MCCQCTEMPBM_00000569"/>
      <w:r>
        <w:t>–</w:t>
      </w:r>
      <w:r>
        <w:tab/>
      </w:r>
      <w:r>
        <w:rPr>
          <w:i/>
        </w:rPr>
        <w:t>FeatureSetUplinkPerCC-Id</w:t>
      </w:r>
      <w:bookmarkEnd w:id="8718"/>
      <w:bookmarkEnd w:id="8719"/>
      <w:bookmarkEnd w:id="8720"/>
      <w:bookmarkEnd w:id="8721"/>
      <w:bookmarkEnd w:id="8722"/>
      <w:bookmarkEnd w:id="8723"/>
    </w:p>
    <w:bookmarkEnd w:id="8724"/>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40"/>
      </w:pPr>
      <w:bookmarkStart w:id="8725" w:name="_Toc193463564"/>
      <w:bookmarkStart w:id="8726" w:name="_Toc60777452"/>
      <w:bookmarkStart w:id="8727" w:name="_Toc201295851"/>
      <w:bookmarkStart w:id="8728" w:name="_Toc193446487"/>
      <w:bookmarkStart w:id="8729" w:name="_Toc193452292"/>
      <w:bookmarkStart w:id="8730" w:name="_Toc210312152"/>
      <w:bookmarkStart w:id="8731" w:name="MCCQCTEMPBM_00000570"/>
      <w:r>
        <w:t>–</w:t>
      </w:r>
      <w:r>
        <w:tab/>
      </w:r>
      <w:r>
        <w:rPr>
          <w:i/>
        </w:rPr>
        <w:t>FreqBandIndicatorEUTRA</w:t>
      </w:r>
      <w:bookmarkEnd w:id="8725"/>
      <w:bookmarkEnd w:id="8726"/>
      <w:bookmarkEnd w:id="8727"/>
      <w:bookmarkEnd w:id="8728"/>
      <w:bookmarkEnd w:id="8729"/>
      <w:bookmarkEnd w:id="8730"/>
    </w:p>
    <w:bookmarkEnd w:id="8731"/>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40"/>
      </w:pPr>
      <w:bookmarkStart w:id="8732" w:name="_Toc60777453"/>
      <w:bookmarkStart w:id="8733" w:name="_Toc193452293"/>
      <w:bookmarkStart w:id="8734" w:name="_Toc193463565"/>
      <w:bookmarkStart w:id="8735" w:name="_Toc201295852"/>
      <w:bookmarkStart w:id="8736" w:name="_Toc193446488"/>
      <w:bookmarkStart w:id="8737" w:name="_Toc210312153"/>
      <w:bookmarkStart w:id="8738" w:name="MCCQCTEMPBM_00000571"/>
      <w:r>
        <w:t>–</w:t>
      </w:r>
      <w:r>
        <w:tab/>
      </w:r>
      <w:r>
        <w:rPr>
          <w:i/>
        </w:rPr>
        <w:t>FreqBandList</w:t>
      </w:r>
      <w:bookmarkEnd w:id="8732"/>
      <w:bookmarkEnd w:id="8733"/>
      <w:bookmarkEnd w:id="8734"/>
      <w:bookmarkEnd w:id="8735"/>
      <w:bookmarkEnd w:id="8736"/>
      <w:bookmarkEnd w:id="8737"/>
    </w:p>
    <w:bookmarkEnd w:id="8738"/>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40"/>
      </w:pPr>
      <w:bookmarkStart w:id="8739" w:name="_Toc60777454"/>
      <w:bookmarkStart w:id="8740" w:name="_Toc201295853"/>
      <w:bookmarkStart w:id="8741" w:name="_Toc193452294"/>
      <w:bookmarkStart w:id="8742" w:name="_Toc193463566"/>
      <w:bookmarkStart w:id="8743" w:name="_Toc193446489"/>
      <w:bookmarkStart w:id="8744" w:name="_Toc210312154"/>
      <w:bookmarkStart w:id="8745" w:name="MCCQCTEMPBM_00000572"/>
      <w:r>
        <w:t>–</w:t>
      </w:r>
      <w:r>
        <w:tab/>
      </w:r>
      <w:r>
        <w:rPr>
          <w:i/>
        </w:rPr>
        <w:t>FreqSeparationClass</w:t>
      </w:r>
      <w:bookmarkEnd w:id="8739"/>
      <w:bookmarkEnd w:id="8740"/>
      <w:bookmarkEnd w:id="8741"/>
      <w:bookmarkEnd w:id="8742"/>
      <w:bookmarkEnd w:id="8743"/>
      <w:bookmarkEnd w:id="8744"/>
    </w:p>
    <w:bookmarkEnd w:id="8745"/>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40"/>
        <w:rPr>
          <w:i/>
          <w:iCs/>
        </w:rPr>
      </w:pPr>
      <w:bookmarkStart w:id="8746" w:name="_Toc193463567"/>
      <w:bookmarkStart w:id="8747" w:name="_Toc210312155"/>
      <w:bookmarkStart w:id="8748" w:name="_Toc193446490"/>
      <w:bookmarkStart w:id="8749" w:name="_Toc193452295"/>
      <w:bookmarkStart w:id="8750" w:name="_Toc201295854"/>
      <w:bookmarkStart w:id="8751" w:name="_Toc60777455"/>
      <w:bookmarkStart w:id="8752" w:name="MCCQCTEMPBM_00000573"/>
      <w:r>
        <w:rPr>
          <w:i/>
          <w:iCs/>
        </w:rPr>
        <w:t>–</w:t>
      </w:r>
      <w:r>
        <w:rPr>
          <w:i/>
          <w:iCs/>
        </w:rPr>
        <w:tab/>
        <w:t>FreqSeparationClassDL-Only</w:t>
      </w:r>
      <w:bookmarkEnd w:id="8746"/>
      <w:bookmarkEnd w:id="8747"/>
      <w:bookmarkEnd w:id="8748"/>
      <w:bookmarkEnd w:id="8749"/>
      <w:bookmarkEnd w:id="8750"/>
      <w:bookmarkEnd w:id="8751"/>
    </w:p>
    <w:bookmarkEnd w:id="8752"/>
    <w:p w14:paraId="54A3E32A" w14:textId="77777777" w:rsidR="00EF7C5F" w:rsidRDefault="000971F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40"/>
      </w:pPr>
      <w:bookmarkStart w:id="8753" w:name="_Toc193463568"/>
      <w:bookmarkStart w:id="8754" w:name="_Toc193446491"/>
      <w:bookmarkStart w:id="8755" w:name="_Toc193452296"/>
      <w:bookmarkStart w:id="8756" w:name="_Toc210312156"/>
      <w:bookmarkStart w:id="8757" w:name="_Toc201295855"/>
      <w:bookmarkStart w:id="8758" w:name="MCCQCTEMPBM_00000574"/>
      <w:r>
        <w:t>–</w:t>
      </w:r>
      <w:r>
        <w:tab/>
      </w:r>
      <w:r>
        <w:rPr>
          <w:i/>
        </w:rPr>
        <w:t>FR2-2-AccessParamsPerBand</w:t>
      </w:r>
      <w:bookmarkEnd w:id="8753"/>
      <w:bookmarkEnd w:id="8754"/>
      <w:bookmarkEnd w:id="8755"/>
      <w:bookmarkEnd w:id="8756"/>
      <w:bookmarkEnd w:id="8757"/>
    </w:p>
    <w:bookmarkEnd w:id="8758"/>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40"/>
      </w:pPr>
      <w:bookmarkStart w:id="8759" w:name="_Toc210312157"/>
      <w:bookmarkStart w:id="8760" w:name="_Toc193463569"/>
      <w:bookmarkStart w:id="8761" w:name="_Toc201295856"/>
      <w:bookmarkStart w:id="8762" w:name="_Toc193452297"/>
      <w:bookmarkStart w:id="8763" w:name="_Toc193446492"/>
      <w:bookmarkStart w:id="8764" w:name="_Toc60777456"/>
      <w:bookmarkStart w:id="8765" w:name="MCCQCTEMPBM_00000575"/>
      <w:r>
        <w:t>–</w:t>
      </w:r>
      <w:r>
        <w:tab/>
      </w:r>
      <w:r>
        <w:rPr>
          <w:i/>
          <w:iCs/>
        </w:rPr>
        <w:t>HighSpeedParameters</w:t>
      </w:r>
      <w:bookmarkEnd w:id="8759"/>
      <w:bookmarkEnd w:id="8760"/>
      <w:bookmarkEnd w:id="8761"/>
      <w:bookmarkEnd w:id="8762"/>
      <w:bookmarkEnd w:id="8763"/>
      <w:bookmarkEnd w:id="8764"/>
    </w:p>
    <w:bookmarkEnd w:id="8765"/>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40"/>
      </w:pPr>
      <w:bookmarkStart w:id="8766" w:name="_Toc193446493"/>
      <w:bookmarkStart w:id="8767" w:name="_Toc201295857"/>
      <w:bookmarkStart w:id="8768" w:name="_Toc60777457"/>
      <w:bookmarkStart w:id="8769" w:name="_Toc210312158"/>
      <w:bookmarkStart w:id="8770" w:name="_Toc193452298"/>
      <w:bookmarkStart w:id="8771" w:name="_Toc193463570"/>
      <w:bookmarkStart w:id="8772" w:name="MCCQCTEMPBM_00000576"/>
      <w:r>
        <w:t>–</w:t>
      </w:r>
      <w:r>
        <w:tab/>
      </w:r>
      <w:r>
        <w:rPr>
          <w:i/>
        </w:rPr>
        <w:t>IMS-Parameters</w:t>
      </w:r>
      <w:bookmarkEnd w:id="8766"/>
      <w:bookmarkEnd w:id="8767"/>
      <w:bookmarkEnd w:id="8768"/>
      <w:bookmarkEnd w:id="8769"/>
      <w:bookmarkEnd w:id="8770"/>
      <w:bookmarkEnd w:id="8771"/>
    </w:p>
    <w:bookmarkEnd w:id="8772"/>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40"/>
      </w:pPr>
      <w:bookmarkStart w:id="8773" w:name="_Toc60777458"/>
      <w:bookmarkStart w:id="8774" w:name="_Toc193446494"/>
      <w:bookmarkStart w:id="8775" w:name="_Toc193463571"/>
      <w:bookmarkStart w:id="8776" w:name="_Toc201295858"/>
      <w:bookmarkStart w:id="8777" w:name="_Toc210312159"/>
      <w:bookmarkStart w:id="8778" w:name="_Toc193452299"/>
      <w:bookmarkStart w:id="8779" w:name="MCCQCTEMPBM_00000577"/>
      <w:r>
        <w:t>–</w:t>
      </w:r>
      <w:r>
        <w:tab/>
      </w:r>
      <w:r>
        <w:rPr>
          <w:i/>
        </w:rPr>
        <w:t>InterRAT-Parameters</w:t>
      </w:r>
      <w:bookmarkEnd w:id="8773"/>
      <w:bookmarkEnd w:id="8774"/>
      <w:bookmarkEnd w:id="8775"/>
      <w:bookmarkEnd w:id="8776"/>
      <w:bookmarkEnd w:id="8777"/>
      <w:bookmarkEnd w:id="8778"/>
    </w:p>
    <w:bookmarkEnd w:id="8779"/>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宋体"/>
        </w:rPr>
      </w:pPr>
      <w:r>
        <w:t xml:space="preserve">    ]]</w:t>
      </w:r>
      <w:r>
        <w:rPr>
          <w:rFonts w:eastAsia="宋体"/>
        </w:rPr>
        <w:t>,</w:t>
      </w:r>
    </w:p>
    <w:p w14:paraId="37A02033" w14:textId="77777777" w:rsidR="00EF7C5F" w:rsidRDefault="000971F0">
      <w:pPr>
        <w:pStyle w:val="PL"/>
        <w:rPr>
          <w:rFonts w:eastAsia="宋体"/>
        </w:rPr>
      </w:pPr>
      <w:r>
        <w:t xml:space="preserve">    [[</w:t>
      </w:r>
    </w:p>
    <w:p w14:paraId="1500130E" w14:textId="77777777" w:rsidR="00EF7C5F" w:rsidRDefault="000971F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40"/>
        <w:rPr>
          <w:rFonts w:eastAsia="Malgun Gothic"/>
        </w:rPr>
      </w:pPr>
      <w:bookmarkStart w:id="8780" w:name="_Toc60777459"/>
      <w:bookmarkStart w:id="8781" w:name="_Toc201295859"/>
      <w:bookmarkStart w:id="8782" w:name="_Toc193463572"/>
      <w:bookmarkStart w:id="8783" w:name="_Toc210312160"/>
      <w:bookmarkStart w:id="8784" w:name="_Toc193452300"/>
      <w:bookmarkStart w:id="8785" w:name="_Toc193446495"/>
      <w:bookmarkStart w:id="8786" w:name="MCCQCTEMPBM_00000578"/>
      <w:r>
        <w:rPr>
          <w:rFonts w:eastAsia="Malgun Gothic"/>
        </w:rPr>
        <w:t>–</w:t>
      </w:r>
      <w:r>
        <w:rPr>
          <w:rFonts w:eastAsia="Malgun Gothic"/>
        </w:rPr>
        <w:tab/>
      </w:r>
      <w:r>
        <w:rPr>
          <w:rFonts w:eastAsia="Malgun Gothic"/>
          <w:i/>
        </w:rPr>
        <w:t>MAC-Parameters</w:t>
      </w:r>
      <w:bookmarkEnd w:id="8780"/>
      <w:bookmarkEnd w:id="8781"/>
      <w:bookmarkEnd w:id="8782"/>
      <w:bookmarkEnd w:id="8783"/>
      <w:bookmarkEnd w:id="8784"/>
      <w:bookmarkEnd w:id="8785"/>
    </w:p>
    <w:bookmarkEnd w:id="8786"/>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40"/>
        <w:rPr>
          <w:rFonts w:eastAsia="Malgun Gothic"/>
        </w:rPr>
      </w:pPr>
      <w:bookmarkStart w:id="8787" w:name="_Toc60777460"/>
      <w:bookmarkStart w:id="8788" w:name="_Toc193463573"/>
      <w:bookmarkStart w:id="8789" w:name="_Toc193452301"/>
      <w:bookmarkStart w:id="8790" w:name="_Toc210312161"/>
      <w:bookmarkStart w:id="8791" w:name="_Toc193446496"/>
      <w:bookmarkStart w:id="8792" w:name="_Toc201295860"/>
      <w:bookmarkStart w:id="8793" w:name="MCCQCTEMPBM_00000579"/>
      <w:r>
        <w:rPr>
          <w:rFonts w:eastAsia="Malgun Gothic"/>
        </w:rPr>
        <w:t>–</w:t>
      </w:r>
      <w:r>
        <w:rPr>
          <w:rFonts w:eastAsia="Malgun Gothic"/>
        </w:rPr>
        <w:tab/>
      </w:r>
      <w:r>
        <w:rPr>
          <w:rFonts w:eastAsia="Malgun Gothic"/>
          <w:i/>
        </w:rPr>
        <w:t>MeasAndMobParameters</w:t>
      </w:r>
      <w:bookmarkEnd w:id="8787"/>
      <w:bookmarkEnd w:id="8788"/>
      <w:bookmarkEnd w:id="8789"/>
      <w:bookmarkEnd w:id="8790"/>
      <w:bookmarkEnd w:id="8791"/>
      <w:bookmarkEnd w:id="8792"/>
    </w:p>
    <w:bookmarkEnd w:id="8793"/>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宋体"/>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40"/>
      </w:pPr>
      <w:bookmarkStart w:id="8794" w:name="_Toc60777461"/>
      <w:bookmarkStart w:id="8795" w:name="_Toc210312162"/>
      <w:bookmarkStart w:id="8796" w:name="_Toc193463574"/>
      <w:bookmarkStart w:id="8797" w:name="_Toc201295861"/>
      <w:bookmarkStart w:id="8798" w:name="_Toc193446497"/>
      <w:bookmarkStart w:id="8799" w:name="_Toc193452302"/>
      <w:bookmarkStart w:id="8800" w:name="MCCQCTEMPBM_00000580"/>
      <w:r>
        <w:t>–</w:t>
      </w:r>
      <w:r>
        <w:tab/>
      </w:r>
      <w:r>
        <w:rPr>
          <w:i/>
        </w:rPr>
        <w:t>MeasAndMobParametersMRDC</w:t>
      </w:r>
      <w:bookmarkEnd w:id="8794"/>
      <w:bookmarkEnd w:id="8795"/>
      <w:bookmarkEnd w:id="8796"/>
      <w:bookmarkEnd w:id="8797"/>
      <w:bookmarkEnd w:id="8798"/>
      <w:bookmarkEnd w:id="8799"/>
    </w:p>
    <w:bookmarkEnd w:id="8800"/>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40"/>
        <w:rPr>
          <w:i/>
        </w:rPr>
      </w:pPr>
      <w:bookmarkStart w:id="8801" w:name="_Toc193452303"/>
      <w:bookmarkStart w:id="8802" w:name="_Toc193463575"/>
      <w:bookmarkStart w:id="8803" w:name="_Toc201295862"/>
      <w:bookmarkStart w:id="8804" w:name="_Toc210312163"/>
      <w:bookmarkStart w:id="8805" w:name="_Toc193446498"/>
      <w:bookmarkStart w:id="8806" w:name="_Toc60777462"/>
      <w:bookmarkStart w:id="8807" w:name="MCCQCTEMPBM_00000581"/>
      <w:r>
        <w:t>–</w:t>
      </w:r>
      <w:r>
        <w:tab/>
      </w:r>
      <w:r>
        <w:rPr>
          <w:i/>
        </w:rPr>
        <w:t>MIMO-Layers</w:t>
      </w:r>
      <w:bookmarkEnd w:id="8801"/>
      <w:bookmarkEnd w:id="8802"/>
      <w:bookmarkEnd w:id="8803"/>
      <w:bookmarkEnd w:id="8804"/>
      <w:bookmarkEnd w:id="8805"/>
      <w:bookmarkEnd w:id="8806"/>
    </w:p>
    <w:bookmarkEnd w:id="8807"/>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40"/>
      </w:pPr>
      <w:bookmarkStart w:id="8808" w:name="_Toc193446499"/>
      <w:bookmarkStart w:id="8809" w:name="_Toc210312164"/>
      <w:bookmarkStart w:id="8810" w:name="_Toc193452304"/>
      <w:bookmarkStart w:id="8811" w:name="_Toc201295863"/>
      <w:bookmarkStart w:id="8812" w:name="_Toc193463576"/>
      <w:bookmarkStart w:id="8813" w:name="_Toc60777463"/>
      <w:bookmarkStart w:id="8814" w:name="MCCQCTEMPBM_00000582"/>
      <w:r>
        <w:t>–</w:t>
      </w:r>
      <w:r>
        <w:tab/>
      </w:r>
      <w:r>
        <w:rPr>
          <w:i/>
        </w:rPr>
        <w:t>MIMO-ParametersPerBand</w:t>
      </w:r>
      <w:bookmarkEnd w:id="8808"/>
      <w:bookmarkEnd w:id="8809"/>
      <w:bookmarkEnd w:id="8810"/>
      <w:bookmarkEnd w:id="8811"/>
      <w:bookmarkEnd w:id="8812"/>
      <w:bookmarkEnd w:id="8813"/>
    </w:p>
    <w:bookmarkEnd w:id="8814"/>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15"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15"/>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等线"/>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等线"/>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宋体"/>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40"/>
        <w:rPr>
          <w:i/>
        </w:rPr>
      </w:pPr>
      <w:bookmarkStart w:id="8816" w:name="_Toc201295864"/>
      <w:bookmarkStart w:id="8817" w:name="_Toc210312165"/>
      <w:bookmarkStart w:id="8818" w:name="_Toc60777464"/>
      <w:bookmarkStart w:id="8819" w:name="_Toc193463577"/>
      <w:bookmarkStart w:id="8820" w:name="_Toc193446500"/>
      <w:bookmarkStart w:id="8821" w:name="_Toc193452305"/>
      <w:bookmarkStart w:id="8822" w:name="MCCQCTEMPBM_00000583"/>
      <w:r>
        <w:t>–</w:t>
      </w:r>
      <w:r>
        <w:tab/>
      </w:r>
      <w:r>
        <w:rPr>
          <w:i/>
        </w:rPr>
        <w:t>ModulationOrder</w:t>
      </w:r>
      <w:bookmarkEnd w:id="8816"/>
      <w:bookmarkEnd w:id="8817"/>
      <w:bookmarkEnd w:id="8818"/>
      <w:bookmarkEnd w:id="8819"/>
      <w:bookmarkEnd w:id="8820"/>
      <w:bookmarkEnd w:id="8821"/>
    </w:p>
    <w:bookmarkEnd w:id="8822"/>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40"/>
      </w:pPr>
      <w:bookmarkStart w:id="8823" w:name="_Toc60777465"/>
      <w:bookmarkStart w:id="8824" w:name="_Toc201295865"/>
      <w:bookmarkStart w:id="8825" w:name="_Toc210312166"/>
      <w:bookmarkStart w:id="8826" w:name="_Toc193463578"/>
      <w:bookmarkStart w:id="8827" w:name="_Toc193452306"/>
      <w:bookmarkStart w:id="8828" w:name="_Toc193446501"/>
      <w:bookmarkStart w:id="8829" w:name="MCCQCTEMPBM_00000584"/>
      <w:r>
        <w:t>–</w:t>
      </w:r>
      <w:r>
        <w:tab/>
      </w:r>
      <w:r>
        <w:rPr>
          <w:i/>
        </w:rPr>
        <w:t>MRDC-Parameters</w:t>
      </w:r>
      <w:bookmarkEnd w:id="8823"/>
      <w:bookmarkEnd w:id="8824"/>
      <w:bookmarkEnd w:id="8825"/>
      <w:bookmarkEnd w:id="8826"/>
      <w:bookmarkEnd w:id="8827"/>
      <w:bookmarkEnd w:id="8828"/>
    </w:p>
    <w:bookmarkEnd w:id="8829"/>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40"/>
        <w:rPr>
          <w:i/>
        </w:rPr>
      </w:pPr>
      <w:bookmarkStart w:id="8830" w:name="_Toc193463579"/>
      <w:bookmarkStart w:id="8831" w:name="_Toc201295866"/>
      <w:bookmarkStart w:id="8832" w:name="_Toc193452307"/>
      <w:bookmarkStart w:id="8833" w:name="_Toc193446502"/>
      <w:bookmarkStart w:id="8834" w:name="_Toc210312167"/>
      <w:bookmarkStart w:id="8835" w:name="MCCQCTEMPBM_00000585"/>
      <w:r>
        <w:t>–</w:t>
      </w:r>
      <w:r>
        <w:tab/>
      </w:r>
      <w:r>
        <w:rPr>
          <w:i/>
        </w:rPr>
        <w:t>NCR-Parameters</w:t>
      </w:r>
      <w:bookmarkEnd w:id="8830"/>
      <w:bookmarkEnd w:id="8831"/>
      <w:bookmarkEnd w:id="8832"/>
      <w:bookmarkEnd w:id="8833"/>
      <w:bookmarkEnd w:id="8834"/>
    </w:p>
    <w:bookmarkEnd w:id="8835"/>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40"/>
      </w:pPr>
      <w:bookmarkStart w:id="8836" w:name="_Toc60777466"/>
      <w:bookmarkStart w:id="8837" w:name="_Toc193452308"/>
      <w:bookmarkStart w:id="8838" w:name="_Toc193446503"/>
      <w:bookmarkStart w:id="8839" w:name="_Toc201295867"/>
      <w:bookmarkStart w:id="8840" w:name="_Toc210312168"/>
      <w:bookmarkStart w:id="8841" w:name="_Toc193463580"/>
      <w:bookmarkStart w:id="8842" w:name="MCCQCTEMPBM_00000586"/>
      <w:r>
        <w:t>–</w:t>
      </w:r>
      <w:r>
        <w:tab/>
      </w:r>
      <w:r>
        <w:rPr>
          <w:i/>
        </w:rPr>
        <w:t>NRDC-Parameters</w:t>
      </w:r>
      <w:bookmarkEnd w:id="8836"/>
      <w:bookmarkEnd w:id="8837"/>
      <w:bookmarkEnd w:id="8838"/>
      <w:bookmarkEnd w:id="8839"/>
      <w:bookmarkEnd w:id="8840"/>
      <w:bookmarkEnd w:id="8841"/>
    </w:p>
    <w:bookmarkEnd w:id="8842"/>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40"/>
      </w:pPr>
      <w:bookmarkStart w:id="8843" w:name="_Toc193463581"/>
      <w:bookmarkStart w:id="8844" w:name="_Toc193452309"/>
      <w:bookmarkStart w:id="8845" w:name="_Toc193446504"/>
      <w:bookmarkStart w:id="8846" w:name="_Toc210312169"/>
      <w:bookmarkStart w:id="8847" w:name="_Toc201295868"/>
      <w:bookmarkStart w:id="8848" w:name="MCCQCTEMPBM_00000587"/>
      <w:r>
        <w:t>–</w:t>
      </w:r>
      <w:r>
        <w:tab/>
      </w:r>
      <w:r>
        <w:rPr>
          <w:i/>
          <w:iCs/>
        </w:rPr>
        <w:t>NTN-Parameters</w:t>
      </w:r>
      <w:bookmarkEnd w:id="8843"/>
      <w:bookmarkEnd w:id="8844"/>
      <w:bookmarkEnd w:id="8845"/>
      <w:bookmarkEnd w:id="8846"/>
      <w:bookmarkEnd w:id="8847"/>
    </w:p>
    <w:bookmarkEnd w:id="8848"/>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40"/>
        <w:rPr>
          <w:rFonts w:eastAsiaTheme="minorEastAsia"/>
        </w:rPr>
      </w:pPr>
      <w:bookmarkStart w:id="8849" w:name="_Toc60777467"/>
      <w:bookmarkStart w:id="8850" w:name="_Toc193446505"/>
      <w:bookmarkStart w:id="8851" w:name="_Toc193452310"/>
      <w:bookmarkStart w:id="8852" w:name="_Toc193463582"/>
      <w:bookmarkStart w:id="8853" w:name="_Toc201295869"/>
      <w:bookmarkStart w:id="8854" w:name="_Toc210312170"/>
      <w:bookmarkStart w:id="8855" w:name="MCCQCTEMPBM_00000588"/>
      <w:r>
        <w:t>–</w:t>
      </w:r>
      <w:r>
        <w:tab/>
      </w:r>
      <w:r>
        <w:rPr>
          <w:i/>
        </w:rPr>
        <w:t>OLPC-SRS-Pos</w:t>
      </w:r>
      <w:bookmarkEnd w:id="8849"/>
      <w:bookmarkEnd w:id="8850"/>
      <w:bookmarkEnd w:id="8851"/>
      <w:bookmarkEnd w:id="8852"/>
      <w:bookmarkEnd w:id="8853"/>
      <w:bookmarkEnd w:id="8854"/>
    </w:p>
    <w:bookmarkEnd w:id="8855"/>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40"/>
        <w:rPr>
          <w:rFonts w:eastAsia="Malgun Gothic"/>
        </w:rPr>
      </w:pPr>
      <w:bookmarkStart w:id="8856" w:name="_Toc210312171"/>
      <w:bookmarkStart w:id="8857" w:name="_Toc201295870"/>
      <w:bookmarkStart w:id="8858" w:name="_Toc193463583"/>
      <w:bookmarkStart w:id="8859" w:name="_Toc193452311"/>
      <w:bookmarkStart w:id="8860" w:name="_Toc193446506"/>
      <w:bookmarkStart w:id="8861" w:name="_Toc60777468"/>
      <w:bookmarkStart w:id="8862" w:name="MCCQCTEMPBM_00000589"/>
      <w:r>
        <w:rPr>
          <w:rFonts w:eastAsia="Malgun Gothic"/>
        </w:rPr>
        <w:t>–</w:t>
      </w:r>
      <w:r>
        <w:rPr>
          <w:rFonts w:eastAsia="Malgun Gothic"/>
        </w:rPr>
        <w:tab/>
      </w:r>
      <w:r>
        <w:rPr>
          <w:rFonts w:eastAsia="Malgun Gothic"/>
          <w:i/>
        </w:rPr>
        <w:t>PDCP-Parameters</w:t>
      </w:r>
      <w:bookmarkEnd w:id="8856"/>
      <w:bookmarkEnd w:id="8857"/>
      <w:bookmarkEnd w:id="8858"/>
      <w:bookmarkEnd w:id="8859"/>
      <w:bookmarkEnd w:id="8860"/>
      <w:bookmarkEnd w:id="8861"/>
    </w:p>
    <w:bookmarkEnd w:id="8862"/>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40"/>
      </w:pPr>
      <w:bookmarkStart w:id="8863" w:name="_Toc210312172"/>
      <w:bookmarkStart w:id="8864" w:name="_Toc60777469"/>
      <w:bookmarkStart w:id="8865" w:name="_Toc193446507"/>
      <w:bookmarkStart w:id="8866" w:name="_Toc193463584"/>
      <w:bookmarkStart w:id="8867" w:name="_Toc201295871"/>
      <w:bookmarkStart w:id="8868" w:name="_Toc193452312"/>
      <w:bookmarkStart w:id="8869" w:name="MCCQCTEMPBM_00000590"/>
      <w:r>
        <w:t>–</w:t>
      </w:r>
      <w:r>
        <w:tab/>
      </w:r>
      <w:r>
        <w:rPr>
          <w:i/>
        </w:rPr>
        <w:t>PDCP-ParametersMRDC</w:t>
      </w:r>
      <w:bookmarkEnd w:id="8863"/>
      <w:bookmarkEnd w:id="8864"/>
      <w:bookmarkEnd w:id="8865"/>
      <w:bookmarkEnd w:id="8866"/>
      <w:bookmarkEnd w:id="8867"/>
      <w:bookmarkEnd w:id="8868"/>
    </w:p>
    <w:bookmarkEnd w:id="8869"/>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40"/>
      </w:pPr>
      <w:bookmarkStart w:id="8870" w:name="_Toc201295872"/>
      <w:bookmarkStart w:id="8871" w:name="_Toc210312173"/>
      <w:bookmarkStart w:id="8872" w:name="_Toc60777470"/>
      <w:bookmarkStart w:id="8873" w:name="_Toc193452313"/>
      <w:bookmarkStart w:id="8874" w:name="_Toc193463585"/>
      <w:bookmarkStart w:id="8875" w:name="_Toc193446508"/>
      <w:bookmarkStart w:id="8876" w:name="MCCQCTEMPBM_00000591"/>
      <w:r>
        <w:t>–</w:t>
      </w:r>
      <w:r>
        <w:tab/>
      </w:r>
      <w:r>
        <w:rPr>
          <w:i/>
        </w:rPr>
        <w:t>Phy-Parameters</w:t>
      </w:r>
      <w:bookmarkEnd w:id="8870"/>
      <w:bookmarkEnd w:id="8871"/>
      <w:bookmarkEnd w:id="8872"/>
      <w:bookmarkEnd w:id="8873"/>
      <w:bookmarkEnd w:id="8874"/>
      <w:bookmarkEnd w:id="8875"/>
    </w:p>
    <w:bookmarkEnd w:id="8876"/>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B075A1F" w14:textId="77777777" w:rsidR="00EF7C5F" w:rsidRDefault="000971F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6540D17" w14:textId="77777777" w:rsidR="00EF7C5F" w:rsidRDefault="000971F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宋体"/>
          <w:color w:val="808080"/>
        </w:rPr>
        <w:t>Support T_delta reception.</w:t>
      </w:r>
    </w:p>
    <w:p w14:paraId="76B93FFC" w14:textId="77777777" w:rsidR="00EF7C5F" w:rsidRDefault="000971F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FCCF927" w14:textId="77777777" w:rsidR="00EF7C5F" w:rsidRDefault="000971F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等线"/>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40"/>
      </w:pPr>
      <w:bookmarkStart w:id="8877" w:name="_Toc193446509"/>
      <w:bookmarkStart w:id="8878" w:name="_Toc193463586"/>
      <w:bookmarkStart w:id="8879" w:name="_Toc201295873"/>
      <w:bookmarkStart w:id="8880" w:name="_Toc210312174"/>
      <w:bookmarkStart w:id="8881" w:name="_Toc193452314"/>
      <w:bookmarkStart w:id="8882" w:name="MCCQCTEMPBM_00000592"/>
      <w:r>
        <w:t>–</w:t>
      </w:r>
      <w:r>
        <w:tab/>
      </w:r>
      <w:r>
        <w:rPr>
          <w:i/>
        </w:rPr>
        <w:t>Phy-ParametersMRDC</w:t>
      </w:r>
      <w:bookmarkEnd w:id="8877"/>
      <w:bookmarkEnd w:id="8878"/>
      <w:bookmarkEnd w:id="8879"/>
      <w:bookmarkEnd w:id="8880"/>
      <w:bookmarkEnd w:id="8881"/>
    </w:p>
    <w:bookmarkEnd w:id="8882"/>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40"/>
      </w:pPr>
      <w:bookmarkStart w:id="8883" w:name="_Toc193463587"/>
      <w:bookmarkStart w:id="8884" w:name="_Toc193446510"/>
      <w:bookmarkStart w:id="8885" w:name="_Toc210312175"/>
      <w:bookmarkStart w:id="8886" w:name="_Toc193452315"/>
      <w:bookmarkStart w:id="8887" w:name="_Toc201295874"/>
      <w:bookmarkStart w:id="8888" w:name="MCCQCTEMPBM_00000593"/>
      <w:r>
        <w:t>–</w:t>
      </w:r>
      <w:r>
        <w:tab/>
      </w:r>
      <w:r>
        <w:rPr>
          <w:i/>
        </w:rPr>
        <w:t>Phy-ParametersSharedSpectrumChAccess</w:t>
      </w:r>
      <w:bookmarkEnd w:id="8883"/>
      <w:bookmarkEnd w:id="8884"/>
      <w:bookmarkEnd w:id="8885"/>
      <w:bookmarkEnd w:id="8886"/>
      <w:bookmarkEnd w:id="8887"/>
    </w:p>
    <w:bookmarkEnd w:id="8888"/>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40"/>
      </w:pPr>
      <w:bookmarkStart w:id="8889" w:name="_Toc201295875"/>
      <w:bookmarkStart w:id="8890" w:name="_Toc210312176"/>
      <w:bookmarkStart w:id="8891" w:name="_Toc193463588"/>
      <w:bookmarkStart w:id="8892" w:name="_Toc193452316"/>
      <w:bookmarkStart w:id="8893" w:name="_Toc193446511"/>
      <w:bookmarkStart w:id="8894" w:name="MCCQCTEMPBM_00000594"/>
      <w:r>
        <w:t>–</w:t>
      </w:r>
      <w:r>
        <w:tab/>
      </w:r>
      <w:r>
        <w:rPr>
          <w:i/>
          <w:iCs/>
        </w:rPr>
        <w:t>PosSRS-BWA-RRC-Inactive</w:t>
      </w:r>
      <w:bookmarkEnd w:id="8889"/>
      <w:bookmarkEnd w:id="8890"/>
      <w:bookmarkEnd w:id="8891"/>
      <w:bookmarkEnd w:id="8892"/>
      <w:bookmarkEnd w:id="8893"/>
    </w:p>
    <w:bookmarkEnd w:id="8894"/>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40"/>
      </w:pPr>
      <w:bookmarkStart w:id="8895" w:name="_Toc201295876"/>
      <w:bookmarkStart w:id="8896" w:name="_Toc193452317"/>
      <w:bookmarkStart w:id="8897" w:name="_Toc210312177"/>
      <w:bookmarkStart w:id="8898" w:name="_Toc193446512"/>
      <w:bookmarkStart w:id="8899" w:name="_Toc193463589"/>
      <w:bookmarkStart w:id="8900" w:name="MCCQCTEMPBM_00000595"/>
      <w:r>
        <w:t>–</w:t>
      </w:r>
      <w:r>
        <w:tab/>
      </w:r>
      <w:r>
        <w:rPr>
          <w:i/>
          <w:iCs/>
        </w:rPr>
        <w:t>PosSRS-RRC-Inactive-OutsideInitialUL-BWP</w:t>
      </w:r>
      <w:bookmarkEnd w:id="8895"/>
      <w:bookmarkEnd w:id="8896"/>
      <w:bookmarkEnd w:id="8897"/>
      <w:bookmarkEnd w:id="8898"/>
      <w:bookmarkEnd w:id="8899"/>
    </w:p>
    <w:bookmarkEnd w:id="8900"/>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40"/>
      </w:pPr>
      <w:bookmarkStart w:id="8901" w:name="_Toc193452318"/>
      <w:bookmarkStart w:id="8902" w:name="_Toc210312178"/>
      <w:bookmarkStart w:id="8903" w:name="_Toc201295877"/>
      <w:bookmarkStart w:id="8904" w:name="_Toc193446513"/>
      <w:bookmarkStart w:id="8905" w:name="_Toc193463590"/>
      <w:bookmarkStart w:id="8906" w:name="MCCQCTEMPBM_00000596"/>
      <w:r>
        <w:t>–</w:t>
      </w:r>
      <w:r>
        <w:tab/>
      </w:r>
      <w:r>
        <w:rPr>
          <w:i/>
          <w:iCs/>
        </w:rPr>
        <w:t>PosSRS-TxFrequencyHoppingRRC-Connected</w:t>
      </w:r>
      <w:bookmarkEnd w:id="8901"/>
      <w:bookmarkEnd w:id="8902"/>
      <w:bookmarkEnd w:id="8903"/>
      <w:bookmarkEnd w:id="8904"/>
      <w:bookmarkEnd w:id="8905"/>
    </w:p>
    <w:bookmarkEnd w:id="8906"/>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907" w:name="_Hlk159176551"/>
      <w:r>
        <w:t>RRC_CONNECTED UE for support of positioning SRS with Tx frequency hopping for RedCap UEs</w:t>
      </w:r>
      <w:bookmarkEnd w:id="8907"/>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908" w:name="_Toc193446514"/>
      <w:bookmarkStart w:id="8909" w:name="_Toc193463591"/>
      <w:bookmarkStart w:id="8910" w:name="_Toc201295878"/>
      <w:bookmarkStart w:id="8911" w:name="_Toc193452319"/>
      <w:bookmarkStart w:id="8912" w:name="MCCQCTEMPBM_00000597"/>
    </w:p>
    <w:p w14:paraId="67C562A8" w14:textId="77777777" w:rsidR="00EF7C5F" w:rsidRDefault="000971F0">
      <w:pPr>
        <w:pStyle w:val="40"/>
      </w:pPr>
      <w:bookmarkStart w:id="8913" w:name="_Toc210312179"/>
      <w:r>
        <w:t>–</w:t>
      </w:r>
      <w:r>
        <w:tab/>
      </w:r>
      <w:r>
        <w:rPr>
          <w:i/>
          <w:iCs/>
        </w:rPr>
        <w:t>PosSRS-TxFrequencyHoppingRRC-ConnectedNonRedCap</w:t>
      </w:r>
      <w:bookmarkEnd w:id="8913"/>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40"/>
      </w:pPr>
      <w:bookmarkStart w:id="8914" w:name="_Toc210312180"/>
      <w:r>
        <w:t>–</w:t>
      </w:r>
      <w:r>
        <w:tab/>
      </w:r>
      <w:r>
        <w:rPr>
          <w:i/>
          <w:iCs/>
        </w:rPr>
        <w:t>PosSRS-TxFrequencyHoppingRRC-Inactive</w:t>
      </w:r>
      <w:bookmarkEnd w:id="8908"/>
      <w:bookmarkEnd w:id="8909"/>
      <w:bookmarkEnd w:id="8910"/>
      <w:bookmarkEnd w:id="8911"/>
      <w:bookmarkEnd w:id="8914"/>
    </w:p>
    <w:bookmarkEnd w:id="8912"/>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等线"/>
        </w:rPr>
      </w:pPr>
    </w:p>
    <w:p w14:paraId="55196C15" w14:textId="77777777" w:rsidR="00EF7C5F" w:rsidRDefault="000971F0">
      <w:pPr>
        <w:pStyle w:val="40"/>
      </w:pPr>
      <w:bookmarkStart w:id="8915" w:name="_Toc210312181"/>
      <w:r>
        <w:t>–</w:t>
      </w:r>
      <w:r>
        <w:tab/>
      </w:r>
      <w:r>
        <w:rPr>
          <w:i/>
          <w:iCs/>
        </w:rPr>
        <w:t>PosSRS-TxFrequencyHoppingRRC-InactiveNonRedCap</w:t>
      </w:r>
      <w:bookmarkEnd w:id="8915"/>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40"/>
        <w:rPr>
          <w:i/>
          <w:iCs/>
        </w:rPr>
      </w:pPr>
      <w:bookmarkStart w:id="8916" w:name="_Toc201295879"/>
      <w:bookmarkStart w:id="8917" w:name="_Toc210312182"/>
      <w:bookmarkStart w:id="8918" w:name="_Toc60777472"/>
      <w:bookmarkStart w:id="8919" w:name="_Toc193452320"/>
      <w:bookmarkStart w:id="8920" w:name="_Toc193446515"/>
      <w:bookmarkStart w:id="8921" w:name="_Toc193463592"/>
      <w:bookmarkStart w:id="8922" w:name="MCCQCTEMPBM_00000598"/>
      <w:r>
        <w:rPr>
          <w:i/>
          <w:iCs/>
        </w:rPr>
        <w:t>–</w:t>
      </w:r>
      <w:r>
        <w:rPr>
          <w:i/>
          <w:iCs/>
        </w:rPr>
        <w:tab/>
        <w:t>PowSav-Parameters</w:t>
      </w:r>
      <w:bookmarkEnd w:id="8916"/>
      <w:bookmarkEnd w:id="8917"/>
      <w:bookmarkEnd w:id="8918"/>
      <w:bookmarkEnd w:id="8919"/>
      <w:bookmarkEnd w:id="8920"/>
      <w:bookmarkEnd w:id="8921"/>
    </w:p>
    <w:bookmarkEnd w:id="8922"/>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40"/>
      </w:pPr>
      <w:bookmarkStart w:id="8923" w:name="_Toc60777473"/>
      <w:bookmarkStart w:id="8924" w:name="_Toc193446516"/>
      <w:bookmarkStart w:id="8925" w:name="_Toc210312183"/>
      <w:bookmarkStart w:id="8926" w:name="_Toc193452321"/>
      <w:bookmarkStart w:id="8927" w:name="_Toc201295880"/>
      <w:bookmarkStart w:id="8928" w:name="_Toc193463593"/>
      <w:bookmarkStart w:id="8929" w:name="MCCQCTEMPBM_00000599"/>
      <w:r>
        <w:t>–</w:t>
      </w:r>
      <w:r>
        <w:tab/>
      </w:r>
      <w:r>
        <w:rPr>
          <w:i/>
        </w:rPr>
        <w:t>ProcessingParameters</w:t>
      </w:r>
      <w:bookmarkEnd w:id="8923"/>
      <w:bookmarkEnd w:id="8924"/>
      <w:bookmarkEnd w:id="8925"/>
      <w:bookmarkEnd w:id="8926"/>
      <w:bookmarkEnd w:id="8927"/>
      <w:bookmarkEnd w:id="8928"/>
    </w:p>
    <w:bookmarkEnd w:id="8929"/>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40"/>
        <w:rPr>
          <w:i/>
          <w:iCs/>
        </w:rPr>
      </w:pPr>
      <w:bookmarkStart w:id="8930" w:name="_Toc201295881"/>
      <w:bookmarkStart w:id="8931" w:name="_Toc193446517"/>
      <w:bookmarkStart w:id="8932" w:name="_Toc193452322"/>
      <w:bookmarkStart w:id="8933" w:name="_Toc193463594"/>
      <w:bookmarkStart w:id="8934" w:name="_Toc210312184"/>
      <w:bookmarkStart w:id="8935" w:name="MCCQCTEMPBM_00000600"/>
      <w:r>
        <w:t>–</w:t>
      </w:r>
      <w:r>
        <w:tab/>
      </w:r>
      <w:r>
        <w:rPr>
          <w:i/>
          <w:iCs/>
        </w:rPr>
        <w:t>PRS-ProcessingCapabilityOutsideMGinPPWperType</w:t>
      </w:r>
      <w:bookmarkEnd w:id="8930"/>
      <w:bookmarkEnd w:id="8931"/>
      <w:bookmarkEnd w:id="8932"/>
      <w:bookmarkEnd w:id="8933"/>
      <w:bookmarkEnd w:id="8934"/>
    </w:p>
    <w:bookmarkEnd w:id="8935"/>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40"/>
      </w:pPr>
      <w:bookmarkStart w:id="8936" w:name="_Toc60777474"/>
      <w:bookmarkStart w:id="8937" w:name="_Toc193446518"/>
      <w:bookmarkStart w:id="8938" w:name="_Toc193463595"/>
      <w:bookmarkStart w:id="8939" w:name="_Toc193452323"/>
      <w:bookmarkStart w:id="8940" w:name="_Toc210312185"/>
      <w:bookmarkStart w:id="8941" w:name="_Toc201295882"/>
      <w:bookmarkStart w:id="8942" w:name="MCCQCTEMPBM_00000601"/>
      <w:r>
        <w:t>–</w:t>
      </w:r>
      <w:r>
        <w:tab/>
      </w:r>
      <w:r>
        <w:rPr>
          <w:i/>
        </w:rPr>
        <w:t>RAT-Type</w:t>
      </w:r>
      <w:bookmarkEnd w:id="8936"/>
      <w:bookmarkEnd w:id="8937"/>
      <w:bookmarkEnd w:id="8938"/>
      <w:bookmarkEnd w:id="8939"/>
      <w:bookmarkEnd w:id="8940"/>
      <w:bookmarkEnd w:id="8941"/>
    </w:p>
    <w:bookmarkEnd w:id="8942"/>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40"/>
        <w:rPr>
          <w:i/>
          <w:iCs/>
        </w:rPr>
      </w:pPr>
      <w:bookmarkStart w:id="8943" w:name="_Toc193452324"/>
      <w:bookmarkStart w:id="8944" w:name="_Toc193446519"/>
      <w:bookmarkStart w:id="8945" w:name="_Toc193463596"/>
      <w:bookmarkStart w:id="8946" w:name="_Toc201295883"/>
      <w:bookmarkStart w:id="8947" w:name="_Toc210312186"/>
      <w:bookmarkStart w:id="8948" w:name="MCCQCTEMPBM_00000602"/>
      <w:r>
        <w:t>–</w:t>
      </w:r>
      <w:r>
        <w:tab/>
      </w:r>
      <w:r>
        <w:rPr>
          <w:i/>
          <w:iCs/>
        </w:rPr>
        <w:t>RedCapParameters</w:t>
      </w:r>
      <w:bookmarkEnd w:id="8943"/>
      <w:bookmarkEnd w:id="8944"/>
      <w:bookmarkEnd w:id="8945"/>
      <w:bookmarkEnd w:id="8946"/>
      <w:bookmarkEnd w:id="8947"/>
    </w:p>
    <w:bookmarkEnd w:id="8948"/>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9"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50" w:name="_Hlk130557812"/>
      <w:r>
        <w:t>ncd-SSB-ForRedCapInitialBWP-SDT</w:t>
      </w:r>
      <w:bookmarkEnd w:id="8950"/>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9"/>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40"/>
        <w:rPr>
          <w:rFonts w:eastAsia="Malgun Gothic"/>
        </w:rPr>
      </w:pPr>
      <w:bookmarkStart w:id="8951" w:name="_Toc193452325"/>
      <w:bookmarkStart w:id="8952" w:name="_Toc210312187"/>
      <w:bookmarkStart w:id="8953" w:name="_Toc60777475"/>
      <w:bookmarkStart w:id="8954" w:name="_Toc193446520"/>
      <w:bookmarkStart w:id="8955" w:name="_Toc201295884"/>
      <w:bookmarkStart w:id="8956" w:name="_Toc193463597"/>
      <w:bookmarkStart w:id="8957" w:name="MCCQCTEMPBM_00000603"/>
      <w:r>
        <w:rPr>
          <w:rFonts w:eastAsia="Malgun Gothic"/>
        </w:rPr>
        <w:t>–</w:t>
      </w:r>
      <w:r>
        <w:rPr>
          <w:rFonts w:eastAsia="Malgun Gothic"/>
        </w:rPr>
        <w:tab/>
      </w:r>
      <w:r>
        <w:rPr>
          <w:rFonts w:eastAsia="Malgun Gothic"/>
          <w:i/>
        </w:rPr>
        <w:t>RF-Parameters</w:t>
      </w:r>
      <w:bookmarkEnd w:id="8951"/>
      <w:bookmarkEnd w:id="8952"/>
      <w:bookmarkEnd w:id="8953"/>
      <w:bookmarkEnd w:id="8954"/>
      <w:bookmarkEnd w:id="8955"/>
      <w:bookmarkEnd w:id="8956"/>
    </w:p>
    <w:bookmarkEnd w:id="8957"/>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58" w:name="_Hlk158983372"/>
      <w:r>
        <w:rPr>
          <w:color w:val="808080"/>
        </w:rPr>
        <w:t>SRS for positioning configuration in multiple cells for UEs in RRC_INACTIVE state for initial UL BWP</w:t>
      </w:r>
      <w:bookmarkEnd w:id="8958"/>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等线"/>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等线"/>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等线"/>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9" w:author="Qianxi Lu" w:date="2025-09-15T11:59:00Z">
        <w:r>
          <w:t>[RIL]: O00</w:t>
        </w:r>
      </w:ins>
      <w:ins w:id="8960" w:author="Qianxi Lu" w:date="2025-09-15T12:00:00Z">
        <w:r>
          <w:t>2</w:t>
        </w:r>
      </w:ins>
      <w:ins w:id="8961" w:author="Qianxi Lu" w:date="2025-09-15T11:59:00Z">
        <w:r>
          <w:t xml:space="preserve">, </w:t>
        </w:r>
      </w:ins>
      <w:ins w:id="8962"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40"/>
      </w:pPr>
      <w:bookmarkStart w:id="8963" w:name="_Toc60777476"/>
      <w:bookmarkStart w:id="8964" w:name="_Toc193446521"/>
      <w:bookmarkStart w:id="8965" w:name="_Toc201295885"/>
      <w:bookmarkStart w:id="8966" w:name="_Toc193463598"/>
      <w:bookmarkStart w:id="8967" w:name="_Toc210312188"/>
      <w:bookmarkStart w:id="8968" w:name="_Toc193452326"/>
      <w:bookmarkStart w:id="8969" w:name="MCCQCTEMPBM_00000604"/>
      <w:r>
        <w:t>–</w:t>
      </w:r>
      <w:r>
        <w:tab/>
      </w:r>
      <w:r>
        <w:rPr>
          <w:i/>
        </w:rPr>
        <w:t>RF-ParametersMRDC</w:t>
      </w:r>
      <w:bookmarkEnd w:id="8963"/>
      <w:bookmarkEnd w:id="8964"/>
      <w:bookmarkEnd w:id="8965"/>
      <w:bookmarkEnd w:id="8966"/>
      <w:bookmarkEnd w:id="8967"/>
      <w:bookmarkEnd w:id="8968"/>
    </w:p>
    <w:bookmarkEnd w:id="8969"/>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1D898D" w14:textId="77777777" w:rsidR="00EF7C5F" w:rsidRDefault="000971F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A32ABC1" w14:textId="77777777" w:rsidR="00EF7C5F" w:rsidRDefault="000971F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04F3FA89" w14:textId="77777777" w:rsidR="00EF7C5F" w:rsidRDefault="000971F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EA174D5" w14:textId="77777777" w:rsidR="00EF7C5F" w:rsidRDefault="000971F0">
      <w:pPr>
        <w:pStyle w:val="PL"/>
        <w:rPr>
          <w:rFonts w:eastAsia="宋体"/>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40"/>
        <w:rPr>
          <w:rFonts w:eastAsia="Malgun Gothic"/>
        </w:rPr>
      </w:pPr>
      <w:bookmarkStart w:id="8970" w:name="_Toc193463599"/>
      <w:bookmarkStart w:id="8971" w:name="_Toc60777477"/>
      <w:bookmarkStart w:id="8972" w:name="_Toc201295886"/>
      <w:bookmarkStart w:id="8973" w:name="_Toc193452327"/>
      <w:bookmarkStart w:id="8974" w:name="_Toc193446522"/>
      <w:bookmarkStart w:id="8975" w:name="_Toc210312189"/>
      <w:bookmarkStart w:id="8976" w:name="MCCQCTEMPBM_00000605"/>
      <w:r>
        <w:rPr>
          <w:rFonts w:eastAsia="Malgun Gothic"/>
        </w:rPr>
        <w:t>–</w:t>
      </w:r>
      <w:r>
        <w:rPr>
          <w:rFonts w:eastAsia="Malgun Gothic"/>
        </w:rPr>
        <w:tab/>
      </w:r>
      <w:r>
        <w:rPr>
          <w:rFonts w:eastAsia="Malgun Gothic"/>
          <w:i/>
        </w:rPr>
        <w:t>RLC-Parameters</w:t>
      </w:r>
      <w:bookmarkEnd w:id="8970"/>
      <w:bookmarkEnd w:id="8971"/>
      <w:bookmarkEnd w:id="8972"/>
      <w:bookmarkEnd w:id="8973"/>
      <w:bookmarkEnd w:id="8974"/>
      <w:bookmarkEnd w:id="8975"/>
    </w:p>
    <w:bookmarkEnd w:id="8976"/>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40"/>
        <w:rPr>
          <w:rFonts w:eastAsia="Malgun Gothic"/>
        </w:rPr>
      </w:pPr>
      <w:bookmarkStart w:id="8977" w:name="_Toc210312190"/>
      <w:bookmarkStart w:id="8978" w:name="_Toc193463600"/>
      <w:bookmarkStart w:id="8979" w:name="_Toc193446523"/>
      <w:bookmarkStart w:id="8980" w:name="_Toc60777478"/>
      <w:bookmarkStart w:id="8981" w:name="_Toc201295887"/>
      <w:bookmarkStart w:id="8982" w:name="_Toc193452328"/>
      <w:bookmarkStart w:id="8983" w:name="MCCQCTEMPBM_00000606"/>
      <w:r>
        <w:rPr>
          <w:rFonts w:eastAsia="Malgun Gothic"/>
        </w:rPr>
        <w:t>–</w:t>
      </w:r>
      <w:r>
        <w:rPr>
          <w:rFonts w:eastAsia="Malgun Gothic"/>
        </w:rPr>
        <w:tab/>
      </w:r>
      <w:r>
        <w:rPr>
          <w:rFonts w:eastAsia="Malgun Gothic"/>
          <w:i/>
        </w:rPr>
        <w:t>SDAP-Parameters</w:t>
      </w:r>
      <w:bookmarkEnd w:id="8977"/>
      <w:bookmarkEnd w:id="8978"/>
      <w:bookmarkEnd w:id="8979"/>
      <w:bookmarkEnd w:id="8980"/>
      <w:bookmarkEnd w:id="8981"/>
      <w:bookmarkEnd w:id="8982"/>
    </w:p>
    <w:bookmarkEnd w:id="8983"/>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40"/>
        <w:rPr>
          <w:rFonts w:eastAsiaTheme="minorEastAsia"/>
        </w:rPr>
      </w:pPr>
      <w:bookmarkStart w:id="8984" w:name="_Toc193463601"/>
      <w:bookmarkStart w:id="8985" w:name="_Toc210312191"/>
      <w:bookmarkStart w:id="8986" w:name="_Toc193452329"/>
      <w:bookmarkStart w:id="8987" w:name="_Toc193446524"/>
      <w:bookmarkStart w:id="8988" w:name="_Toc201295888"/>
      <w:bookmarkStart w:id="8989" w:name="MCCQCTEMPBM_00000607"/>
      <w:bookmarkStart w:id="8990" w:name="_Toc60777479"/>
      <w:r>
        <w:t>–</w:t>
      </w:r>
      <w:r>
        <w:tab/>
      </w:r>
      <w:r>
        <w:rPr>
          <w:i/>
        </w:rPr>
        <w:t>SharedSpectrumChAccessParamsPerBand</w:t>
      </w:r>
      <w:bookmarkEnd w:id="8984"/>
      <w:bookmarkEnd w:id="8985"/>
      <w:bookmarkEnd w:id="8986"/>
      <w:bookmarkEnd w:id="8987"/>
      <w:bookmarkEnd w:id="8988"/>
    </w:p>
    <w:bookmarkEnd w:id="8989"/>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40"/>
        <w:tabs>
          <w:tab w:val="left" w:pos="2880"/>
        </w:tabs>
        <w:rPr>
          <w:i/>
          <w:iCs/>
        </w:rPr>
      </w:pPr>
      <w:bookmarkStart w:id="8991" w:name="_Toc201295889"/>
      <w:bookmarkStart w:id="8992" w:name="_Toc193452330"/>
      <w:bookmarkStart w:id="8993" w:name="_Toc210312192"/>
      <w:bookmarkStart w:id="8994" w:name="_Toc193463602"/>
      <w:bookmarkStart w:id="8995" w:name="_Toc193446525"/>
      <w:bookmarkStart w:id="8996" w:name="MCCQCTEMPBM_00000608"/>
      <w:r>
        <w:t>–</w:t>
      </w:r>
      <w:r>
        <w:tab/>
        <w:t>S</w:t>
      </w:r>
      <w:r>
        <w:rPr>
          <w:i/>
          <w:iCs/>
        </w:rPr>
        <w:t>haredSpectrumChAccessParamsSidelinkPerBand</w:t>
      </w:r>
      <w:bookmarkEnd w:id="8991"/>
      <w:bookmarkEnd w:id="8992"/>
      <w:bookmarkEnd w:id="8993"/>
      <w:bookmarkEnd w:id="8994"/>
      <w:bookmarkEnd w:id="8995"/>
    </w:p>
    <w:bookmarkEnd w:id="8996"/>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40"/>
      </w:pPr>
      <w:bookmarkStart w:id="8997" w:name="_Toc193446526"/>
      <w:bookmarkStart w:id="8998" w:name="_Toc193463603"/>
      <w:bookmarkStart w:id="8999" w:name="_Toc201295890"/>
      <w:bookmarkStart w:id="9000" w:name="_Toc210312193"/>
      <w:bookmarkStart w:id="9001" w:name="_Toc193452331"/>
      <w:bookmarkStart w:id="9002" w:name="MCCQCTEMPBM_00000609"/>
      <w:r>
        <w:t>–</w:t>
      </w:r>
      <w:r>
        <w:tab/>
      </w:r>
      <w:r>
        <w:rPr>
          <w:i/>
          <w:iCs/>
        </w:rPr>
        <w:t>SidelinkParameters</w:t>
      </w:r>
      <w:bookmarkEnd w:id="8990"/>
      <w:bookmarkEnd w:id="8997"/>
      <w:bookmarkEnd w:id="8998"/>
      <w:bookmarkEnd w:id="8999"/>
      <w:bookmarkEnd w:id="9000"/>
      <w:bookmarkEnd w:id="9001"/>
    </w:p>
    <w:bookmarkEnd w:id="9002"/>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等线"/>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等线"/>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40"/>
        <w:rPr>
          <w:i/>
          <w:iCs/>
        </w:rPr>
      </w:pPr>
      <w:bookmarkStart w:id="9003" w:name="_Toc201295891"/>
      <w:bookmarkStart w:id="9004" w:name="_Toc193452332"/>
      <w:bookmarkStart w:id="9005" w:name="_Toc210312194"/>
      <w:bookmarkStart w:id="9006" w:name="_Toc193463604"/>
      <w:bookmarkStart w:id="9007" w:name="_Toc193446527"/>
      <w:bookmarkStart w:id="9008" w:name="MCCQCTEMPBM_00000610"/>
      <w:r>
        <w:t>–</w:t>
      </w:r>
      <w:r>
        <w:tab/>
      </w:r>
      <w:r>
        <w:rPr>
          <w:i/>
          <w:iCs/>
        </w:rPr>
        <w:t>SimultaneousRxTxPerBandPair</w:t>
      </w:r>
      <w:bookmarkEnd w:id="9003"/>
      <w:bookmarkEnd w:id="9004"/>
      <w:bookmarkEnd w:id="9005"/>
      <w:bookmarkEnd w:id="9006"/>
      <w:bookmarkEnd w:id="9007"/>
    </w:p>
    <w:bookmarkEnd w:id="9008"/>
    <w:p w14:paraId="440B8F62" w14:textId="77777777" w:rsidR="00EF7C5F" w:rsidRDefault="000971F0">
      <w:r>
        <w:t xml:space="preserve">The IE </w:t>
      </w:r>
      <w:bookmarkStart w:id="9009" w:name="_Hlk80719536"/>
      <w:r>
        <w:rPr>
          <w:i/>
        </w:rPr>
        <w:t>SimultaneousRxTxPerBandPair</w:t>
      </w:r>
      <w:r>
        <w:t xml:space="preserve"> </w:t>
      </w:r>
      <w:bookmarkEnd w:id="9009"/>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40"/>
      </w:pPr>
      <w:bookmarkStart w:id="9010" w:name="_Toc193463605"/>
      <w:bookmarkStart w:id="9011" w:name="_Toc193452333"/>
      <w:bookmarkStart w:id="9012" w:name="_Toc60777480"/>
      <w:bookmarkStart w:id="9013" w:name="_Toc210312195"/>
      <w:bookmarkStart w:id="9014" w:name="_Toc201295892"/>
      <w:bookmarkStart w:id="9015" w:name="_Toc193446528"/>
      <w:bookmarkStart w:id="9016" w:name="MCCQCTEMPBM_00000611"/>
      <w:r>
        <w:t>–</w:t>
      </w:r>
      <w:r>
        <w:tab/>
      </w:r>
      <w:r>
        <w:rPr>
          <w:i/>
        </w:rPr>
        <w:t>SON-Parameters</w:t>
      </w:r>
      <w:bookmarkEnd w:id="9010"/>
      <w:bookmarkEnd w:id="9011"/>
      <w:bookmarkEnd w:id="9012"/>
      <w:bookmarkEnd w:id="9013"/>
      <w:bookmarkEnd w:id="9014"/>
      <w:bookmarkEnd w:id="9015"/>
    </w:p>
    <w:bookmarkEnd w:id="9016"/>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40"/>
        <w:rPr>
          <w:rFonts w:eastAsiaTheme="minorEastAsia"/>
        </w:rPr>
      </w:pPr>
      <w:bookmarkStart w:id="9017" w:name="_Toc60777481"/>
      <w:bookmarkStart w:id="9018" w:name="_Toc193446529"/>
      <w:bookmarkStart w:id="9019" w:name="_Toc193463606"/>
      <w:bookmarkStart w:id="9020" w:name="_Toc210312196"/>
      <w:bookmarkStart w:id="9021" w:name="_Toc201295893"/>
      <w:bookmarkStart w:id="9022" w:name="_Toc193452334"/>
      <w:bookmarkStart w:id="9023" w:name="MCCQCTEMPBM_00000612"/>
      <w:r>
        <w:t>–</w:t>
      </w:r>
      <w:r>
        <w:tab/>
      </w:r>
      <w:r>
        <w:rPr>
          <w:i/>
        </w:rPr>
        <w:t>SpatialRelationsSRS-Pos</w:t>
      </w:r>
      <w:bookmarkEnd w:id="9017"/>
      <w:bookmarkEnd w:id="9018"/>
      <w:bookmarkEnd w:id="9019"/>
      <w:bookmarkEnd w:id="9020"/>
      <w:bookmarkEnd w:id="9021"/>
      <w:bookmarkEnd w:id="9022"/>
    </w:p>
    <w:bookmarkEnd w:id="9023"/>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40"/>
        <w:rPr>
          <w:rFonts w:eastAsia="Yu Mincho"/>
          <w:i/>
          <w:iCs/>
        </w:rPr>
      </w:pPr>
      <w:bookmarkStart w:id="9024" w:name="_Toc193463607"/>
      <w:bookmarkStart w:id="9025" w:name="_Toc193446530"/>
      <w:bookmarkStart w:id="9026" w:name="_Toc193452335"/>
      <w:bookmarkStart w:id="9027" w:name="_Toc201295894"/>
      <w:bookmarkStart w:id="9028" w:name="_Toc210312197"/>
      <w:bookmarkStart w:id="9029" w:name="MCCQCTEMPBM_00000613"/>
      <w:r>
        <w:t>–</w:t>
      </w:r>
      <w:r>
        <w:tab/>
      </w:r>
      <w:r>
        <w:rPr>
          <w:i/>
          <w:iCs/>
        </w:rPr>
        <w:t>SRS-AllPosResourcesRRC-Inactive</w:t>
      </w:r>
      <w:bookmarkEnd w:id="9024"/>
      <w:bookmarkEnd w:id="9025"/>
      <w:bookmarkEnd w:id="9026"/>
      <w:bookmarkEnd w:id="9027"/>
      <w:bookmarkEnd w:id="9028"/>
    </w:p>
    <w:bookmarkEnd w:id="9029"/>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40"/>
      </w:pPr>
      <w:bookmarkStart w:id="9030" w:name="_Toc193452336"/>
      <w:bookmarkStart w:id="9031" w:name="_Toc60777482"/>
      <w:bookmarkStart w:id="9032" w:name="_Toc193463608"/>
      <w:bookmarkStart w:id="9033" w:name="_Toc210312198"/>
      <w:bookmarkStart w:id="9034" w:name="_Toc201295895"/>
      <w:bookmarkStart w:id="9035" w:name="_Toc193446531"/>
      <w:bookmarkStart w:id="9036" w:name="MCCQCTEMPBM_00000614"/>
      <w:r>
        <w:t>–</w:t>
      </w:r>
      <w:r>
        <w:tab/>
      </w:r>
      <w:r>
        <w:rPr>
          <w:i/>
        </w:rPr>
        <w:t>SRS-SwitchingTimeNR</w:t>
      </w:r>
      <w:bookmarkEnd w:id="9030"/>
      <w:bookmarkEnd w:id="9031"/>
      <w:bookmarkEnd w:id="9032"/>
      <w:bookmarkEnd w:id="9033"/>
      <w:bookmarkEnd w:id="9034"/>
      <w:bookmarkEnd w:id="9035"/>
    </w:p>
    <w:bookmarkEnd w:id="9036"/>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40"/>
        <w:rPr>
          <w:i/>
        </w:rPr>
      </w:pPr>
      <w:bookmarkStart w:id="9037" w:name="_Toc60777483"/>
      <w:bookmarkStart w:id="9038" w:name="_Toc193446532"/>
      <w:bookmarkStart w:id="9039" w:name="_Toc193452337"/>
      <w:bookmarkStart w:id="9040" w:name="_Toc193463609"/>
      <w:bookmarkStart w:id="9041" w:name="_Toc201295896"/>
      <w:bookmarkStart w:id="9042" w:name="_Toc210312199"/>
      <w:bookmarkStart w:id="9043" w:name="MCCQCTEMPBM_00000615"/>
      <w:r>
        <w:t>–</w:t>
      </w:r>
      <w:r>
        <w:tab/>
      </w:r>
      <w:r>
        <w:rPr>
          <w:i/>
        </w:rPr>
        <w:t>SRS-SwitchingTimeEUTRA</w:t>
      </w:r>
      <w:bookmarkEnd w:id="9037"/>
      <w:bookmarkEnd w:id="9038"/>
      <w:bookmarkEnd w:id="9039"/>
      <w:bookmarkEnd w:id="9040"/>
      <w:bookmarkEnd w:id="9041"/>
      <w:bookmarkEnd w:id="9042"/>
    </w:p>
    <w:bookmarkEnd w:id="9043"/>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40"/>
      </w:pPr>
      <w:bookmarkStart w:id="9044" w:name="_Toc193452338"/>
      <w:bookmarkStart w:id="9045" w:name="_Toc193463610"/>
      <w:bookmarkStart w:id="9046" w:name="_Toc201295897"/>
      <w:bookmarkStart w:id="9047" w:name="_Toc193446533"/>
      <w:bookmarkStart w:id="9048" w:name="_Toc210312200"/>
      <w:bookmarkStart w:id="9049" w:name="MCCQCTEMPBM_00000616"/>
      <w:bookmarkStart w:id="9050" w:name="_Toc60777484"/>
      <w:r>
        <w:t>–</w:t>
      </w:r>
      <w:r>
        <w:tab/>
      </w:r>
      <w:r>
        <w:rPr>
          <w:i/>
          <w:iCs/>
        </w:rPr>
        <w:t>SupportedAggBandwidth</w:t>
      </w:r>
      <w:bookmarkEnd w:id="9044"/>
      <w:bookmarkEnd w:id="9045"/>
      <w:bookmarkEnd w:id="9046"/>
      <w:bookmarkEnd w:id="9047"/>
      <w:bookmarkEnd w:id="9048"/>
    </w:p>
    <w:bookmarkEnd w:id="9049"/>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40"/>
      </w:pPr>
      <w:bookmarkStart w:id="9051" w:name="_Toc201295898"/>
      <w:bookmarkStart w:id="9052" w:name="_Toc193446534"/>
      <w:bookmarkStart w:id="9053" w:name="_Toc193452339"/>
      <w:bookmarkStart w:id="9054" w:name="_Toc193463611"/>
      <w:bookmarkStart w:id="9055" w:name="_Toc210312201"/>
      <w:bookmarkStart w:id="9056" w:name="MCCQCTEMPBM_00000617"/>
      <w:r>
        <w:t>–</w:t>
      </w:r>
      <w:r>
        <w:tab/>
      </w:r>
      <w:r>
        <w:rPr>
          <w:i/>
        </w:rPr>
        <w:t>SupportedBandwidth</w:t>
      </w:r>
      <w:bookmarkEnd w:id="9050"/>
      <w:bookmarkEnd w:id="9051"/>
      <w:bookmarkEnd w:id="9052"/>
      <w:bookmarkEnd w:id="9053"/>
      <w:bookmarkEnd w:id="9054"/>
      <w:bookmarkEnd w:id="9055"/>
    </w:p>
    <w:bookmarkEnd w:id="9056"/>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57"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57"/>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40"/>
      </w:pPr>
      <w:bookmarkStart w:id="9058" w:name="_Toc60777485"/>
      <w:bookmarkStart w:id="9059" w:name="_Toc193446535"/>
      <w:bookmarkStart w:id="9060" w:name="_Toc201295899"/>
      <w:bookmarkStart w:id="9061" w:name="_Toc210312202"/>
      <w:bookmarkStart w:id="9062" w:name="_Toc193463612"/>
      <w:bookmarkStart w:id="9063" w:name="_Toc193452340"/>
      <w:bookmarkStart w:id="9064" w:name="MCCQCTEMPBM_00000618"/>
      <w:r>
        <w:t>–</w:t>
      </w:r>
      <w:r>
        <w:tab/>
      </w:r>
      <w:r>
        <w:rPr>
          <w:i/>
        </w:rPr>
        <w:t>UE-BasedPerfMeas-Parameters</w:t>
      </w:r>
      <w:bookmarkEnd w:id="9058"/>
      <w:bookmarkEnd w:id="9059"/>
      <w:bookmarkEnd w:id="9060"/>
      <w:bookmarkEnd w:id="9061"/>
      <w:bookmarkEnd w:id="9062"/>
      <w:bookmarkEnd w:id="9063"/>
    </w:p>
    <w:bookmarkEnd w:id="9064"/>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40"/>
      </w:pPr>
      <w:bookmarkStart w:id="9065" w:name="_Toc193452341"/>
      <w:bookmarkStart w:id="9066" w:name="_Toc60777486"/>
      <w:bookmarkStart w:id="9067" w:name="_Toc193463613"/>
      <w:bookmarkStart w:id="9068" w:name="_Toc201295900"/>
      <w:bookmarkStart w:id="9069" w:name="_Toc210312203"/>
      <w:bookmarkStart w:id="9070" w:name="_Toc193446536"/>
      <w:bookmarkStart w:id="9071" w:name="MCCQCTEMPBM_00000619"/>
      <w:r>
        <w:t>–</w:t>
      </w:r>
      <w:r>
        <w:tab/>
      </w:r>
      <w:r>
        <w:rPr>
          <w:i/>
        </w:rPr>
        <w:t>UE-CapabilityRAT-ContainerList</w:t>
      </w:r>
      <w:bookmarkEnd w:id="9065"/>
      <w:bookmarkEnd w:id="9066"/>
      <w:bookmarkEnd w:id="9067"/>
      <w:bookmarkEnd w:id="9068"/>
      <w:bookmarkEnd w:id="9069"/>
      <w:bookmarkEnd w:id="9070"/>
    </w:p>
    <w:bookmarkEnd w:id="9071"/>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40"/>
      </w:pPr>
      <w:bookmarkStart w:id="9072" w:name="_Toc193452342"/>
      <w:bookmarkStart w:id="9073" w:name="_Toc60777487"/>
      <w:bookmarkStart w:id="9074" w:name="_Toc193463614"/>
      <w:bookmarkStart w:id="9075" w:name="_Toc193446537"/>
      <w:bookmarkStart w:id="9076" w:name="_Toc201295901"/>
      <w:bookmarkStart w:id="9077" w:name="_Toc210312204"/>
      <w:bookmarkStart w:id="9078" w:name="MCCQCTEMPBM_00000620"/>
      <w:r>
        <w:t>–</w:t>
      </w:r>
      <w:r>
        <w:tab/>
      </w:r>
      <w:r>
        <w:rPr>
          <w:i/>
        </w:rPr>
        <w:t>UE-CapabilityRAT-RequestList</w:t>
      </w:r>
      <w:bookmarkEnd w:id="9072"/>
      <w:bookmarkEnd w:id="9073"/>
      <w:bookmarkEnd w:id="9074"/>
      <w:bookmarkEnd w:id="9075"/>
      <w:bookmarkEnd w:id="9076"/>
      <w:bookmarkEnd w:id="9077"/>
    </w:p>
    <w:bookmarkEnd w:id="9078"/>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40"/>
      </w:pPr>
      <w:bookmarkStart w:id="9079" w:name="_Toc193463615"/>
      <w:bookmarkStart w:id="9080" w:name="_Toc60777488"/>
      <w:bookmarkStart w:id="9081" w:name="_Toc193446538"/>
      <w:bookmarkStart w:id="9082" w:name="_Toc201295902"/>
      <w:bookmarkStart w:id="9083" w:name="_Toc210312205"/>
      <w:bookmarkStart w:id="9084" w:name="_Toc193452343"/>
      <w:bookmarkStart w:id="9085" w:name="MCCQCTEMPBM_00000621"/>
      <w:r>
        <w:t>–</w:t>
      </w:r>
      <w:r>
        <w:tab/>
      </w:r>
      <w:r>
        <w:rPr>
          <w:i/>
        </w:rPr>
        <w:t>UE-CapabilityRequestFilterCommon</w:t>
      </w:r>
      <w:bookmarkEnd w:id="9079"/>
      <w:bookmarkEnd w:id="9080"/>
      <w:bookmarkEnd w:id="9081"/>
      <w:bookmarkEnd w:id="9082"/>
      <w:bookmarkEnd w:id="9083"/>
      <w:bookmarkEnd w:id="9084"/>
    </w:p>
    <w:bookmarkEnd w:id="9085"/>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等线"/>
                <w:b/>
                <w:bCs/>
                <w:i/>
                <w:iCs/>
              </w:rPr>
            </w:pPr>
            <w:r>
              <w:rPr>
                <w:rFonts w:eastAsia="等线"/>
                <w:b/>
                <w:bCs/>
                <w:i/>
                <w:iCs/>
              </w:rPr>
              <w:t>fallbackGroupFiveRequest</w:t>
            </w:r>
          </w:p>
          <w:p w14:paraId="30B8A372" w14:textId="77777777" w:rsidR="00EF7C5F" w:rsidRDefault="000971F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等线"/>
                <w:b/>
                <w:bCs/>
                <w:i/>
                <w:iCs/>
              </w:rPr>
            </w:pPr>
            <w:r>
              <w:rPr>
                <w:rFonts w:eastAsia="等线"/>
                <w:b/>
                <w:bCs/>
                <w:i/>
                <w:iCs/>
              </w:rPr>
              <w:t>lowerMSDRequest</w:t>
            </w:r>
          </w:p>
          <w:p w14:paraId="5EA09959" w14:textId="77777777" w:rsidR="00EF7C5F" w:rsidRDefault="000971F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40"/>
      </w:pPr>
      <w:bookmarkStart w:id="9086" w:name="_Toc201295903"/>
      <w:bookmarkStart w:id="9087" w:name="_Toc193463616"/>
      <w:bookmarkStart w:id="9088" w:name="_Toc210312206"/>
      <w:bookmarkStart w:id="9089" w:name="_Toc193452344"/>
      <w:bookmarkStart w:id="9090" w:name="_Toc193446539"/>
      <w:bookmarkStart w:id="9091" w:name="_Toc60777489"/>
      <w:bookmarkStart w:id="9092" w:name="MCCQCTEMPBM_00000622"/>
      <w:r>
        <w:t>–</w:t>
      </w:r>
      <w:r>
        <w:tab/>
      </w:r>
      <w:r>
        <w:rPr>
          <w:i/>
        </w:rPr>
        <w:t>UE-CapabilityRequestFilterNR</w:t>
      </w:r>
      <w:bookmarkEnd w:id="9086"/>
      <w:bookmarkEnd w:id="9087"/>
      <w:bookmarkEnd w:id="9088"/>
      <w:bookmarkEnd w:id="9089"/>
      <w:bookmarkEnd w:id="9090"/>
      <w:bookmarkEnd w:id="9091"/>
    </w:p>
    <w:bookmarkEnd w:id="9092"/>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40"/>
      </w:pPr>
      <w:bookmarkStart w:id="9093" w:name="_Toc193463617"/>
      <w:bookmarkStart w:id="9094" w:name="_Toc60777490"/>
      <w:bookmarkStart w:id="9095" w:name="_Toc210312207"/>
      <w:bookmarkStart w:id="9096" w:name="_Toc193446540"/>
      <w:bookmarkStart w:id="9097" w:name="_Toc201295904"/>
      <w:bookmarkStart w:id="9098" w:name="_Toc193452345"/>
      <w:bookmarkStart w:id="9099" w:name="MCCQCTEMPBM_00000623"/>
      <w:r>
        <w:t>–</w:t>
      </w:r>
      <w:r>
        <w:tab/>
      </w:r>
      <w:r>
        <w:rPr>
          <w:i/>
        </w:rPr>
        <w:t>UE-MRDC-Capability</w:t>
      </w:r>
      <w:bookmarkEnd w:id="9093"/>
      <w:bookmarkEnd w:id="9094"/>
      <w:bookmarkEnd w:id="9095"/>
      <w:bookmarkEnd w:id="9096"/>
      <w:bookmarkEnd w:id="9097"/>
      <w:bookmarkEnd w:id="9098"/>
    </w:p>
    <w:bookmarkEnd w:id="9099"/>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40"/>
      </w:pPr>
      <w:bookmarkStart w:id="9100" w:name="_Toc201295905"/>
      <w:bookmarkStart w:id="9101" w:name="_Toc60777491"/>
      <w:bookmarkStart w:id="9102" w:name="_Toc210312208"/>
      <w:bookmarkStart w:id="9103" w:name="_Toc193452346"/>
      <w:bookmarkStart w:id="9104" w:name="_Toc193463618"/>
      <w:bookmarkStart w:id="9105" w:name="_Toc193446541"/>
      <w:bookmarkStart w:id="9106" w:name="MCCQCTEMPBM_00000624"/>
      <w:bookmarkStart w:id="9107" w:name="_Hlk54199415"/>
      <w:r>
        <w:t>–</w:t>
      </w:r>
      <w:r>
        <w:tab/>
      </w:r>
      <w:r>
        <w:rPr>
          <w:i/>
        </w:rPr>
        <w:t>UE-NR-Capability</w:t>
      </w:r>
      <w:bookmarkEnd w:id="9100"/>
      <w:bookmarkEnd w:id="9101"/>
      <w:bookmarkEnd w:id="9102"/>
      <w:bookmarkEnd w:id="9103"/>
      <w:bookmarkEnd w:id="9104"/>
      <w:bookmarkEnd w:id="9105"/>
    </w:p>
    <w:bookmarkEnd w:id="9106"/>
    <w:bookmarkEnd w:id="9107"/>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108"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108"/>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9" w:name="_Hlk130562710"/>
      <w:r>
        <w:t>redCapParameters-v1740                   RedCapParameters-v1740,</w:t>
      </w:r>
    </w:p>
    <w:bookmarkEnd w:id="9109"/>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40"/>
      </w:pPr>
      <w:bookmarkStart w:id="9110" w:name="_Toc201295906"/>
      <w:bookmarkStart w:id="9111" w:name="_Toc210312209"/>
      <w:bookmarkStart w:id="9112" w:name="_Toc193452347"/>
      <w:bookmarkStart w:id="9113" w:name="_Toc193463619"/>
      <w:bookmarkStart w:id="9114" w:name="_Toc193446542"/>
      <w:bookmarkStart w:id="9115" w:name="MCCQCTEMPBM_00000625"/>
      <w:r>
        <w:t>–</w:t>
      </w:r>
      <w:r>
        <w:tab/>
      </w:r>
      <w:r>
        <w:rPr>
          <w:i/>
          <w:iCs/>
        </w:rPr>
        <w:t>UE-RadioPagingInfo</w:t>
      </w:r>
      <w:bookmarkEnd w:id="9110"/>
      <w:bookmarkEnd w:id="9111"/>
      <w:bookmarkEnd w:id="9112"/>
      <w:bookmarkEnd w:id="9113"/>
      <w:bookmarkEnd w:id="9114"/>
    </w:p>
    <w:bookmarkEnd w:id="9115"/>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16" w:author="Ericsson Martin" w:date="2025-09-26T11:09:00Z">
        <w:r>
          <w:t>[RIL]: E038, LPWUS</w:t>
        </w:r>
      </w:ins>
      <w:ins w:id="9117" w:author="Ericsson Martin" w:date="2025-11-04T07:51:00Z">
        <w:r>
          <w:t>, [RIL]: E0</w:t>
        </w:r>
      </w:ins>
      <w:ins w:id="9118" w:author="Ericsson Martin" w:date="2025-11-04T07:52:00Z">
        <w:r>
          <w:t>59</w:t>
        </w:r>
      </w:ins>
      <w:ins w:id="9119"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30"/>
      </w:pPr>
      <w:bookmarkStart w:id="9120" w:name="_Toc193452348"/>
      <w:bookmarkStart w:id="9121" w:name="_Toc210312210"/>
      <w:bookmarkStart w:id="9122" w:name="_Toc193446543"/>
      <w:bookmarkStart w:id="9123" w:name="_Toc193463620"/>
      <w:bookmarkStart w:id="9124" w:name="_Toc201295907"/>
      <w:bookmarkStart w:id="9125" w:name="_Toc60777493"/>
      <w:r>
        <w:t>6.3.4</w:t>
      </w:r>
      <w:r>
        <w:tab/>
        <w:t>Other information elements</w:t>
      </w:r>
      <w:bookmarkEnd w:id="9120"/>
      <w:bookmarkEnd w:id="9121"/>
      <w:bookmarkEnd w:id="9122"/>
      <w:bookmarkEnd w:id="9123"/>
      <w:bookmarkEnd w:id="9124"/>
      <w:bookmarkEnd w:id="9125"/>
    </w:p>
    <w:p w14:paraId="6761588B" w14:textId="77777777" w:rsidR="00EF7C5F" w:rsidRDefault="000971F0">
      <w:pPr>
        <w:pStyle w:val="40"/>
      </w:pPr>
      <w:bookmarkStart w:id="9126" w:name="_Toc60777494"/>
      <w:bookmarkStart w:id="9127" w:name="_Toc193446544"/>
      <w:bookmarkStart w:id="9128" w:name="_Toc210312211"/>
      <w:bookmarkStart w:id="9129" w:name="_Toc193463621"/>
      <w:bookmarkStart w:id="9130" w:name="_Toc193452349"/>
      <w:bookmarkStart w:id="9131" w:name="_Toc201295908"/>
      <w:bookmarkStart w:id="9132" w:name="MCCQCTEMPBM_00000626"/>
      <w:r>
        <w:t>–</w:t>
      </w:r>
      <w:r>
        <w:tab/>
      </w:r>
      <w:r>
        <w:rPr>
          <w:i/>
        </w:rPr>
        <w:t>AbsoluteTimeInfo</w:t>
      </w:r>
      <w:bookmarkEnd w:id="9126"/>
      <w:bookmarkEnd w:id="9127"/>
      <w:bookmarkEnd w:id="9128"/>
      <w:bookmarkEnd w:id="9129"/>
      <w:bookmarkEnd w:id="9130"/>
      <w:bookmarkEnd w:id="9131"/>
    </w:p>
    <w:bookmarkEnd w:id="9132"/>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40"/>
      </w:pPr>
      <w:bookmarkStart w:id="9133" w:name="_Toc210312212"/>
      <w:bookmarkStart w:id="9134" w:name="_Toc193446545"/>
      <w:bookmarkStart w:id="9135" w:name="_Toc193452350"/>
      <w:bookmarkStart w:id="9136" w:name="_Toc193463622"/>
      <w:bookmarkStart w:id="9137" w:name="_Toc201295909"/>
      <w:bookmarkStart w:id="9138" w:name="MCCQCTEMPBM_00000627"/>
      <w:r>
        <w:t>–</w:t>
      </w:r>
      <w:r>
        <w:tab/>
      </w:r>
      <w:r>
        <w:rPr>
          <w:i/>
          <w:iCs/>
        </w:rPr>
        <w:t>AppLayerIdleInactiveConfig</w:t>
      </w:r>
      <w:bookmarkEnd w:id="9133"/>
      <w:bookmarkEnd w:id="9134"/>
      <w:bookmarkEnd w:id="9135"/>
      <w:bookmarkEnd w:id="9136"/>
      <w:bookmarkEnd w:id="9137"/>
    </w:p>
    <w:bookmarkEnd w:id="9138"/>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2866D68" w14:textId="77777777" w:rsidR="00EF7C5F" w:rsidRDefault="000971F0">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5A2016C8" w14:textId="77777777" w:rsidR="00EF7C5F" w:rsidRDefault="000971F0">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1C16E2DB" w14:textId="77777777" w:rsidR="00EF7C5F" w:rsidRDefault="000971F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509AA20" w14:textId="77777777" w:rsidR="00EF7C5F" w:rsidRDefault="000971F0">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40"/>
        <w:rPr>
          <w:i/>
          <w:iCs/>
        </w:rPr>
      </w:pPr>
      <w:bookmarkStart w:id="9139" w:name="_Toc193463623"/>
      <w:bookmarkStart w:id="9140" w:name="_Toc193452351"/>
      <w:bookmarkStart w:id="9141" w:name="_Toc210312213"/>
      <w:bookmarkStart w:id="9142" w:name="_Toc201295910"/>
      <w:bookmarkStart w:id="9143" w:name="_Toc193446546"/>
      <w:bookmarkStart w:id="9144" w:name="MCCQCTEMPBM_00000628"/>
      <w:bookmarkStart w:id="9145" w:name="_Hlk88212843"/>
      <w:r>
        <w:t>–</w:t>
      </w:r>
      <w:r>
        <w:tab/>
      </w:r>
      <w:r>
        <w:rPr>
          <w:i/>
          <w:iCs/>
        </w:rPr>
        <w:t>AppLayerMeasConfig</w:t>
      </w:r>
      <w:bookmarkEnd w:id="9139"/>
      <w:bookmarkEnd w:id="9140"/>
      <w:bookmarkEnd w:id="9141"/>
      <w:bookmarkEnd w:id="9142"/>
      <w:bookmarkEnd w:id="9143"/>
    </w:p>
    <w:bookmarkEnd w:id="9144"/>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46"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46"/>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45"/>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47"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47"/>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40"/>
      </w:pPr>
      <w:bookmarkStart w:id="9148" w:name="_Toc210312214"/>
      <w:bookmarkStart w:id="9149" w:name="_Toc60777495"/>
      <w:bookmarkStart w:id="9150" w:name="_Toc201295911"/>
      <w:bookmarkStart w:id="9151" w:name="_Toc193446547"/>
      <w:bookmarkStart w:id="9152" w:name="_Toc193452352"/>
      <w:bookmarkStart w:id="9153" w:name="_Toc193463624"/>
      <w:bookmarkStart w:id="9154" w:name="MCCQCTEMPBM_00000629"/>
      <w:r>
        <w:t>–</w:t>
      </w:r>
      <w:r>
        <w:tab/>
      </w:r>
      <w:r>
        <w:rPr>
          <w:i/>
        </w:rPr>
        <w:t>AreaConfiguration</w:t>
      </w:r>
      <w:bookmarkEnd w:id="9148"/>
      <w:bookmarkEnd w:id="9149"/>
      <w:bookmarkEnd w:id="9150"/>
      <w:bookmarkEnd w:id="9151"/>
      <w:bookmarkEnd w:id="9152"/>
      <w:bookmarkEnd w:id="9153"/>
    </w:p>
    <w:bookmarkEnd w:id="9154"/>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等线"/>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40"/>
      </w:pPr>
      <w:bookmarkStart w:id="9155" w:name="_Toc193452353"/>
      <w:bookmarkStart w:id="9156" w:name="_Toc60777496"/>
      <w:bookmarkStart w:id="9157" w:name="_Toc210312215"/>
      <w:bookmarkStart w:id="9158" w:name="_Toc193463625"/>
      <w:bookmarkStart w:id="9159" w:name="_Toc201295912"/>
      <w:bookmarkStart w:id="9160" w:name="_Toc193446548"/>
      <w:bookmarkStart w:id="9161" w:name="MCCQCTEMPBM_00000630"/>
      <w:r>
        <w:t>–</w:t>
      </w:r>
      <w:r>
        <w:tab/>
      </w:r>
      <w:r>
        <w:rPr>
          <w:bCs/>
          <w:i/>
        </w:rPr>
        <w:t>BT-NameList</w:t>
      </w:r>
      <w:bookmarkEnd w:id="9155"/>
      <w:bookmarkEnd w:id="9156"/>
      <w:bookmarkEnd w:id="9157"/>
      <w:bookmarkEnd w:id="9158"/>
      <w:bookmarkEnd w:id="9159"/>
      <w:bookmarkEnd w:id="9160"/>
    </w:p>
    <w:bookmarkEnd w:id="9161"/>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宋体"/>
        </w:rPr>
      </w:pPr>
    </w:p>
    <w:p w14:paraId="58595208" w14:textId="77777777" w:rsidR="00EF7C5F" w:rsidRDefault="000971F0">
      <w:pPr>
        <w:pStyle w:val="40"/>
        <w:rPr>
          <w:i/>
          <w:iCs/>
        </w:rPr>
      </w:pPr>
      <w:bookmarkStart w:id="9162" w:name="_Toc193452354"/>
      <w:bookmarkStart w:id="9163" w:name="_Toc193446549"/>
      <w:bookmarkStart w:id="9164" w:name="_Toc193463626"/>
      <w:bookmarkStart w:id="9165" w:name="_Toc201295913"/>
      <w:bookmarkStart w:id="9166" w:name="_Toc210312216"/>
      <w:bookmarkStart w:id="9167" w:name="MCCQCTEMPBM_00000631"/>
      <w:r>
        <w:rPr>
          <w:rFonts w:eastAsia="宋体"/>
        </w:rPr>
        <w:t>–</w:t>
      </w:r>
      <w:r>
        <w:rPr>
          <w:rFonts w:eastAsia="宋体"/>
        </w:rPr>
        <w:tab/>
      </w:r>
      <w:r>
        <w:rPr>
          <w:i/>
          <w:iCs/>
        </w:rPr>
        <w:t>DedicatedInfoF1c</w:t>
      </w:r>
      <w:bookmarkEnd w:id="9162"/>
      <w:bookmarkEnd w:id="9163"/>
      <w:bookmarkEnd w:id="9164"/>
      <w:bookmarkEnd w:id="9165"/>
      <w:bookmarkEnd w:id="9166"/>
    </w:p>
    <w:bookmarkEnd w:id="9167"/>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宋体"/>
        </w:rPr>
      </w:pPr>
    </w:p>
    <w:p w14:paraId="41445D40" w14:textId="77777777" w:rsidR="00EF7C5F" w:rsidRDefault="000971F0">
      <w:pPr>
        <w:pStyle w:val="40"/>
        <w:rPr>
          <w:rFonts w:eastAsia="宋体"/>
        </w:rPr>
      </w:pPr>
      <w:bookmarkStart w:id="9168" w:name="_Toc193446550"/>
      <w:bookmarkStart w:id="9169" w:name="_Toc193452355"/>
      <w:bookmarkStart w:id="9170" w:name="_Toc193463627"/>
      <w:bookmarkStart w:id="9171" w:name="_Toc60777497"/>
      <w:bookmarkStart w:id="9172" w:name="_Toc201295914"/>
      <w:bookmarkStart w:id="9173" w:name="_Toc210312217"/>
      <w:bookmarkStart w:id="9174" w:name="MCCQCTEMPBM_00000632"/>
      <w:r>
        <w:rPr>
          <w:rFonts w:eastAsia="宋体"/>
        </w:rPr>
        <w:t>–</w:t>
      </w:r>
      <w:r>
        <w:rPr>
          <w:rFonts w:eastAsia="宋体"/>
        </w:rPr>
        <w:tab/>
      </w:r>
      <w:r>
        <w:rPr>
          <w:rFonts w:eastAsia="宋体"/>
          <w:i/>
        </w:rPr>
        <w:t>EUTRA-AllowedMeasBandwidth</w:t>
      </w:r>
      <w:bookmarkEnd w:id="9168"/>
      <w:bookmarkEnd w:id="9169"/>
      <w:bookmarkEnd w:id="9170"/>
      <w:bookmarkEnd w:id="9171"/>
      <w:bookmarkEnd w:id="9172"/>
      <w:bookmarkEnd w:id="9173"/>
    </w:p>
    <w:bookmarkEnd w:id="9174"/>
    <w:p w14:paraId="76BA3C55" w14:textId="77777777" w:rsidR="00EF7C5F" w:rsidRDefault="000971F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宋体"/>
          <w:color w:val="808080"/>
        </w:rPr>
      </w:pPr>
      <w:r>
        <w:rPr>
          <w:color w:val="808080"/>
        </w:rPr>
        <w:t>-- ASN1STOP</w:t>
      </w:r>
    </w:p>
    <w:p w14:paraId="232A3309" w14:textId="77777777" w:rsidR="00EF7C5F" w:rsidRDefault="00EF7C5F"/>
    <w:p w14:paraId="24F4B286" w14:textId="77777777" w:rsidR="00EF7C5F" w:rsidRDefault="000971F0">
      <w:pPr>
        <w:pStyle w:val="40"/>
      </w:pPr>
      <w:bookmarkStart w:id="9175" w:name="_Toc193446551"/>
      <w:bookmarkStart w:id="9176" w:name="_Toc193463628"/>
      <w:bookmarkStart w:id="9177" w:name="_Toc201295915"/>
      <w:bookmarkStart w:id="9178" w:name="_Toc60777498"/>
      <w:bookmarkStart w:id="9179" w:name="_Toc210312218"/>
      <w:bookmarkStart w:id="9180" w:name="_Toc193452356"/>
      <w:bookmarkStart w:id="9181" w:name="MCCQCTEMPBM_00000633"/>
      <w:r>
        <w:t>–</w:t>
      </w:r>
      <w:r>
        <w:tab/>
      </w:r>
      <w:r>
        <w:rPr>
          <w:i/>
        </w:rPr>
        <w:t>EUTRA-MBSFN-SubframeConfigList</w:t>
      </w:r>
      <w:bookmarkEnd w:id="9175"/>
      <w:bookmarkEnd w:id="9176"/>
      <w:bookmarkEnd w:id="9177"/>
      <w:bookmarkEnd w:id="9178"/>
      <w:bookmarkEnd w:id="9179"/>
      <w:bookmarkEnd w:id="9180"/>
    </w:p>
    <w:bookmarkEnd w:id="9181"/>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40"/>
        <w:tabs>
          <w:tab w:val="left" w:pos="2835"/>
        </w:tabs>
        <w:rPr>
          <w:rFonts w:eastAsia="宋体"/>
          <w:i/>
        </w:rPr>
      </w:pPr>
      <w:bookmarkStart w:id="9182" w:name="_Toc193463629"/>
      <w:bookmarkStart w:id="9183" w:name="_Toc201295916"/>
      <w:bookmarkStart w:id="9184" w:name="_Toc193446552"/>
      <w:bookmarkStart w:id="9185" w:name="_Toc193452357"/>
      <w:bookmarkStart w:id="9186" w:name="_Toc60777499"/>
      <w:bookmarkStart w:id="9187" w:name="_Toc210312219"/>
      <w:bookmarkStart w:id="9188" w:name="MCCQCTEMPBM_00000634"/>
      <w:r>
        <w:rPr>
          <w:rFonts w:eastAsia="宋体"/>
        </w:rPr>
        <w:t>–</w:t>
      </w:r>
      <w:r>
        <w:rPr>
          <w:rFonts w:eastAsia="宋体"/>
        </w:rPr>
        <w:tab/>
      </w:r>
      <w:r>
        <w:rPr>
          <w:rFonts w:eastAsia="宋体"/>
          <w:i/>
        </w:rPr>
        <w:t>EUTRA-MultiBandInfoList</w:t>
      </w:r>
      <w:bookmarkEnd w:id="9182"/>
      <w:bookmarkEnd w:id="9183"/>
      <w:bookmarkEnd w:id="9184"/>
      <w:bookmarkEnd w:id="9185"/>
      <w:bookmarkEnd w:id="9186"/>
      <w:bookmarkEnd w:id="9187"/>
    </w:p>
    <w:bookmarkEnd w:id="9188"/>
    <w:p w14:paraId="48F41130" w14:textId="77777777" w:rsidR="00EF7C5F" w:rsidRDefault="000971F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宋体"/>
          <w:color w:val="808080"/>
        </w:rPr>
      </w:pPr>
      <w:r>
        <w:rPr>
          <w:color w:val="808080"/>
        </w:rPr>
        <w:t>-- ASN1STOP</w:t>
      </w:r>
    </w:p>
    <w:p w14:paraId="5844DDCA" w14:textId="77777777" w:rsidR="00EF7C5F" w:rsidRDefault="00EF7C5F"/>
    <w:p w14:paraId="64FD7422" w14:textId="77777777" w:rsidR="00EF7C5F" w:rsidRDefault="000971F0">
      <w:pPr>
        <w:pStyle w:val="40"/>
        <w:tabs>
          <w:tab w:val="left" w:pos="2835"/>
        </w:tabs>
        <w:rPr>
          <w:rFonts w:eastAsia="宋体"/>
          <w:i/>
        </w:rPr>
      </w:pPr>
      <w:bookmarkStart w:id="9189" w:name="_Toc210312220"/>
      <w:bookmarkStart w:id="9190" w:name="_Toc193452358"/>
      <w:bookmarkStart w:id="9191" w:name="_Toc201295917"/>
      <w:bookmarkStart w:id="9192" w:name="_Toc193446553"/>
      <w:bookmarkStart w:id="9193" w:name="_Toc193463630"/>
      <w:bookmarkStart w:id="9194" w:name="MCCQCTEMPBM_00000635"/>
      <w:r>
        <w:rPr>
          <w:rFonts w:eastAsia="宋体"/>
        </w:rPr>
        <w:t>–</w:t>
      </w:r>
      <w:r>
        <w:rPr>
          <w:rFonts w:eastAsia="宋体"/>
        </w:rPr>
        <w:tab/>
      </w:r>
      <w:r>
        <w:rPr>
          <w:rFonts w:eastAsia="宋体"/>
          <w:i/>
        </w:rPr>
        <w:t>EUTRA-MultiBandInfoListAerial</w:t>
      </w:r>
      <w:bookmarkEnd w:id="9189"/>
      <w:bookmarkEnd w:id="9190"/>
      <w:bookmarkEnd w:id="9191"/>
      <w:bookmarkEnd w:id="9192"/>
      <w:bookmarkEnd w:id="9193"/>
    </w:p>
    <w:bookmarkEnd w:id="9194"/>
    <w:p w14:paraId="6A5D2FD0" w14:textId="77777777" w:rsidR="00EF7C5F" w:rsidRDefault="000971F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宋体"/>
          <w:color w:val="808080"/>
        </w:rPr>
      </w:pPr>
      <w:r>
        <w:rPr>
          <w:color w:val="808080"/>
        </w:rPr>
        <w:t>-- ASN1STOP</w:t>
      </w:r>
    </w:p>
    <w:p w14:paraId="1FC66F70" w14:textId="77777777" w:rsidR="00EF7C5F" w:rsidRDefault="00EF7C5F"/>
    <w:p w14:paraId="1AADD250" w14:textId="77777777" w:rsidR="00EF7C5F" w:rsidRDefault="000971F0">
      <w:pPr>
        <w:pStyle w:val="40"/>
        <w:rPr>
          <w:rFonts w:eastAsia="宋体"/>
        </w:rPr>
      </w:pPr>
      <w:bookmarkStart w:id="9195" w:name="_Toc60777500"/>
      <w:bookmarkStart w:id="9196" w:name="_Toc201295918"/>
      <w:bookmarkStart w:id="9197" w:name="_Toc210312221"/>
      <w:bookmarkStart w:id="9198" w:name="_Toc193446554"/>
      <w:bookmarkStart w:id="9199" w:name="_Toc193452359"/>
      <w:bookmarkStart w:id="9200" w:name="_Toc193463631"/>
      <w:bookmarkStart w:id="9201" w:name="MCCQCTEMPBM_00000636"/>
      <w:r>
        <w:rPr>
          <w:rFonts w:eastAsia="宋体"/>
        </w:rPr>
        <w:t>–</w:t>
      </w:r>
      <w:r>
        <w:rPr>
          <w:rFonts w:eastAsia="宋体"/>
        </w:rPr>
        <w:tab/>
      </w:r>
      <w:r>
        <w:rPr>
          <w:rFonts w:eastAsia="宋体"/>
          <w:i/>
        </w:rPr>
        <w:t>EUTRA-NS-PmaxList</w:t>
      </w:r>
      <w:bookmarkEnd w:id="9195"/>
      <w:bookmarkEnd w:id="9196"/>
      <w:bookmarkEnd w:id="9197"/>
      <w:bookmarkEnd w:id="9198"/>
      <w:bookmarkEnd w:id="9199"/>
      <w:bookmarkEnd w:id="9200"/>
    </w:p>
    <w:bookmarkEnd w:id="9201"/>
    <w:p w14:paraId="196A0A80" w14:textId="77777777" w:rsidR="00EF7C5F" w:rsidRDefault="000971F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宋体"/>
          <w:color w:val="808080"/>
        </w:rPr>
      </w:pPr>
      <w:r>
        <w:rPr>
          <w:color w:val="808080"/>
        </w:rPr>
        <w:t>-- ASN1STOP</w:t>
      </w:r>
    </w:p>
    <w:p w14:paraId="5DD73731" w14:textId="77777777" w:rsidR="00EF7C5F" w:rsidRDefault="00EF7C5F"/>
    <w:p w14:paraId="246D4452" w14:textId="77777777" w:rsidR="00EF7C5F" w:rsidRDefault="000971F0">
      <w:pPr>
        <w:pStyle w:val="40"/>
        <w:rPr>
          <w:rFonts w:eastAsia="宋体"/>
        </w:rPr>
      </w:pPr>
      <w:bookmarkStart w:id="9202" w:name="_Toc60777501"/>
      <w:bookmarkStart w:id="9203" w:name="_Toc201295919"/>
      <w:bookmarkStart w:id="9204" w:name="_Toc193463632"/>
      <w:bookmarkStart w:id="9205" w:name="_Toc193452360"/>
      <w:bookmarkStart w:id="9206" w:name="_Toc193446555"/>
      <w:bookmarkStart w:id="9207" w:name="_Toc210312222"/>
      <w:bookmarkStart w:id="9208" w:name="MCCQCTEMPBM_00000637"/>
      <w:r>
        <w:rPr>
          <w:rFonts w:eastAsia="宋体"/>
        </w:rPr>
        <w:t>–</w:t>
      </w:r>
      <w:r>
        <w:rPr>
          <w:rFonts w:eastAsia="宋体"/>
        </w:rPr>
        <w:tab/>
      </w:r>
      <w:r>
        <w:rPr>
          <w:rFonts w:eastAsia="宋体"/>
          <w:i/>
        </w:rPr>
        <w:t>EUTRA-PhysCellId</w:t>
      </w:r>
      <w:bookmarkEnd w:id="9202"/>
      <w:bookmarkEnd w:id="9203"/>
      <w:bookmarkEnd w:id="9204"/>
      <w:bookmarkEnd w:id="9205"/>
      <w:bookmarkEnd w:id="9206"/>
      <w:bookmarkEnd w:id="9207"/>
    </w:p>
    <w:bookmarkEnd w:id="9208"/>
    <w:p w14:paraId="0EE2B863" w14:textId="77777777" w:rsidR="00EF7C5F" w:rsidRDefault="000971F0">
      <w:pPr>
        <w:rPr>
          <w:rFonts w:eastAsia="宋体"/>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宋体"/>
          <w:color w:val="808080"/>
        </w:rPr>
      </w:pPr>
      <w:r>
        <w:rPr>
          <w:color w:val="808080"/>
        </w:rPr>
        <w:t>-- ASN1STOP</w:t>
      </w:r>
    </w:p>
    <w:p w14:paraId="0F8C240C" w14:textId="77777777" w:rsidR="00EF7C5F" w:rsidRDefault="00EF7C5F"/>
    <w:p w14:paraId="0E4F9364" w14:textId="77777777" w:rsidR="00EF7C5F" w:rsidRDefault="000971F0">
      <w:pPr>
        <w:pStyle w:val="40"/>
        <w:rPr>
          <w:rFonts w:eastAsia="宋体"/>
        </w:rPr>
      </w:pPr>
      <w:bookmarkStart w:id="9209" w:name="_Toc201295920"/>
      <w:bookmarkStart w:id="9210" w:name="_Toc60777502"/>
      <w:bookmarkStart w:id="9211" w:name="_Toc193446556"/>
      <w:bookmarkStart w:id="9212" w:name="_Toc193452361"/>
      <w:bookmarkStart w:id="9213" w:name="_Toc193463633"/>
      <w:bookmarkStart w:id="9214" w:name="_Toc210312223"/>
      <w:bookmarkStart w:id="9215" w:name="MCCQCTEMPBM_00000638"/>
      <w:r>
        <w:rPr>
          <w:rFonts w:eastAsia="宋体"/>
        </w:rPr>
        <w:t>–</w:t>
      </w:r>
      <w:r>
        <w:rPr>
          <w:rFonts w:eastAsia="宋体"/>
        </w:rPr>
        <w:tab/>
      </w:r>
      <w:r>
        <w:rPr>
          <w:rFonts w:eastAsia="宋体"/>
          <w:i/>
        </w:rPr>
        <w:t>EUTRA-PhysCellIdRange</w:t>
      </w:r>
      <w:bookmarkEnd w:id="9209"/>
      <w:bookmarkEnd w:id="9210"/>
      <w:bookmarkEnd w:id="9211"/>
      <w:bookmarkEnd w:id="9212"/>
      <w:bookmarkEnd w:id="9213"/>
      <w:bookmarkEnd w:id="9214"/>
    </w:p>
    <w:bookmarkEnd w:id="9215"/>
    <w:p w14:paraId="1DD60B31" w14:textId="77777777" w:rsidR="00EF7C5F" w:rsidRDefault="000971F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宋体"/>
          <w:color w:val="808080"/>
        </w:rPr>
      </w:pPr>
      <w:r>
        <w:rPr>
          <w:color w:val="808080"/>
        </w:rPr>
        <w:t>-- ASN1STOP</w:t>
      </w:r>
    </w:p>
    <w:p w14:paraId="6A513D9C" w14:textId="77777777" w:rsidR="00EF7C5F" w:rsidRDefault="00EF7C5F"/>
    <w:p w14:paraId="49B5842E" w14:textId="77777777" w:rsidR="00EF7C5F" w:rsidRDefault="000971F0">
      <w:pPr>
        <w:pStyle w:val="40"/>
        <w:rPr>
          <w:rFonts w:eastAsia="宋体"/>
          <w:i/>
        </w:rPr>
      </w:pPr>
      <w:bookmarkStart w:id="9216" w:name="_Toc193463634"/>
      <w:bookmarkStart w:id="9217" w:name="_Toc201295921"/>
      <w:bookmarkStart w:id="9218" w:name="_Toc193446557"/>
      <w:bookmarkStart w:id="9219" w:name="_Toc193452362"/>
      <w:bookmarkStart w:id="9220" w:name="_Toc60777503"/>
      <w:bookmarkStart w:id="9221" w:name="_Toc210312224"/>
      <w:bookmarkStart w:id="9222" w:name="MCCQCTEMPBM_00000639"/>
      <w:r>
        <w:rPr>
          <w:rFonts w:eastAsia="宋体"/>
        </w:rPr>
        <w:t>–</w:t>
      </w:r>
      <w:r>
        <w:rPr>
          <w:rFonts w:eastAsia="宋体"/>
        </w:rPr>
        <w:tab/>
      </w:r>
      <w:r>
        <w:rPr>
          <w:rFonts w:eastAsia="宋体"/>
          <w:i/>
        </w:rPr>
        <w:t>EUTRA-PresenceAntennaPort1</w:t>
      </w:r>
      <w:bookmarkEnd w:id="9216"/>
      <w:bookmarkEnd w:id="9217"/>
      <w:bookmarkEnd w:id="9218"/>
      <w:bookmarkEnd w:id="9219"/>
      <w:bookmarkEnd w:id="9220"/>
      <w:bookmarkEnd w:id="9221"/>
    </w:p>
    <w:bookmarkEnd w:id="9222"/>
    <w:p w14:paraId="539CB1E0" w14:textId="77777777" w:rsidR="00EF7C5F" w:rsidRDefault="000971F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40"/>
      </w:pPr>
      <w:bookmarkStart w:id="9223" w:name="_Toc193446558"/>
      <w:bookmarkStart w:id="9224" w:name="_Toc193452363"/>
      <w:bookmarkStart w:id="9225" w:name="_Toc193463635"/>
      <w:bookmarkStart w:id="9226" w:name="_Toc201295922"/>
      <w:bookmarkStart w:id="9227" w:name="_Toc210312225"/>
      <w:bookmarkStart w:id="9228" w:name="_Toc60777504"/>
      <w:bookmarkStart w:id="9229" w:name="MCCQCTEMPBM_00000640"/>
      <w:r>
        <w:t>–</w:t>
      </w:r>
      <w:r>
        <w:tab/>
      </w:r>
      <w:r>
        <w:rPr>
          <w:i/>
        </w:rPr>
        <w:t>EUTRA-Q-OffsetRange</w:t>
      </w:r>
      <w:bookmarkEnd w:id="9223"/>
      <w:bookmarkEnd w:id="9224"/>
      <w:bookmarkEnd w:id="9225"/>
      <w:bookmarkEnd w:id="9226"/>
      <w:bookmarkEnd w:id="9227"/>
      <w:bookmarkEnd w:id="9228"/>
    </w:p>
    <w:bookmarkEnd w:id="9229"/>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40"/>
        <w:rPr>
          <w:rFonts w:eastAsia="宋体"/>
        </w:rPr>
      </w:pPr>
      <w:bookmarkStart w:id="9230" w:name="_Toc193463636"/>
      <w:bookmarkStart w:id="9231" w:name="_Toc201295923"/>
      <w:bookmarkStart w:id="9232" w:name="_Toc210312226"/>
      <w:bookmarkStart w:id="9233" w:name="_Toc60777505"/>
      <w:bookmarkStart w:id="9234" w:name="_Toc193446559"/>
      <w:bookmarkStart w:id="9235" w:name="_Toc193452364"/>
      <w:bookmarkStart w:id="9236" w:name="MCCQCTEMPBM_00000641"/>
      <w:r>
        <w:t>–</w:t>
      </w:r>
      <w:r>
        <w:tab/>
      </w:r>
      <w:r>
        <w:rPr>
          <w:rFonts w:eastAsia="宋体"/>
          <w:i/>
          <w:iCs/>
        </w:rPr>
        <w:t>IAB-IP-Address</w:t>
      </w:r>
      <w:bookmarkEnd w:id="9230"/>
      <w:bookmarkEnd w:id="9231"/>
      <w:bookmarkEnd w:id="9232"/>
      <w:bookmarkEnd w:id="9233"/>
      <w:bookmarkEnd w:id="9234"/>
      <w:bookmarkEnd w:id="9235"/>
    </w:p>
    <w:bookmarkEnd w:id="9236"/>
    <w:p w14:paraId="7D127D1A" w14:textId="77777777" w:rsidR="00EF7C5F" w:rsidRDefault="000971F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宋体"/>
          <w:i/>
          <w:iCs/>
        </w:rPr>
        <w:t>IAB-IP-Address</w:t>
      </w:r>
      <w:r>
        <w:t xml:space="preserve"> </w:t>
      </w:r>
      <w:r>
        <w:rPr>
          <w:rFonts w:eastAsia="宋体"/>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宋体"/>
        </w:rPr>
      </w:pPr>
    </w:p>
    <w:p w14:paraId="55904BD4" w14:textId="77777777" w:rsidR="00EF7C5F" w:rsidRDefault="000971F0">
      <w:pPr>
        <w:pStyle w:val="40"/>
        <w:rPr>
          <w:rFonts w:eastAsia="宋体"/>
        </w:rPr>
      </w:pPr>
      <w:bookmarkStart w:id="9237" w:name="_Toc201295924"/>
      <w:bookmarkStart w:id="9238" w:name="_Toc60777506"/>
      <w:bookmarkStart w:id="9239" w:name="_Toc210312227"/>
      <w:bookmarkStart w:id="9240" w:name="_Toc193446560"/>
      <w:bookmarkStart w:id="9241" w:name="_Toc193452365"/>
      <w:bookmarkStart w:id="9242" w:name="_Toc193463637"/>
      <w:bookmarkStart w:id="9243" w:name="MCCQCTEMPBM_00000642"/>
      <w:r>
        <w:t>–</w:t>
      </w:r>
      <w:r>
        <w:tab/>
      </w:r>
      <w:r>
        <w:rPr>
          <w:rFonts w:eastAsia="宋体"/>
          <w:i/>
          <w:iCs/>
        </w:rPr>
        <w:t>IAB-IP-AddressIndex</w:t>
      </w:r>
      <w:bookmarkEnd w:id="9237"/>
      <w:bookmarkEnd w:id="9238"/>
      <w:bookmarkEnd w:id="9239"/>
      <w:bookmarkEnd w:id="9240"/>
      <w:bookmarkEnd w:id="9241"/>
      <w:bookmarkEnd w:id="9242"/>
    </w:p>
    <w:bookmarkEnd w:id="9243"/>
    <w:p w14:paraId="1BB9E13B" w14:textId="77777777" w:rsidR="00EF7C5F" w:rsidRDefault="000971F0">
      <w:pPr>
        <w:rPr>
          <w:rFonts w:eastAsia="MS Mincho"/>
        </w:rPr>
      </w:pPr>
      <w:r>
        <w:t xml:space="preserve">The IE </w:t>
      </w:r>
      <w:r>
        <w:rPr>
          <w:rFonts w:eastAsia="宋体"/>
          <w:i/>
        </w:rPr>
        <w:t xml:space="preserve">IAB-IP-AddressIndex </w:t>
      </w:r>
      <w:r>
        <w:t>is used to identify a configuration of an IP address.</w:t>
      </w:r>
    </w:p>
    <w:p w14:paraId="45024669" w14:textId="77777777" w:rsidR="00EF7C5F" w:rsidRDefault="000971F0">
      <w:pPr>
        <w:pStyle w:val="TH"/>
      </w:pPr>
      <w:r>
        <w:rPr>
          <w:rFonts w:eastAsia="宋体"/>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宋体"/>
        </w:rPr>
      </w:pPr>
    </w:p>
    <w:p w14:paraId="2729EC16" w14:textId="77777777" w:rsidR="00EF7C5F" w:rsidRDefault="000971F0">
      <w:pPr>
        <w:pStyle w:val="40"/>
        <w:rPr>
          <w:rFonts w:eastAsia="宋体"/>
        </w:rPr>
      </w:pPr>
      <w:bookmarkStart w:id="9244" w:name="_Toc60777507"/>
      <w:bookmarkStart w:id="9245" w:name="_Toc210312228"/>
      <w:bookmarkStart w:id="9246" w:name="_Toc193446561"/>
      <w:bookmarkStart w:id="9247" w:name="_Toc193452366"/>
      <w:bookmarkStart w:id="9248" w:name="_Toc201295925"/>
      <w:bookmarkStart w:id="9249" w:name="_Toc193463638"/>
      <w:bookmarkStart w:id="9250" w:name="MCCQCTEMPBM_00000643"/>
      <w:r>
        <w:t>–</w:t>
      </w:r>
      <w:r>
        <w:tab/>
      </w:r>
      <w:r>
        <w:rPr>
          <w:rFonts w:eastAsia="宋体"/>
          <w:i/>
          <w:iCs/>
        </w:rPr>
        <w:t>IAB-IP-Usage</w:t>
      </w:r>
      <w:bookmarkEnd w:id="9244"/>
      <w:bookmarkEnd w:id="9245"/>
      <w:bookmarkEnd w:id="9246"/>
      <w:bookmarkEnd w:id="9247"/>
      <w:bookmarkEnd w:id="9248"/>
      <w:bookmarkEnd w:id="9249"/>
    </w:p>
    <w:bookmarkEnd w:id="9250"/>
    <w:p w14:paraId="0E52D998" w14:textId="77777777" w:rsidR="00EF7C5F" w:rsidRDefault="000971F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1B724847" w14:textId="77777777" w:rsidR="00EF7C5F" w:rsidRDefault="000971F0">
      <w:pPr>
        <w:pStyle w:val="TH"/>
      </w:pPr>
      <w:r>
        <w:rPr>
          <w:rFonts w:eastAsia="宋体"/>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40"/>
      </w:pPr>
      <w:bookmarkStart w:id="9251" w:name="_Toc193452367"/>
      <w:bookmarkStart w:id="9252" w:name="_Toc201295926"/>
      <w:bookmarkStart w:id="9253" w:name="_Toc210312229"/>
      <w:bookmarkStart w:id="9254" w:name="_Toc60777508"/>
      <w:bookmarkStart w:id="9255" w:name="_Toc193446562"/>
      <w:bookmarkStart w:id="9256" w:name="_Toc193463639"/>
      <w:bookmarkStart w:id="9257" w:name="MCCQCTEMPBM_00000644"/>
      <w:r>
        <w:t>–</w:t>
      </w:r>
      <w:r>
        <w:tab/>
      </w:r>
      <w:r>
        <w:rPr>
          <w:i/>
        </w:rPr>
        <w:t>LoggingDuration</w:t>
      </w:r>
      <w:bookmarkEnd w:id="9251"/>
      <w:bookmarkEnd w:id="9252"/>
      <w:bookmarkEnd w:id="9253"/>
      <w:bookmarkEnd w:id="9254"/>
      <w:bookmarkEnd w:id="9255"/>
      <w:bookmarkEnd w:id="9256"/>
    </w:p>
    <w:bookmarkEnd w:id="9257"/>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40"/>
      </w:pPr>
      <w:bookmarkStart w:id="9258" w:name="_Toc193452368"/>
      <w:bookmarkStart w:id="9259" w:name="_Toc193463640"/>
      <w:bookmarkStart w:id="9260" w:name="_Toc201295927"/>
      <w:bookmarkStart w:id="9261" w:name="_Toc210312230"/>
      <w:bookmarkStart w:id="9262" w:name="_Toc60777509"/>
      <w:bookmarkStart w:id="9263" w:name="_Toc193446563"/>
      <w:bookmarkStart w:id="9264" w:name="MCCQCTEMPBM_00000645"/>
      <w:r>
        <w:t>–</w:t>
      </w:r>
      <w:r>
        <w:tab/>
      </w:r>
      <w:r>
        <w:rPr>
          <w:i/>
        </w:rPr>
        <w:t>LoggingInterval</w:t>
      </w:r>
      <w:bookmarkEnd w:id="9258"/>
      <w:bookmarkEnd w:id="9259"/>
      <w:bookmarkEnd w:id="9260"/>
      <w:bookmarkEnd w:id="9261"/>
      <w:bookmarkEnd w:id="9262"/>
      <w:bookmarkEnd w:id="9263"/>
    </w:p>
    <w:bookmarkEnd w:id="9264"/>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40"/>
      </w:pPr>
      <w:bookmarkStart w:id="9265" w:name="_Toc60777510"/>
      <w:bookmarkStart w:id="9266" w:name="_Toc193452369"/>
      <w:bookmarkStart w:id="9267" w:name="_Toc193463641"/>
      <w:bookmarkStart w:id="9268" w:name="_Toc210312231"/>
      <w:bookmarkStart w:id="9269" w:name="_Toc193446564"/>
      <w:bookmarkStart w:id="9270" w:name="_Toc201295928"/>
      <w:bookmarkStart w:id="9271" w:name="MCCQCTEMPBM_00000646"/>
      <w:r>
        <w:t>–</w:t>
      </w:r>
      <w:r>
        <w:tab/>
      </w:r>
      <w:r>
        <w:rPr>
          <w:i/>
        </w:rPr>
        <w:t>LogMeasResultListBT</w:t>
      </w:r>
      <w:bookmarkEnd w:id="9265"/>
      <w:bookmarkEnd w:id="9266"/>
      <w:bookmarkEnd w:id="9267"/>
      <w:bookmarkEnd w:id="9268"/>
      <w:bookmarkEnd w:id="9269"/>
      <w:bookmarkEnd w:id="9270"/>
    </w:p>
    <w:bookmarkEnd w:id="9271"/>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40"/>
      </w:pPr>
      <w:bookmarkStart w:id="9272" w:name="_Toc193452370"/>
      <w:bookmarkStart w:id="9273" w:name="_Toc210312232"/>
      <w:bookmarkStart w:id="9274" w:name="_Toc193446565"/>
      <w:bookmarkStart w:id="9275" w:name="_Toc60777511"/>
      <w:bookmarkStart w:id="9276" w:name="_Toc201295929"/>
      <w:bookmarkStart w:id="9277" w:name="_Toc193463642"/>
      <w:bookmarkStart w:id="9278" w:name="MCCQCTEMPBM_00000647"/>
      <w:r>
        <w:t>–</w:t>
      </w:r>
      <w:r>
        <w:tab/>
      </w:r>
      <w:r>
        <w:rPr>
          <w:i/>
        </w:rPr>
        <w:t>LogMeasResultListWLAN</w:t>
      </w:r>
      <w:bookmarkEnd w:id="9272"/>
      <w:bookmarkEnd w:id="9273"/>
      <w:bookmarkEnd w:id="9274"/>
      <w:bookmarkEnd w:id="9275"/>
      <w:bookmarkEnd w:id="9276"/>
      <w:bookmarkEnd w:id="9277"/>
    </w:p>
    <w:bookmarkEnd w:id="9278"/>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40"/>
        <w:rPr>
          <w:i/>
        </w:rPr>
      </w:pPr>
      <w:bookmarkStart w:id="9279" w:name="_Toc193446566"/>
      <w:bookmarkStart w:id="9280" w:name="_Toc201295930"/>
      <w:bookmarkStart w:id="9281" w:name="_Toc193452371"/>
      <w:bookmarkStart w:id="9282" w:name="_Toc210312233"/>
      <w:bookmarkStart w:id="9283" w:name="_Toc193463643"/>
      <w:bookmarkStart w:id="9284" w:name="MCCQCTEMPBM_00000648"/>
      <w:r>
        <w:t>–</w:t>
      </w:r>
      <w:r>
        <w:tab/>
      </w:r>
      <w:r>
        <w:rPr>
          <w:i/>
        </w:rPr>
        <w:t>MeasConfigAppLayerId</w:t>
      </w:r>
      <w:bookmarkEnd w:id="9279"/>
      <w:bookmarkEnd w:id="9280"/>
      <w:bookmarkEnd w:id="9281"/>
      <w:bookmarkEnd w:id="9282"/>
      <w:bookmarkEnd w:id="9283"/>
    </w:p>
    <w:bookmarkEnd w:id="9284"/>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等线"/>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40"/>
      </w:pPr>
      <w:bookmarkStart w:id="9285" w:name="_Toc210312234"/>
      <w:bookmarkStart w:id="9286" w:name="_Toc193463644"/>
      <w:bookmarkStart w:id="9287" w:name="_Toc193452372"/>
      <w:bookmarkStart w:id="9288" w:name="_Toc193446567"/>
      <w:bookmarkStart w:id="9289" w:name="_Toc201295931"/>
      <w:bookmarkStart w:id="9290" w:name="_Toc60777512"/>
      <w:bookmarkStart w:id="9291" w:name="MCCQCTEMPBM_00000649"/>
      <w:r>
        <w:t>–</w:t>
      </w:r>
      <w:r>
        <w:tab/>
      </w:r>
      <w:r>
        <w:rPr>
          <w:i/>
        </w:rPr>
        <w:t>OtherConfig</w:t>
      </w:r>
      <w:bookmarkEnd w:id="9285"/>
      <w:bookmarkEnd w:id="9286"/>
      <w:bookmarkEnd w:id="9287"/>
      <w:bookmarkEnd w:id="9288"/>
      <w:bookmarkEnd w:id="9289"/>
      <w:bookmarkEnd w:id="9290"/>
    </w:p>
    <w:bookmarkEnd w:id="9291"/>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92" w:author="Huawei-Yinghao" w:date="2025-09-29T12:17:00Z">
        <w:r>
          <w:rPr>
            <w:rFonts w:cs="Arial"/>
            <w:szCs w:val="18"/>
          </w:rPr>
          <w:t xml:space="preserve">[RIL]: </w:t>
        </w:r>
      </w:ins>
      <w:ins w:id="9293" w:author="Huawei-Yinghao" w:date="2025-09-29T12:18:00Z">
        <w:r>
          <w:rPr>
            <w:rFonts w:cs="Arial"/>
            <w:szCs w:val="18"/>
          </w:rPr>
          <w:t>H201</w:t>
        </w:r>
      </w:ins>
      <w:ins w:id="9294" w:author="Huawei-Yinghao" w:date="2025-09-29T12:17:00Z">
        <w:r>
          <w:rPr>
            <w:rFonts w:cs="Arial"/>
            <w:szCs w:val="18"/>
          </w:rPr>
          <w:t>, XR</w:t>
        </w:r>
      </w:ins>
      <w:ins w:id="9295"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96" w:author="vivo" w:date="2025-09-22T01:55:00Z">
        <w:r>
          <w:t>[RIL]</w:t>
        </w:r>
      </w:ins>
      <w:ins w:id="9297" w:author="vivo" w:date="2025-09-22T13:18:00Z">
        <w:r>
          <w:t>:</w:t>
        </w:r>
      </w:ins>
      <w:ins w:id="9298"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等线"/>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等线"/>
        </w:rPr>
      </w:pPr>
      <w:r>
        <w:rPr>
          <w:rFonts w:eastAsia="等线"/>
        </w:rPr>
        <w:t>}</w:t>
      </w:r>
    </w:p>
    <w:p w14:paraId="0FA4CCD0" w14:textId="77777777" w:rsidR="00EF7C5F" w:rsidRDefault="00EF7C5F">
      <w:pPr>
        <w:pStyle w:val="PL"/>
      </w:pPr>
    </w:p>
    <w:p w14:paraId="40521411" w14:textId="77777777" w:rsidR="00EF7C5F" w:rsidRDefault="000971F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等线"/>
        </w:rPr>
      </w:pPr>
      <w:r>
        <w:t>}</w:t>
      </w:r>
    </w:p>
    <w:p w14:paraId="3C428323" w14:textId="77777777" w:rsidR="00EF7C5F" w:rsidRDefault="00EF7C5F">
      <w:pPr>
        <w:pStyle w:val="PL"/>
        <w:rPr>
          <w:rFonts w:eastAsia="等线"/>
        </w:rPr>
      </w:pPr>
    </w:p>
    <w:p w14:paraId="5EADB133" w14:textId="77777777" w:rsidR="00EF7C5F" w:rsidRDefault="000971F0">
      <w:pPr>
        <w:pStyle w:val="PL"/>
      </w:pPr>
      <w:r>
        <w:t>R</w:t>
      </w:r>
      <w:r>
        <w:rPr>
          <w:rFonts w:eastAsia="等线"/>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等线"/>
        </w:rPr>
      </w:pPr>
      <w:r>
        <w:t>}</w:t>
      </w:r>
    </w:p>
    <w:p w14:paraId="685545BE" w14:textId="77777777" w:rsidR="00EF7C5F" w:rsidRDefault="00EF7C5F">
      <w:pPr>
        <w:pStyle w:val="PL"/>
        <w:rPr>
          <w:rFonts w:eastAsia="等线"/>
        </w:rPr>
      </w:pPr>
    </w:p>
    <w:p w14:paraId="2A618369" w14:textId="77777777" w:rsidR="00EF7C5F" w:rsidRDefault="000971F0">
      <w:pPr>
        <w:pStyle w:val="PL"/>
      </w:pPr>
      <w:r>
        <w:rPr>
          <w:rFonts w:eastAsia="等线"/>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9"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300" w:author="CATT" w:date="2025-09-19T14:17:00Z">
        <w:r>
          <w:rPr>
            <w:color w:val="808080"/>
          </w:rPr>
          <w:t>[RIL]: C</w:t>
        </w:r>
      </w:ins>
      <w:ins w:id="9301" w:author="CATT" w:date="2025-09-19T14:18:00Z">
        <w:r>
          <w:rPr>
            <w:rFonts w:hint="eastAsia"/>
            <w:color w:val="808080"/>
            <w:lang w:eastAsia="zh-CN"/>
          </w:rPr>
          <w:t>083</w:t>
        </w:r>
      </w:ins>
      <w:ins w:id="9302" w:author="CATT" w:date="2025-09-19T14:17:00Z">
        <w:r>
          <w:rPr>
            <w:color w:val="808080"/>
          </w:rPr>
          <w:t>, AIML</w:t>
        </w:r>
      </w:ins>
      <w:ins w:id="9303"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304" w:author="Lenovo" w:date="2025-09-22T16:13:00Z">
        <w:r>
          <w:rPr>
            <w:rFonts w:eastAsia="等线"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305"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306"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307" w:author="Nokia" w:date="2025-09-18T11:18:00Z">
        <w:r>
          <w:rPr>
            <w:color w:val="808080"/>
          </w:rPr>
          <w:t xml:space="preserve"> [RIL]: N030</w:t>
        </w:r>
      </w:ins>
      <w:ins w:id="9308" w:author="Nokia" w:date="2025-10-01T15:45:00Z">
        <w:r>
          <w:rPr>
            <w:color w:val="808080"/>
          </w:rPr>
          <w:t>,</w:t>
        </w:r>
      </w:ins>
      <w:ins w:id="9309" w:author="Nokia" w:date="2025-09-18T11:18:00Z">
        <w:r>
          <w:rPr>
            <w:color w:val="808080"/>
          </w:rPr>
          <w:t xml:space="preserve"> AIML</w:t>
        </w:r>
      </w:ins>
      <w:ins w:id="9310" w:author="Nokia" w:date="2025-09-18T11:26:00Z">
        <w:r>
          <w:rPr>
            <w:color w:val="808080"/>
          </w:rPr>
          <w:t>, [RIL]: N035</w:t>
        </w:r>
      </w:ins>
      <w:ins w:id="9311" w:author="Nokia" w:date="2025-10-01T15:45:00Z">
        <w:r>
          <w:rPr>
            <w:color w:val="808080"/>
          </w:rPr>
          <w:t>,</w:t>
        </w:r>
      </w:ins>
      <w:ins w:id="9312"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13" w:author="Huawei, HiSilicon" w:date="2025-09-24T18:28:00Z">
        <w:r>
          <w:rPr>
            <w:color w:val="808080"/>
          </w:rPr>
          <w:t xml:space="preserve">[RIL]: </w:t>
        </w:r>
      </w:ins>
      <w:ins w:id="9314" w:author="Huawei, HiSilicon" w:date="2025-09-24T18:29:00Z">
        <w:r>
          <w:rPr>
            <w:color w:val="808080"/>
          </w:rPr>
          <w:t>H010</w:t>
        </w:r>
      </w:ins>
      <w:ins w:id="9315" w:author="Huawei, HiSilicon" w:date="2025-09-24T18:28:00Z">
        <w:r>
          <w:rPr>
            <w:color w:val="808080"/>
          </w:rPr>
          <w:t xml:space="preserve"> AIML</w:t>
        </w:r>
      </w:ins>
      <w:ins w:id="9316" w:author="Huawei (Dawid)" w:date="2025-11-04T14:21:00Z">
        <w:r w:rsidR="00C31877">
          <w:rPr>
            <w:color w:val="808080"/>
          </w:rPr>
          <w:t>, [RIL]: H015 AIML</w:t>
        </w:r>
      </w:ins>
    </w:p>
    <w:p w14:paraId="2E88A440" w14:textId="77777777" w:rsidR="00EF7C5F" w:rsidRDefault="000971F0">
      <w:pPr>
        <w:pStyle w:val="PL"/>
      </w:pPr>
      <w:r>
        <w:t xml:space="preserve">                                                none-BM-r19 </w:t>
      </w:r>
      <w:ins w:id="9317" w:author="Ericsson" w:date="2025-10-24T21:03:00Z">
        <w:r>
          <w:t>[RIL]: E052</w:t>
        </w:r>
      </w:ins>
      <w:ins w:id="9318"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306"/>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9"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20" w:name="_Hlk210484095"/>
      <w:ins w:id="9321" w:author="Samsung (Beom)" w:date="2025-09-29T19:00:00Z">
        <w:r>
          <w:t>[RIL]: S041, AIML</w:t>
        </w:r>
      </w:ins>
      <w:bookmarkEnd w:id="9320"/>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22" w:name="_Hlk210484106"/>
      <w:r>
        <w:t xml:space="preserve"> </w:t>
      </w:r>
      <w:ins w:id="9323" w:author="Nokia" w:date="2025-10-01T15:48:00Z">
        <w:r>
          <w:t>[</w:t>
        </w:r>
      </w:ins>
      <w:ins w:id="9324" w:author="Nokia" w:date="2025-10-01T15:49:00Z">
        <w:r>
          <w:t>RIL}: N113, AIML</w:t>
        </w:r>
      </w:ins>
      <w:bookmarkEnd w:id="9322"/>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25" w:name="_Hlk210484121"/>
      <w:ins w:id="9326" w:author="Xiaomi（Xing Yang)" w:date="2025-09-22T17:01:00Z">
        <w:r>
          <w:rPr>
            <w:color w:val="808080"/>
          </w:rPr>
          <w:t>[RIL]: X004 AIML</w:t>
        </w:r>
      </w:ins>
      <w:bookmarkEnd w:id="9325"/>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27" w:author="Ericsson" w:date="2025-11-06T19:53:00Z">
        <w:r w:rsidR="00BD2F0B">
          <w:t>[RIL]: E0</w:t>
        </w:r>
      </w:ins>
      <w:ins w:id="9328" w:author="Ericsson" w:date="2025-11-06T19: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9"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30"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31" w:author="CATT" w:date="2025-09-28T09:12:00Z">
              <w:r>
                <w:t xml:space="preserve">[RIL]: </w:t>
              </w:r>
              <w:r>
                <w:rPr>
                  <w:rFonts w:eastAsia="等线"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32"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等线"/>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宋体"/>
                <w:lang w:eastAsia="sv-SE"/>
              </w:rPr>
            </w:pPr>
            <w:r>
              <w:rPr>
                <w:rFonts w:eastAsia="宋体"/>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B4D25D2" w14:textId="77777777" w:rsidR="00EF7C5F" w:rsidRDefault="00EF7C5F"/>
    <w:p w14:paraId="59B0E525" w14:textId="77777777" w:rsidR="00EF7C5F" w:rsidRDefault="000971F0">
      <w:pPr>
        <w:pStyle w:val="40"/>
      </w:pPr>
      <w:bookmarkStart w:id="9333" w:name="_Toc193463645"/>
      <w:bookmarkStart w:id="9334" w:name="_Toc210312235"/>
      <w:bookmarkStart w:id="9335" w:name="_Toc193446568"/>
      <w:bookmarkStart w:id="9336" w:name="_Toc193452373"/>
      <w:bookmarkStart w:id="9337" w:name="_Toc201295932"/>
      <w:bookmarkStart w:id="9338" w:name="_Toc60777513"/>
      <w:bookmarkStart w:id="9339" w:name="MCCQCTEMPBM_00000650"/>
      <w:r>
        <w:t>–</w:t>
      </w:r>
      <w:r>
        <w:tab/>
      </w:r>
      <w:r>
        <w:rPr>
          <w:i/>
        </w:rPr>
        <w:t>PhysCellIdUTRA-FDD</w:t>
      </w:r>
      <w:bookmarkEnd w:id="9333"/>
      <w:bookmarkEnd w:id="9334"/>
      <w:bookmarkEnd w:id="9335"/>
      <w:bookmarkEnd w:id="9336"/>
      <w:bookmarkEnd w:id="9337"/>
      <w:bookmarkEnd w:id="9338"/>
    </w:p>
    <w:bookmarkEnd w:id="9339"/>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40"/>
      </w:pPr>
      <w:bookmarkStart w:id="9340" w:name="_Toc193452374"/>
      <w:bookmarkStart w:id="9341" w:name="_Toc193446569"/>
      <w:bookmarkStart w:id="9342" w:name="_Toc210312236"/>
      <w:bookmarkStart w:id="9343" w:name="_Toc60777514"/>
      <w:bookmarkStart w:id="9344" w:name="_Toc193463646"/>
      <w:bookmarkStart w:id="9345" w:name="_Toc201295933"/>
      <w:bookmarkStart w:id="9346" w:name="MCCQCTEMPBM_00000651"/>
      <w:r>
        <w:t>–</w:t>
      </w:r>
      <w:r>
        <w:tab/>
      </w:r>
      <w:r>
        <w:rPr>
          <w:i/>
        </w:rPr>
        <w:t>RRC-TransactionIdentifier</w:t>
      </w:r>
      <w:bookmarkEnd w:id="9340"/>
      <w:bookmarkEnd w:id="9341"/>
      <w:bookmarkEnd w:id="9342"/>
      <w:bookmarkEnd w:id="9343"/>
      <w:bookmarkEnd w:id="9344"/>
      <w:bookmarkEnd w:id="9345"/>
    </w:p>
    <w:bookmarkEnd w:id="9346"/>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40"/>
      </w:pPr>
      <w:bookmarkStart w:id="9347" w:name="_Toc193463647"/>
      <w:bookmarkStart w:id="9348" w:name="_Toc193446570"/>
      <w:bookmarkStart w:id="9349" w:name="_Toc210312237"/>
      <w:bookmarkStart w:id="9350" w:name="_Toc60777515"/>
      <w:bookmarkStart w:id="9351" w:name="_Toc193452375"/>
      <w:bookmarkStart w:id="9352" w:name="_Toc201295934"/>
      <w:bookmarkStart w:id="9353" w:name="MCCQCTEMPBM_00000652"/>
      <w:r>
        <w:t>–</w:t>
      </w:r>
      <w:r>
        <w:tab/>
      </w:r>
      <w:r>
        <w:rPr>
          <w:bCs/>
          <w:i/>
        </w:rPr>
        <w:t>Sensor-NameList</w:t>
      </w:r>
      <w:bookmarkEnd w:id="9347"/>
      <w:bookmarkEnd w:id="9348"/>
      <w:bookmarkEnd w:id="9349"/>
      <w:bookmarkEnd w:id="9350"/>
      <w:bookmarkEnd w:id="9351"/>
      <w:bookmarkEnd w:id="9352"/>
    </w:p>
    <w:bookmarkEnd w:id="9353"/>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40"/>
      </w:pPr>
      <w:bookmarkStart w:id="9354" w:name="_Toc193463648"/>
      <w:bookmarkStart w:id="9355" w:name="_Toc201295935"/>
      <w:bookmarkStart w:id="9356" w:name="_Toc60777516"/>
      <w:bookmarkStart w:id="9357" w:name="_Toc193452376"/>
      <w:bookmarkStart w:id="9358" w:name="_Toc210312238"/>
      <w:bookmarkStart w:id="9359" w:name="_Toc193446571"/>
      <w:bookmarkStart w:id="9360" w:name="MCCQCTEMPBM_00000653"/>
      <w:r>
        <w:t>–</w:t>
      </w:r>
      <w:r>
        <w:tab/>
      </w:r>
      <w:r>
        <w:rPr>
          <w:i/>
        </w:rPr>
        <w:t>TraceReference</w:t>
      </w:r>
      <w:bookmarkEnd w:id="9354"/>
      <w:bookmarkEnd w:id="9355"/>
      <w:bookmarkEnd w:id="9356"/>
      <w:bookmarkEnd w:id="9357"/>
      <w:bookmarkEnd w:id="9358"/>
      <w:bookmarkEnd w:id="9359"/>
    </w:p>
    <w:bookmarkEnd w:id="9360"/>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40"/>
        <w:rPr>
          <w:i/>
          <w:iCs/>
        </w:rPr>
      </w:pPr>
      <w:bookmarkStart w:id="9361" w:name="_Toc193463649"/>
      <w:bookmarkStart w:id="9362" w:name="_Toc210312239"/>
      <w:bookmarkStart w:id="9363" w:name="_Toc201295936"/>
      <w:bookmarkStart w:id="9364" w:name="_Toc193452377"/>
      <w:bookmarkStart w:id="9365" w:name="_Toc193446572"/>
      <w:bookmarkStart w:id="9366" w:name="_Toc60777517"/>
      <w:bookmarkStart w:id="9367" w:name="MCCQCTEMPBM_00000654"/>
      <w:r>
        <w:t>–</w:t>
      </w:r>
      <w:r>
        <w:tab/>
      </w:r>
      <w:r>
        <w:rPr>
          <w:i/>
          <w:iCs/>
        </w:rPr>
        <w:t>UE-MeasurementsAvailable</w:t>
      </w:r>
      <w:bookmarkEnd w:id="9361"/>
      <w:bookmarkEnd w:id="9362"/>
      <w:bookmarkEnd w:id="9363"/>
      <w:bookmarkEnd w:id="9364"/>
      <w:bookmarkEnd w:id="9365"/>
      <w:bookmarkEnd w:id="9366"/>
    </w:p>
    <w:bookmarkEnd w:id="9367"/>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等线"/>
        </w:rPr>
      </w:pPr>
      <w:r>
        <w:t xml:space="preserve">    ...</w:t>
      </w:r>
      <w:r>
        <w:rPr>
          <w:rFonts w:eastAsia="等线"/>
        </w:rPr>
        <w:t>,</w:t>
      </w:r>
    </w:p>
    <w:p w14:paraId="142D83F8" w14:textId="77777777" w:rsidR="00EF7C5F" w:rsidRDefault="000971F0">
      <w:pPr>
        <w:pStyle w:val="PL"/>
        <w:rPr>
          <w:rFonts w:eastAsia="等线"/>
        </w:rPr>
      </w:pPr>
      <w:r>
        <w:t xml:space="preserve">    </w:t>
      </w:r>
      <w:r>
        <w:rPr>
          <w:rFonts w:eastAsia="等线"/>
        </w:rPr>
        <w:t>[[</w:t>
      </w:r>
    </w:p>
    <w:p w14:paraId="312C84FB" w14:textId="77777777" w:rsidR="00EF7C5F" w:rsidRDefault="000971F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3F65A64" w14:textId="77777777" w:rsidR="00EF7C5F" w:rsidRDefault="000971F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CF6738F" w14:textId="77777777" w:rsidR="00EF7C5F" w:rsidRDefault="000971F0">
      <w:pPr>
        <w:pStyle w:val="PL"/>
        <w:rPr>
          <w:rFonts w:eastAsia="等线"/>
        </w:rPr>
      </w:pPr>
      <w:r>
        <w:t xml:space="preserve">    </w:t>
      </w:r>
      <w:r>
        <w:rPr>
          <w:rFonts w:eastAsia="等线"/>
        </w:rPr>
        <w:t>]],</w:t>
      </w:r>
    </w:p>
    <w:p w14:paraId="45BC2EDC" w14:textId="77777777" w:rsidR="00EF7C5F" w:rsidRDefault="000971F0">
      <w:pPr>
        <w:pStyle w:val="PL"/>
        <w:rPr>
          <w:rFonts w:eastAsia="等线"/>
        </w:rPr>
      </w:pPr>
      <w:r>
        <w:rPr>
          <w:rFonts w:eastAsia="等线"/>
        </w:rPr>
        <w:t xml:space="preserve">    [[</w:t>
      </w:r>
    </w:p>
    <w:p w14:paraId="5F5E75C7" w14:textId="77777777" w:rsidR="00EF7C5F" w:rsidRDefault="000971F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5D9348D" w14:textId="77777777" w:rsidR="00EF7C5F" w:rsidRDefault="000971F0">
      <w:pPr>
        <w:pStyle w:val="PL"/>
      </w:pPr>
      <w:r>
        <w:rPr>
          <w:rFonts w:eastAsia="等线"/>
        </w:rPr>
        <w:t xml:space="preserve">    ]]</w:t>
      </w:r>
    </w:p>
    <w:p w14:paraId="38C1D639" w14:textId="77777777" w:rsidR="00EF7C5F" w:rsidRDefault="00EF7C5F">
      <w:pPr>
        <w:pStyle w:val="PL"/>
      </w:pPr>
    </w:p>
    <w:p w14:paraId="7F4409BE" w14:textId="77777777" w:rsidR="00EF7C5F" w:rsidRDefault="000971F0">
      <w:pPr>
        <w:pStyle w:val="PL"/>
      </w:pPr>
      <w:r>
        <w:rPr>
          <w:rFonts w:eastAsia="等线"/>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40"/>
        <w:rPr>
          <w:i/>
          <w:iCs/>
        </w:rPr>
      </w:pPr>
      <w:bookmarkStart w:id="9368" w:name="_Toc210312240"/>
      <w:bookmarkStart w:id="9369" w:name="_Toc193446573"/>
      <w:bookmarkStart w:id="9370" w:name="_Toc60777518"/>
      <w:bookmarkStart w:id="9371" w:name="_Toc193463650"/>
      <w:bookmarkStart w:id="9372" w:name="_Toc201295937"/>
      <w:bookmarkStart w:id="9373" w:name="_Toc193452378"/>
      <w:bookmarkStart w:id="9374" w:name="MCCQCTEMPBM_00000655"/>
      <w:r>
        <w:t>–</w:t>
      </w:r>
      <w:r>
        <w:tab/>
      </w:r>
      <w:r>
        <w:rPr>
          <w:i/>
          <w:iCs/>
        </w:rPr>
        <w:t>UTRA-FDD-Q-OffsetRange</w:t>
      </w:r>
      <w:bookmarkEnd w:id="9368"/>
      <w:bookmarkEnd w:id="9369"/>
      <w:bookmarkEnd w:id="9370"/>
      <w:bookmarkEnd w:id="9371"/>
      <w:bookmarkEnd w:id="9372"/>
      <w:bookmarkEnd w:id="9373"/>
    </w:p>
    <w:bookmarkEnd w:id="9374"/>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40"/>
      </w:pPr>
      <w:bookmarkStart w:id="9375" w:name="_Toc193446574"/>
      <w:bookmarkStart w:id="9376" w:name="_Toc193452379"/>
      <w:bookmarkStart w:id="9377" w:name="_Toc210312241"/>
      <w:bookmarkStart w:id="9378" w:name="_Toc201295938"/>
      <w:bookmarkStart w:id="9379" w:name="_Toc193463651"/>
      <w:bookmarkStart w:id="9380" w:name="_Toc60777519"/>
      <w:bookmarkStart w:id="9381" w:name="MCCQCTEMPBM_00000656"/>
      <w:r>
        <w:t>–</w:t>
      </w:r>
      <w:r>
        <w:tab/>
      </w:r>
      <w:r>
        <w:rPr>
          <w:i/>
        </w:rPr>
        <w:t>VisitedCellInfoList</w:t>
      </w:r>
      <w:bookmarkEnd w:id="9375"/>
      <w:bookmarkEnd w:id="9376"/>
      <w:bookmarkEnd w:id="9377"/>
      <w:bookmarkEnd w:id="9378"/>
      <w:bookmarkEnd w:id="9379"/>
      <w:bookmarkEnd w:id="9380"/>
    </w:p>
    <w:bookmarkEnd w:id="9381"/>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等线"/>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40"/>
      </w:pPr>
      <w:bookmarkStart w:id="9382" w:name="_Toc60777520"/>
      <w:bookmarkStart w:id="9383" w:name="_Toc193452380"/>
      <w:bookmarkStart w:id="9384" w:name="_Toc210312242"/>
      <w:bookmarkStart w:id="9385" w:name="_Toc193446575"/>
      <w:bookmarkStart w:id="9386" w:name="_Toc193463652"/>
      <w:bookmarkStart w:id="9387" w:name="_Toc201295939"/>
      <w:bookmarkStart w:id="9388" w:name="MCCQCTEMPBM_00000657"/>
      <w:r>
        <w:t>–</w:t>
      </w:r>
      <w:r>
        <w:tab/>
      </w:r>
      <w:r>
        <w:rPr>
          <w:bCs/>
          <w:i/>
        </w:rPr>
        <w:t>WLAN-NameList</w:t>
      </w:r>
      <w:bookmarkEnd w:id="9382"/>
      <w:bookmarkEnd w:id="9383"/>
      <w:bookmarkEnd w:id="9384"/>
      <w:bookmarkEnd w:id="9385"/>
      <w:bookmarkEnd w:id="9386"/>
      <w:bookmarkEnd w:id="9387"/>
    </w:p>
    <w:bookmarkEnd w:id="9388"/>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30"/>
      </w:pPr>
      <w:bookmarkStart w:id="9389" w:name="_Toc201295940"/>
      <w:bookmarkStart w:id="9390" w:name="_Toc193452381"/>
      <w:bookmarkStart w:id="9391" w:name="_Toc60777521"/>
      <w:bookmarkStart w:id="9392" w:name="_Toc210312243"/>
      <w:bookmarkStart w:id="9393" w:name="_Toc193463653"/>
      <w:bookmarkStart w:id="9394" w:name="_Toc193446576"/>
      <w:r>
        <w:t>6.3.5</w:t>
      </w:r>
      <w:r>
        <w:tab/>
        <w:t>Sidelink information elements</w:t>
      </w:r>
      <w:bookmarkEnd w:id="9389"/>
      <w:bookmarkEnd w:id="9390"/>
      <w:bookmarkEnd w:id="9391"/>
      <w:bookmarkEnd w:id="9392"/>
      <w:bookmarkEnd w:id="9393"/>
      <w:bookmarkEnd w:id="9394"/>
    </w:p>
    <w:p w14:paraId="50FFCDA8" w14:textId="77777777" w:rsidR="00EF7C5F" w:rsidRDefault="000971F0">
      <w:pPr>
        <w:pStyle w:val="40"/>
        <w:rPr>
          <w:i/>
          <w:iCs/>
        </w:rPr>
      </w:pPr>
      <w:bookmarkStart w:id="9395" w:name="_Toc60777522"/>
      <w:bookmarkStart w:id="9396" w:name="_Toc193463654"/>
      <w:bookmarkStart w:id="9397" w:name="_Toc193452382"/>
      <w:bookmarkStart w:id="9398" w:name="_Toc201295941"/>
      <w:bookmarkStart w:id="9399" w:name="_Toc193446577"/>
      <w:bookmarkStart w:id="9400" w:name="_Toc210312244"/>
      <w:bookmarkStart w:id="9401" w:name="MCCQCTEMPBM_00000658"/>
      <w:r>
        <w:t>–</w:t>
      </w:r>
      <w:r>
        <w:tab/>
      </w:r>
      <w:r>
        <w:rPr>
          <w:i/>
          <w:iCs/>
        </w:rPr>
        <w:t>SL-BWP-Config</w:t>
      </w:r>
      <w:bookmarkEnd w:id="9395"/>
      <w:bookmarkEnd w:id="9396"/>
      <w:bookmarkEnd w:id="9397"/>
      <w:bookmarkEnd w:id="9398"/>
      <w:bookmarkEnd w:id="9399"/>
      <w:bookmarkEnd w:id="9400"/>
    </w:p>
    <w:bookmarkEnd w:id="9401"/>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等线"/>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等线"/>
        </w:rPr>
      </w:pPr>
      <w:r>
        <w:t>}</w:t>
      </w:r>
    </w:p>
    <w:p w14:paraId="6DF45795" w14:textId="77777777" w:rsidR="00EF7C5F" w:rsidRDefault="00EF7C5F">
      <w:pPr>
        <w:pStyle w:val="PL"/>
        <w:rPr>
          <w:rFonts w:eastAsia="等线"/>
        </w:rPr>
      </w:pPr>
    </w:p>
    <w:p w14:paraId="51D0EFEE" w14:textId="77777777" w:rsidR="00EF7C5F" w:rsidRDefault="000971F0">
      <w:pPr>
        <w:pStyle w:val="PL"/>
      </w:pPr>
      <w:r>
        <w:t>SL-</w:t>
      </w:r>
      <w:r>
        <w:rPr>
          <w:rFonts w:eastAsia="等线"/>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等线"/>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等线"/>
                <w:b/>
                <w:i/>
              </w:rPr>
            </w:pPr>
            <w:r>
              <w:rPr>
                <w:rFonts w:eastAsia="等线"/>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40"/>
      </w:pPr>
      <w:bookmarkStart w:id="9402" w:name="_Toc210312245"/>
      <w:bookmarkStart w:id="9403" w:name="_Toc193452383"/>
      <w:bookmarkStart w:id="9404" w:name="_Toc201295942"/>
      <w:bookmarkStart w:id="9405" w:name="_Toc193463655"/>
      <w:bookmarkStart w:id="9406" w:name="_Toc60777523"/>
      <w:bookmarkStart w:id="9407" w:name="_Toc193446578"/>
      <w:bookmarkStart w:id="9408" w:name="MCCQCTEMPBM_00000659"/>
      <w:r>
        <w:t>–</w:t>
      </w:r>
      <w:r>
        <w:tab/>
      </w:r>
      <w:r>
        <w:rPr>
          <w:i/>
          <w:iCs/>
        </w:rPr>
        <w:t>SL-BWP-ConfigCommon</w:t>
      </w:r>
      <w:bookmarkEnd w:id="9402"/>
      <w:bookmarkEnd w:id="9403"/>
      <w:bookmarkEnd w:id="9404"/>
      <w:bookmarkEnd w:id="9405"/>
      <w:bookmarkEnd w:id="9406"/>
      <w:bookmarkEnd w:id="9407"/>
    </w:p>
    <w:bookmarkEnd w:id="9408"/>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40"/>
      </w:pPr>
      <w:bookmarkStart w:id="9409" w:name="_Toc193446579"/>
      <w:bookmarkStart w:id="9410" w:name="_Toc193452384"/>
      <w:bookmarkStart w:id="9411" w:name="_Toc210312246"/>
      <w:bookmarkStart w:id="9412" w:name="_Toc193463656"/>
      <w:bookmarkStart w:id="9413" w:name="_Toc201295943"/>
      <w:bookmarkStart w:id="9414" w:name="MCCQCTEMPBM_00000660"/>
      <w:r>
        <w:t>–</w:t>
      </w:r>
      <w:r>
        <w:tab/>
      </w:r>
      <w:r>
        <w:rPr>
          <w:i/>
          <w:iCs/>
        </w:rPr>
        <w:t>SL-BWP-DiscPoolConfig</w:t>
      </w:r>
      <w:bookmarkEnd w:id="9409"/>
      <w:bookmarkEnd w:id="9410"/>
      <w:bookmarkEnd w:id="9411"/>
      <w:bookmarkEnd w:id="9412"/>
      <w:bookmarkEnd w:id="9413"/>
    </w:p>
    <w:bookmarkEnd w:id="9414"/>
    <w:p w14:paraId="7C7E4A48" w14:textId="77777777" w:rsidR="00EF7C5F" w:rsidRDefault="000971F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40"/>
      </w:pPr>
      <w:bookmarkStart w:id="9415" w:name="_Toc193446580"/>
      <w:bookmarkStart w:id="9416" w:name="_Toc193452385"/>
      <w:bookmarkStart w:id="9417" w:name="_Toc201295944"/>
      <w:bookmarkStart w:id="9418" w:name="_Toc193463657"/>
      <w:bookmarkStart w:id="9419" w:name="_Toc210312247"/>
      <w:bookmarkStart w:id="9420" w:name="MCCQCTEMPBM_00000661"/>
      <w:r>
        <w:t>–</w:t>
      </w:r>
      <w:r>
        <w:tab/>
      </w:r>
      <w:r>
        <w:rPr>
          <w:i/>
          <w:iCs/>
        </w:rPr>
        <w:t>SL-BWP-DiscPoolConfigCommon</w:t>
      </w:r>
      <w:bookmarkEnd w:id="9415"/>
      <w:bookmarkEnd w:id="9416"/>
      <w:bookmarkEnd w:id="9417"/>
      <w:bookmarkEnd w:id="9418"/>
      <w:bookmarkEnd w:id="9419"/>
    </w:p>
    <w:bookmarkEnd w:id="9420"/>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40"/>
      </w:pPr>
      <w:bookmarkStart w:id="9421" w:name="_Toc193463658"/>
      <w:bookmarkStart w:id="9422" w:name="_Toc193452386"/>
      <w:bookmarkStart w:id="9423" w:name="_Toc201295945"/>
      <w:bookmarkStart w:id="9424" w:name="_Toc210312248"/>
      <w:bookmarkStart w:id="9425" w:name="_Toc60777524"/>
      <w:bookmarkStart w:id="9426" w:name="_Toc193446581"/>
      <w:bookmarkStart w:id="9427" w:name="MCCQCTEMPBM_00000662"/>
      <w:r>
        <w:t>–</w:t>
      </w:r>
      <w:r>
        <w:tab/>
      </w:r>
      <w:r>
        <w:rPr>
          <w:i/>
          <w:iCs/>
        </w:rPr>
        <w:t>SL-BWP-PoolConfig</w:t>
      </w:r>
      <w:bookmarkEnd w:id="9421"/>
      <w:bookmarkEnd w:id="9422"/>
      <w:bookmarkEnd w:id="9423"/>
      <w:bookmarkEnd w:id="9424"/>
      <w:bookmarkEnd w:id="9425"/>
      <w:bookmarkEnd w:id="9426"/>
    </w:p>
    <w:bookmarkEnd w:id="9427"/>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等线"/>
        </w:rPr>
      </w:pPr>
      <w:r>
        <w:rPr>
          <w:rFonts w:eastAsia="等线"/>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40"/>
      </w:pPr>
      <w:bookmarkStart w:id="9428" w:name="_Toc210312249"/>
      <w:bookmarkStart w:id="9429" w:name="_Toc193463659"/>
      <w:bookmarkStart w:id="9430" w:name="_Toc193446582"/>
      <w:bookmarkStart w:id="9431" w:name="_Toc60777525"/>
      <w:bookmarkStart w:id="9432" w:name="_Toc193452387"/>
      <w:bookmarkStart w:id="9433" w:name="_Toc201295946"/>
      <w:bookmarkStart w:id="9434" w:name="MCCQCTEMPBM_00000663"/>
      <w:r>
        <w:t>–</w:t>
      </w:r>
      <w:r>
        <w:tab/>
      </w:r>
      <w:r>
        <w:rPr>
          <w:i/>
          <w:iCs/>
        </w:rPr>
        <w:t>SL-BWP-PoolConfigCommon</w:t>
      </w:r>
      <w:bookmarkEnd w:id="9428"/>
      <w:bookmarkEnd w:id="9429"/>
      <w:bookmarkEnd w:id="9430"/>
      <w:bookmarkEnd w:id="9431"/>
      <w:bookmarkEnd w:id="9432"/>
      <w:bookmarkEnd w:id="9433"/>
    </w:p>
    <w:bookmarkEnd w:id="9434"/>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等线"/>
        </w:rPr>
      </w:pPr>
      <w:r>
        <w:rPr>
          <w:rFonts w:eastAsia="等线"/>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40"/>
        <w:rPr>
          <w:rFonts w:eastAsia="宋体"/>
        </w:rPr>
      </w:pPr>
      <w:bookmarkStart w:id="9435" w:name="_Toc210312250"/>
      <w:bookmarkStart w:id="9436" w:name="_Toc193446583"/>
      <w:bookmarkStart w:id="9437" w:name="_Toc193452388"/>
      <w:bookmarkStart w:id="9438" w:name="_Toc193463660"/>
      <w:bookmarkStart w:id="9439" w:name="_Toc201295947"/>
      <w:bookmarkStart w:id="9440" w:name="MCCQCTEMPBM_00000664"/>
      <w:r>
        <w:rPr>
          <w:rFonts w:eastAsia="宋体"/>
        </w:rPr>
        <w:t>–</w:t>
      </w:r>
      <w:r>
        <w:rPr>
          <w:rFonts w:eastAsia="宋体"/>
        </w:rPr>
        <w:tab/>
      </w:r>
      <w:r>
        <w:rPr>
          <w:rFonts w:eastAsia="宋体"/>
          <w:i/>
          <w:iCs/>
        </w:rPr>
        <w:t>SL-BWP-PRS-PoolConfig</w:t>
      </w:r>
      <w:bookmarkEnd w:id="9435"/>
      <w:bookmarkEnd w:id="9436"/>
      <w:bookmarkEnd w:id="9437"/>
      <w:bookmarkEnd w:id="9438"/>
      <w:bookmarkEnd w:id="9439"/>
    </w:p>
    <w:bookmarkEnd w:id="9440"/>
    <w:p w14:paraId="384C3484" w14:textId="77777777" w:rsidR="00EF7C5F" w:rsidRDefault="000971F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E878E7B" w14:textId="77777777" w:rsidR="00EF7C5F" w:rsidRDefault="000971F0">
      <w:pPr>
        <w:pStyle w:val="TH"/>
        <w:rPr>
          <w:rFonts w:eastAsia="宋体"/>
        </w:rPr>
      </w:pPr>
      <w:r>
        <w:rPr>
          <w:rFonts w:eastAsia="宋体"/>
          <w:i/>
          <w:iCs/>
        </w:rPr>
        <w:t>SL-BWP-PRS-PoolConfig</w:t>
      </w:r>
      <w:r>
        <w:rPr>
          <w:rFonts w:eastAsia="宋体"/>
        </w:rPr>
        <w:t xml:space="preserve"> information element</w:t>
      </w:r>
    </w:p>
    <w:p w14:paraId="1171FF6B" w14:textId="77777777" w:rsidR="00EF7C5F" w:rsidRDefault="000971F0">
      <w:pPr>
        <w:pStyle w:val="PL"/>
        <w:rPr>
          <w:rFonts w:eastAsia="宋体"/>
          <w:color w:val="808080"/>
        </w:rPr>
      </w:pPr>
      <w:r>
        <w:rPr>
          <w:rFonts w:eastAsia="宋体"/>
          <w:color w:val="808080"/>
        </w:rPr>
        <w:t>-- ASN1START</w:t>
      </w:r>
    </w:p>
    <w:p w14:paraId="5D607393" w14:textId="77777777" w:rsidR="00EF7C5F" w:rsidRDefault="000971F0">
      <w:pPr>
        <w:pStyle w:val="PL"/>
        <w:rPr>
          <w:rFonts w:eastAsia="宋体"/>
          <w:color w:val="808080"/>
        </w:rPr>
      </w:pPr>
      <w:r>
        <w:rPr>
          <w:rFonts w:eastAsia="宋体"/>
          <w:color w:val="808080"/>
        </w:rPr>
        <w:t>-- TAG-SL-BWP-PRS-POOLCONFIG-START</w:t>
      </w:r>
    </w:p>
    <w:p w14:paraId="583EC816" w14:textId="77777777" w:rsidR="00EF7C5F" w:rsidRDefault="00EF7C5F">
      <w:pPr>
        <w:pStyle w:val="PL"/>
        <w:rPr>
          <w:rFonts w:eastAsia="宋体"/>
        </w:rPr>
      </w:pPr>
    </w:p>
    <w:p w14:paraId="7B8ECD3A" w14:textId="77777777" w:rsidR="00EF7C5F" w:rsidRDefault="000971F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643716"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FA21B24" w14:textId="77777777" w:rsidR="00EF7C5F" w:rsidRDefault="000971F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8F7E6E1" w14:textId="77777777" w:rsidR="00EF7C5F" w:rsidRDefault="000971F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61256C"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EE57859" w14:textId="77777777" w:rsidR="00EF7C5F" w:rsidRDefault="000971F0">
      <w:pPr>
        <w:pStyle w:val="PL"/>
        <w:rPr>
          <w:rFonts w:eastAsia="宋体"/>
        </w:rPr>
      </w:pPr>
      <w:r>
        <w:rPr>
          <w:rFonts w:eastAsia="宋体"/>
        </w:rPr>
        <w:t>}</w:t>
      </w:r>
    </w:p>
    <w:p w14:paraId="2446DF8D" w14:textId="77777777" w:rsidR="00EF7C5F" w:rsidRDefault="00EF7C5F">
      <w:pPr>
        <w:pStyle w:val="PL"/>
        <w:rPr>
          <w:rFonts w:eastAsia="宋体"/>
        </w:rPr>
      </w:pPr>
    </w:p>
    <w:p w14:paraId="4DFAE94E" w14:textId="77777777" w:rsidR="00EF7C5F" w:rsidRDefault="000971F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DD5414F" w14:textId="77777777" w:rsidR="00EF7C5F" w:rsidRDefault="000971F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693743B8" w14:textId="77777777" w:rsidR="00EF7C5F" w:rsidRDefault="000971F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82DE9C0" w14:textId="77777777" w:rsidR="00EF7C5F" w:rsidRDefault="000971F0">
      <w:pPr>
        <w:pStyle w:val="PL"/>
        <w:rPr>
          <w:rFonts w:eastAsia="宋体"/>
        </w:rPr>
      </w:pPr>
      <w:r>
        <w:rPr>
          <w:rFonts w:eastAsia="宋体"/>
        </w:rPr>
        <w:t>}</w:t>
      </w:r>
    </w:p>
    <w:p w14:paraId="646D208C" w14:textId="77777777" w:rsidR="00EF7C5F" w:rsidRDefault="00EF7C5F">
      <w:pPr>
        <w:pStyle w:val="PL"/>
        <w:rPr>
          <w:rFonts w:eastAsia="宋体"/>
        </w:rPr>
      </w:pPr>
    </w:p>
    <w:p w14:paraId="498684BC" w14:textId="77777777" w:rsidR="00EF7C5F" w:rsidRDefault="000971F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89EED06" w14:textId="77777777" w:rsidR="00EF7C5F" w:rsidRDefault="000971F0">
      <w:pPr>
        <w:pStyle w:val="PL"/>
        <w:rPr>
          <w:rFonts w:eastAsia="宋体"/>
        </w:rPr>
      </w:pPr>
      <w:r>
        <w:rPr>
          <w:rFonts w:eastAsia="宋体"/>
        </w:rPr>
        <w:t xml:space="preserve">    </w:t>
      </w:r>
      <w:bookmarkStart w:id="9441" w:name="_Hlk149406165"/>
      <w:r>
        <w:rPr>
          <w:rFonts w:eastAsia="宋体"/>
        </w:rPr>
        <w:t>sl-PRS-ResourcePoolID-r18         SL-PRS-ResourcePoolID-r18,</w:t>
      </w:r>
      <w:bookmarkEnd w:id="9441"/>
    </w:p>
    <w:p w14:paraId="13F7D906" w14:textId="77777777" w:rsidR="00EF7C5F" w:rsidRDefault="000971F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64D667D" w14:textId="77777777" w:rsidR="00EF7C5F" w:rsidRDefault="000971F0">
      <w:pPr>
        <w:pStyle w:val="PL"/>
        <w:rPr>
          <w:rFonts w:eastAsia="宋体"/>
        </w:rPr>
      </w:pPr>
      <w:r>
        <w:rPr>
          <w:rFonts w:eastAsia="宋体"/>
        </w:rPr>
        <w:t>}</w:t>
      </w:r>
    </w:p>
    <w:p w14:paraId="0261A2CE" w14:textId="77777777" w:rsidR="00EF7C5F" w:rsidRDefault="00EF7C5F">
      <w:pPr>
        <w:pStyle w:val="PL"/>
        <w:rPr>
          <w:rFonts w:eastAsia="宋体"/>
        </w:rPr>
      </w:pPr>
    </w:p>
    <w:p w14:paraId="76AF60B2" w14:textId="77777777" w:rsidR="00EF7C5F" w:rsidRDefault="000971F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11D7EC8" w14:textId="77777777" w:rsidR="00EF7C5F" w:rsidRDefault="00EF7C5F">
      <w:pPr>
        <w:pStyle w:val="PL"/>
        <w:rPr>
          <w:rFonts w:eastAsia="宋体"/>
        </w:rPr>
      </w:pPr>
    </w:p>
    <w:p w14:paraId="2395A1A3" w14:textId="77777777" w:rsidR="00EF7C5F" w:rsidRDefault="000971F0">
      <w:pPr>
        <w:pStyle w:val="PL"/>
        <w:rPr>
          <w:rFonts w:eastAsia="宋体"/>
          <w:color w:val="808080"/>
        </w:rPr>
      </w:pPr>
      <w:r>
        <w:rPr>
          <w:rFonts w:eastAsia="宋体"/>
          <w:color w:val="808080"/>
        </w:rPr>
        <w:t>-- TAG-SL-BWP-PRS-POOLCONFIG-STOP</w:t>
      </w:r>
    </w:p>
    <w:p w14:paraId="3E66C208" w14:textId="77777777" w:rsidR="00EF7C5F" w:rsidRDefault="000971F0">
      <w:pPr>
        <w:pStyle w:val="PL"/>
        <w:rPr>
          <w:rFonts w:eastAsia="宋体"/>
          <w:color w:val="808080"/>
        </w:rPr>
      </w:pPr>
      <w:r>
        <w:rPr>
          <w:rFonts w:eastAsia="宋体"/>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宋体"/>
                <w:b/>
                <w:bCs/>
                <w:i/>
                <w:iCs/>
                <w:lang w:eastAsia="sv-SE"/>
              </w:rPr>
            </w:pPr>
            <w:r>
              <w:rPr>
                <w:rFonts w:eastAsia="宋体"/>
                <w:b/>
                <w:bCs/>
                <w:i/>
                <w:iCs/>
                <w:lang w:eastAsia="sv-SE"/>
              </w:rPr>
              <w:t>sl-PRS-TxPoolSelectedNormal</w:t>
            </w:r>
          </w:p>
          <w:p w14:paraId="4734AF7E"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宋体"/>
                <w:b/>
                <w:bCs/>
                <w:i/>
                <w:iCs/>
                <w:lang w:eastAsia="sv-SE"/>
              </w:rPr>
            </w:pPr>
            <w:r>
              <w:rPr>
                <w:rFonts w:eastAsia="宋体"/>
                <w:b/>
                <w:bCs/>
                <w:i/>
                <w:iCs/>
                <w:lang w:eastAsia="sv-SE"/>
              </w:rPr>
              <w:t>sl-PRS-TxPoolScheduling</w:t>
            </w:r>
          </w:p>
          <w:p w14:paraId="2B29A4B0"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宋体"/>
                <w:lang w:eastAsia="sv-SE"/>
              </w:rPr>
            </w:pPr>
            <w:r>
              <w:rPr>
                <w:rFonts w:eastAsia="宋体"/>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40"/>
        <w:rPr>
          <w:rFonts w:eastAsia="宋体"/>
        </w:rPr>
      </w:pPr>
      <w:bookmarkStart w:id="9442" w:name="_Toc210312251"/>
      <w:bookmarkStart w:id="9443" w:name="_Toc193463661"/>
      <w:bookmarkStart w:id="9444" w:name="_Toc201295948"/>
      <w:bookmarkStart w:id="9445" w:name="_Toc193446584"/>
      <w:bookmarkStart w:id="9446" w:name="_Toc193452389"/>
      <w:bookmarkStart w:id="9447" w:name="MCCQCTEMPBM_00000665"/>
      <w:r>
        <w:rPr>
          <w:rFonts w:eastAsia="宋体"/>
        </w:rPr>
        <w:t>–</w:t>
      </w:r>
      <w:r>
        <w:rPr>
          <w:rFonts w:eastAsia="宋体"/>
        </w:rPr>
        <w:tab/>
      </w:r>
      <w:r>
        <w:rPr>
          <w:rFonts w:eastAsia="宋体"/>
          <w:i/>
          <w:iCs/>
        </w:rPr>
        <w:t>SL-BWP-PRS-PoolConfigCommon</w:t>
      </w:r>
      <w:bookmarkEnd w:id="9442"/>
      <w:bookmarkEnd w:id="9443"/>
      <w:bookmarkEnd w:id="9444"/>
      <w:bookmarkEnd w:id="9445"/>
      <w:bookmarkEnd w:id="9446"/>
    </w:p>
    <w:bookmarkEnd w:id="9447"/>
    <w:p w14:paraId="2A6EC0D7" w14:textId="77777777" w:rsidR="00EF7C5F" w:rsidRDefault="000971F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5E8AF79" w14:textId="77777777" w:rsidR="00EF7C5F" w:rsidRDefault="000971F0">
      <w:pPr>
        <w:pStyle w:val="TH"/>
        <w:rPr>
          <w:rFonts w:eastAsia="宋体"/>
        </w:rPr>
      </w:pPr>
      <w:r>
        <w:rPr>
          <w:rFonts w:eastAsia="宋体"/>
          <w:i/>
          <w:iCs/>
        </w:rPr>
        <w:t>SL-BWP-PRS-PoolConfigCommon</w:t>
      </w:r>
      <w:r>
        <w:rPr>
          <w:rFonts w:eastAsia="宋体"/>
        </w:rPr>
        <w:t xml:space="preserve"> information element</w:t>
      </w:r>
    </w:p>
    <w:p w14:paraId="7AA0BE13" w14:textId="77777777" w:rsidR="00EF7C5F" w:rsidRDefault="000971F0">
      <w:pPr>
        <w:pStyle w:val="PL"/>
        <w:rPr>
          <w:rFonts w:eastAsia="宋体"/>
          <w:color w:val="808080"/>
        </w:rPr>
      </w:pPr>
      <w:r>
        <w:rPr>
          <w:rFonts w:eastAsia="宋体"/>
          <w:color w:val="808080"/>
        </w:rPr>
        <w:t>-- ASN1START</w:t>
      </w:r>
    </w:p>
    <w:p w14:paraId="03A8C855" w14:textId="77777777" w:rsidR="00EF7C5F" w:rsidRDefault="000971F0">
      <w:pPr>
        <w:pStyle w:val="PL"/>
        <w:rPr>
          <w:rFonts w:eastAsia="宋体"/>
          <w:color w:val="808080"/>
        </w:rPr>
      </w:pPr>
      <w:r>
        <w:rPr>
          <w:rFonts w:eastAsia="宋体"/>
          <w:color w:val="808080"/>
        </w:rPr>
        <w:t>-- TAG-SL-BWP-PRS-POOLCONFIGCOMMON-START</w:t>
      </w:r>
    </w:p>
    <w:p w14:paraId="7D1A07DE" w14:textId="77777777" w:rsidR="00EF7C5F" w:rsidRDefault="00EF7C5F">
      <w:pPr>
        <w:pStyle w:val="PL"/>
        <w:rPr>
          <w:rFonts w:eastAsia="宋体"/>
        </w:rPr>
      </w:pPr>
    </w:p>
    <w:p w14:paraId="6AACC92E" w14:textId="77777777" w:rsidR="00EF7C5F" w:rsidRDefault="000971F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01AEDB88"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C28A083" w14:textId="77777777" w:rsidR="00EF7C5F" w:rsidRDefault="000971F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DA28C99"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FF88D3E" w14:textId="77777777" w:rsidR="00EF7C5F" w:rsidRDefault="000971F0">
      <w:pPr>
        <w:pStyle w:val="PL"/>
        <w:rPr>
          <w:rFonts w:eastAsia="宋体"/>
        </w:rPr>
      </w:pPr>
      <w:r>
        <w:rPr>
          <w:rFonts w:eastAsia="宋体"/>
        </w:rPr>
        <w:t xml:space="preserve">    ...</w:t>
      </w:r>
    </w:p>
    <w:p w14:paraId="0D4F5E31" w14:textId="77777777" w:rsidR="00EF7C5F" w:rsidRDefault="000971F0">
      <w:pPr>
        <w:pStyle w:val="PL"/>
        <w:rPr>
          <w:rFonts w:eastAsia="宋体"/>
        </w:rPr>
      </w:pPr>
      <w:r>
        <w:rPr>
          <w:rFonts w:eastAsia="宋体"/>
        </w:rPr>
        <w:t>}</w:t>
      </w:r>
    </w:p>
    <w:p w14:paraId="38DD2909" w14:textId="77777777" w:rsidR="00EF7C5F" w:rsidRDefault="00EF7C5F">
      <w:pPr>
        <w:pStyle w:val="PL"/>
        <w:rPr>
          <w:rFonts w:eastAsia="宋体"/>
        </w:rPr>
      </w:pPr>
    </w:p>
    <w:p w14:paraId="177C10B2" w14:textId="77777777" w:rsidR="00EF7C5F" w:rsidRDefault="000971F0">
      <w:pPr>
        <w:pStyle w:val="PL"/>
        <w:rPr>
          <w:rFonts w:eastAsia="宋体"/>
          <w:color w:val="808080"/>
        </w:rPr>
      </w:pPr>
      <w:r>
        <w:rPr>
          <w:rFonts w:eastAsia="宋体"/>
          <w:color w:val="808080"/>
        </w:rPr>
        <w:t>-- TAG-SL-BWP-PRS-POOLCONFIGCOMMON-STOP</w:t>
      </w:r>
    </w:p>
    <w:p w14:paraId="0D9928A6" w14:textId="77777777" w:rsidR="00EF7C5F" w:rsidRDefault="000971F0">
      <w:pPr>
        <w:pStyle w:val="PL"/>
        <w:rPr>
          <w:rFonts w:eastAsia="宋体"/>
          <w:color w:val="808080"/>
        </w:rPr>
      </w:pPr>
      <w:r>
        <w:rPr>
          <w:rFonts w:eastAsia="宋体"/>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40"/>
      </w:pPr>
      <w:bookmarkStart w:id="9448" w:name="_Toc193452390"/>
      <w:bookmarkStart w:id="9449" w:name="_Toc201295949"/>
      <w:bookmarkStart w:id="9450" w:name="_Toc193446585"/>
      <w:bookmarkStart w:id="9451" w:name="_Toc210312252"/>
      <w:bookmarkStart w:id="9452" w:name="_Toc60777526"/>
      <w:bookmarkStart w:id="9453" w:name="_Toc193463662"/>
      <w:bookmarkStart w:id="9454" w:name="MCCQCTEMPBM_00000666"/>
      <w:r>
        <w:t>–</w:t>
      </w:r>
      <w:r>
        <w:tab/>
      </w:r>
      <w:r>
        <w:rPr>
          <w:i/>
          <w:iCs/>
        </w:rPr>
        <w:t>SL-CBR-PriorityTxConfigList</w:t>
      </w:r>
      <w:bookmarkEnd w:id="9448"/>
      <w:bookmarkEnd w:id="9449"/>
      <w:bookmarkEnd w:id="9450"/>
      <w:bookmarkEnd w:id="9451"/>
      <w:bookmarkEnd w:id="9452"/>
      <w:bookmarkEnd w:id="9453"/>
    </w:p>
    <w:bookmarkEnd w:id="9454"/>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等线"/>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40"/>
      </w:pPr>
      <w:bookmarkStart w:id="9455" w:name="_Toc60777527"/>
      <w:bookmarkStart w:id="9456" w:name="_Toc193446586"/>
      <w:bookmarkStart w:id="9457" w:name="_Toc201295950"/>
      <w:bookmarkStart w:id="9458" w:name="_Toc193452391"/>
      <w:bookmarkStart w:id="9459" w:name="_Toc193463663"/>
      <w:bookmarkStart w:id="9460" w:name="_Toc210312253"/>
      <w:bookmarkStart w:id="9461" w:name="MCCQCTEMPBM_00000667"/>
      <w:r>
        <w:t>–</w:t>
      </w:r>
      <w:r>
        <w:tab/>
      </w:r>
      <w:r>
        <w:rPr>
          <w:i/>
          <w:iCs/>
        </w:rPr>
        <w:t>SL-CBR-CommonTxConfigList</w:t>
      </w:r>
      <w:bookmarkEnd w:id="9455"/>
      <w:bookmarkEnd w:id="9456"/>
      <w:bookmarkEnd w:id="9457"/>
      <w:bookmarkEnd w:id="9458"/>
      <w:bookmarkEnd w:id="9459"/>
      <w:bookmarkEnd w:id="9460"/>
    </w:p>
    <w:bookmarkEnd w:id="9461"/>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等线"/>
        </w:rPr>
      </w:pPr>
      <w:r>
        <w:rPr>
          <w:rFonts w:eastAsia="等线"/>
        </w:rPr>
        <w:t>}</w:t>
      </w:r>
    </w:p>
    <w:p w14:paraId="7CA3D7E3" w14:textId="77777777" w:rsidR="00EF7C5F" w:rsidRDefault="00EF7C5F">
      <w:pPr>
        <w:pStyle w:val="PL"/>
      </w:pPr>
    </w:p>
    <w:p w14:paraId="349E0E23" w14:textId="77777777" w:rsidR="00EF7C5F" w:rsidRDefault="000971F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等线"/>
        </w:rPr>
      </w:pPr>
      <w:r>
        <w:rPr>
          <w:rFonts w:eastAsia="等线"/>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40"/>
      </w:pPr>
      <w:bookmarkStart w:id="9462" w:name="_Toc210312254"/>
      <w:bookmarkStart w:id="9463" w:name="_Toc193452392"/>
      <w:bookmarkStart w:id="9464" w:name="_Toc193446587"/>
      <w:bookmarkStart w:id="9465" w:name="_Toc201295951"/>
      <w:bookmarkStart w:id="9466" w:name="_Toc193463664"/>
      <w:bookmarkStart w:id="9467" w:name="MCCQCTEMPBM_00000668"/>
      <w:r>
        <w:t>–</w:t>
      </w:r>
      <w:r>
        <w:tab/>
      </w:r>
      <w:r>
        <w:rPr>
          <w:i/>
          <w:iCs/>
        </w:rPr>
        <w:t>SL-CBR-CommonTxDedicatedSL-PRS-RP-List</w:t>
      </w:r>
      <w:bookmarkEnd w:id="9462"/>
      <w:bookmarkEnd w:id="9463"/>
      <w:bookmarkEnd w:id="9464"/>
      <w:bookmarkEnd w:id="9465"/>
      <w:bookmarkEnd w:id="9466"/>
    </w:p>
    <w:bookmarkEnd w:id="9467"/>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等线"/>
        </w:rPr>
      </w:pPr>
      <w:r>
        <w:rPr>
          <w:rFonts w:eastAsia="等线"/>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40"/>
      </w:pPr>
      <w:bookmarkStart w:id="9468" w:name="_Toc193463665"/>
      <w:bookmarkStart w:id="9469" w:name="_Toc210312255"/>
      <w:bookmarkStart w:id="9470" w:name="_Toc201295952"/>
      <w:bookmarkStart w:id="9471" w:name="_Toc193446588"/>
      <w:bookmarkStart w:id="9472" w:name="_Toc60777528"/>
      <w:bookmarkStart w:id="9473" w:name="_Toc193452393"/>
      <w:bookmarkStart w:id="9474" w:name="MCCQCTEMPBM_00000669"/>
      <w:r>
        <w:t>–</w:t>
      </w:r>
      <w:r>
        <w:tab/>
      </w:r>
      <w:r>
        <w:rPr>
          <w:i/>
          <w:iCs/>
        </w:rPr>
        <w:t>SL-ConfigDedicatedNR</w:t>
      </w:r>
      <w:bookmarkEnd w:id="9468"/>
      <w:bookmarkEnd w:id="9469"/>
      <w:bookmarkEnd w:id="9470"/>
      <w:bookmarkEnd w:id="9471"/>
      <w:bookmarkEnd w:id="9472"/>
      <w:bookmarkEnd w:id="9473"/>
    </w:p>
    <w:bookmarkEnd w:id="9474"/>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宋体"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宋体" w:cs="Arial"/>
                <w:szCs w:val="22"/>
              </w:rPr>
            </w:pPr>
            <w:r>
              <w:rPr>
                <w:rFonts w:eastAsia="宋体"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宋体" w:cs="Arial"/>
                <w:szCs w:val="22"/>
              </w:rPr>
            </w:pPr>
            <w:r>
              <w:rPr>
                <w:rFonts w:eastAsia="宋体"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40"/>
      </w:pPr>
      <w:bookmarkStart w:id="9475" w:name="_Toc210312256"/>
      <w:bookmarkStart w:id="9476" w:name="_Toc193446589"/>
      <w:bookmarkStart w:id="9477" w:name="_Toc193463666"/>
      <w:bookmarkStart w:id="9478" w:name="_Toc201295953"/>
      <w:bookmarkStart w:id="9479" w:name="_Toc193452394"/>
      <w:bookmarkStart w:id="9480" w:name="_Toc60777529"/>
      <w:bookmarkStart w:id="9481" w:name="MCCQCTEMPBM_00000670"/>
      <w:r>
        <w:t>–</w:t>
      </w:r>
      <w:r>
        <w:tab/>
      </w:r>
      <w:r>
        <w:rPr>
          <w:i/>
          <w:iCs/>
        </w:rPr>
        <w:t>SL-ConfiguredGrantConfig</w:t>
      </w:r>
      <w:bookmarkEnd w:id="9475"/>
      <w:bookmarkEnd w:id="9476"/>
      <w:bookmarkEnd w:id="9477"/>
      <w:bookmarkEnd w:id="9478"/>
      <w:bookmarkEnd w:id="9479"/>
      <w:bookmarkEnd w:id="9480"/>
    </w:p>
    <w:bookmarkEnd w:id="9481"/>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40"/>
      </w:pPr>
      <w:bookmarkStart w:id="9482" w:name="_Toc201295954"/>
      <w:bookmarkStart w:id="9483" w:name="_Toc210312257"/>
      <w:bookmarkStart w:id="9484" w:name="_Toc193446590"/>
      <w:bookmarkStart w:id="9485" w:name="_Toc193463667"/>
      <w:bookmarkStart w:id="9486" w:name="_Toc193452395"/>
      <w:bookmarkStart w:id="9487" w:name="MCCQCTEMPBM_00000671"/>
      <w:r>
        <w:t>–</w:t>
      </w:r>
      <w:r>
        <w:tab/>
      </w:r>
      <w:r>
        <w:rPr>
          <w:i/>
          <w:iCs/>
        </w:rPr>
        <w:t>SL-ConfiguredGrantConfigDedicatedSL-PRS-RP</w:t>
      </w:r>
      <w:bookmarkEnd w:id="9482"/>
      <w:bookmarkEnd w:id="9483"/>
      <w:bookmarkEnd w:id="9484"/>
      <w:bookmarkEnd w:id="9485"/>
      <w:bookmarkEnd w:id="9486"/>
    </w:p>
    <w:bookmarkEnd w:id="9487"/>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40"/>
      </w:pPr>
      <w:bookmarkStart w:id="9488" w:name="_Toc193446591"/>
      <w:bookmarkStart w:id="9489" w:name="_Toc193463668"/>
      <w:bookmarkStart w:id="9490" w:name="_Toc193452396"/>
      <w:bookmarkStart w:id="9491" w:name="_Toc210312258"/>
      <w:bookmarkStart w:id="9492" w:name="_Toc201295955"/>
      <w:bookmarkStart w:id="9493" w:name="_Toc60777530"/>
      <w:bookmarkStart w:id="9494" w:name="MCCQCTEMPBM_00000672"/>
      <w:r>
        <w:t>–</w:t>
      </w:r>
      <w:r>
        <w:tab/>
      </w:r>
      <w:r>
        <w:rPr>
          <w:i/>
          <w:iCs/>
        </w:rPr>
        <w:t>SL-DestinationIdentity</w:t>
      </w:r>
      <w:bookmarkEnd w:id="9488"/>
      <w:bookmarkEnd w:id="9489"/>
      <w:bookmarkEnd w:id="9490"/>
      <w:bookmarkEnd w:id="9491"/>
      <w:bookmarkEnd w:id="9492"/>
      <w:bookmarkEnd w:id="9493"/>
    </w:p>
    <w:bookmarkEnd w:id="9494"/>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40"/>
        <w:rPr>
          <w:i/>
        </w:rPr>
      </w:pPr>
      <w:bookmarkStart w:id="9495" w:name="_Toc193446592"/>
      <w:bookmarkStart w:id="9496" w:name="_Toc193463669"/>
      <w:bookmarkStart w:id="9497" w:name="_Toc76423838"/>
      <w:bookmarkStart w:id="9498" w:name="_Toc210312259"/>
      <w:bookmarkStart w:id="9499" w:name="_Toc193452397"/>
      <w:bookmarkStart w:id="9500" w:name="_Toc201295956"/>
      <w:bookmarkStart w:id="9501" w:name="MCCQCTEMPBM_00000673"/>
      <w:bookmarkStart w:id="9502" w:name="OLE_LINK20"/>
      <w:r>
        <w:rPr>
          <w:i/>
        </w:rPr>
        <w:t>–</w:t>
      </w:r>
      <w:r>
        <w:rPr>
          <w:i/>
        </w:rPr>
        <w:tab/>
        <w:t>SL-DRX-Config</w:t>
      </w:r>
      <w:bookmarkEnd w:id="9495"/>
      <w:bookmarkEnd w:id="9496"/>
      <w:bookmarkEnd w:id="9497"/>
      <w:bookmarkEnd w:id="9498"/>
      <w:bookmarkEnd w:id="9499"/>
      <w:bookmarkEnd w:id="9500"/>
    </w:p>
    <w:bookmarkEnd w:id="9501"/>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502"/>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40"/>
        <w:rPr>
          <w:i/>
        </w:rPr>
      </w:pPr>
      <w:bookmarkStart w:id="9503" w:name="_Toc193452398"/>
      <w:bookmarkStart w:id="9504" w:name="_Toc193446593"/>
      <w:bookmarkStart w:id="9505" w:name="_Toc193463670"/>
      <w:bookmarkStart w:id="9506" w:name="_Toc201295957"/>
      <w:bookmarkStart w:id="9507" w:name="_Toc210312260"/>
      <w:bookmarkStart w:id="9508" w:name="MCCQCTEMPBM_00000674"/>
      <w:r>
        <w:rPr>
          <w:i/>
        </w:rPr>
        <w:t>–</w:t>
      </w:r>
      <w:r>
        <w:rPr>
          <w:i/>
        </w:rPr>
        <w:tab/>
        <w:t>SL-DRX-ConfigGC-BC</w:t>
      </w:r>
      <w:bookmarkEnd w:id="9503"/>
      <w:bookmarkEnd w:id="9504"/>
      <w:bookmarkEnd w:id="9505"/>
      <w:bookmarkEnd w:id="9506"/>
      <w:bookmarkEnd w:id="9507"/>
    </w:p>
    <w:bookmarkEnd w:id="9508"/>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9" w:name="OLE_LINK23"/>
      <w:r>
        <w:t>SL-DRX-GC-BC-QoS-r17</w:t>
      </w:r>
      <w:bookmarkEnd w:id="9509"/>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10"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11" w:name="OLE_LINK32"/>
      <w:bookmarkEnd w:id="95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11"/>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12" w:name="OLE_LINK28"/>
      <w:bookmarkStart w:id="9513" w:name="OLE_LINK27"/>
      <w:r>
        <w:t xml:space="preserve">    </w:t>
      </w:r>
      <w:bookmarkEnd w:id="9512"/>
      <w:bookmarkEnd w:id="9513"/>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14" w:name="OLE_LINK34"/>
            <w:bookmarkStart w:id="9515"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14"/>
            <w:bookmarkEnd w:id="9515"/>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40"/>
        <w:rPr>
          <w:i/>
        </w:rPr>
      </w:pPr>
      <w:bookmarkStart w:id="9516" w:name="_Toc76423520"/>
      <w:bookmarkStart w:id="9517" w:name="_Toc201295958"/>
      <w:bookmarkStart w:id="9518" w:name="_Toc210312261"/>
      <w:bookmarkStart w:id="9519" w:name="_Toc193452399"/>
      <w:bookmarkStart w:id="9520" w:name="_Toc193463671"/>
      <w:bookmarkStart w:id="9521" w:name="_Toc193446594"/>
      <w:bookmarkStart w:id="9522" w:name="MCCQCTEMPBM_00000675"/>
      <w:r>
        <w:rPr>
          <w:i/>
        </w:rPr>
        <w:t>–</w:t>
      </w:r>
      <w:r>
        <w:rPr>
          <w:i/>
        </w:rPr>
        <w:tab/>
        <w:t>SL-DRX-Config</w:t>
      </w:r>
      <w:bookmarkEnd w:id="9516"/>
      <w:r>
        <w:rPr>
          <w:i/>
        </w:rPr>
        <w:t>UC</w:t>
      </w:r>
      <w:bookmarkEnd w:id="9517"/>
      <w:bookmarkEnd w:id="9518"/>
      <w:bookmarkEnd w:id="9519"/>
      <w:bookmarkEnd w:id="9520"/>
      <w:bookmarkEnd w:id="9521"/>
    </w:p>
    <w:bookmarkEnd w:id="9522"/>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40"/>
        <w:rPr>
          <w:i/>
        </w:rPr>
      </w:pPr>
      <w:bookmarkStart w:id="9523" w:name="_Toc210312262"/>
      <w:bookmarkStart w:id="9524" w:name="_Toc193463672"/>
      <w:bookmarkStart w:id="9525" w:name="_Toc193446595"/>
      <w:bookmarkStart w:id="9526" w:name="_Toc201295959"/>
      <w:bookmarkStart w:id="9527" w:name="_Toc193452400"/>
      <w:bookmarkStart w:id="9528" w:name="MCCQCTEMPBM_00000676"/>
      <w:r>
        <w:rPr>
          <w:i/>
        </w:rPr>
        <w:t>–</w:t>
      </w:r>
      <w:r>
        <w:rPr>
          <w:i/>
        </w:rPr>
        <w:tab/>
        <w:t>SL-DRX-ConfigUC-SemiStatic</w:t>
      </w:r>
      <w:bookmarkEnd w:id="9523"/>
      <w:bookmarkEnd w:id="9524"/>
      <w:bookmarkEnd w:id="9525"/>
      <w:bookmarkEnd w:id="9526"/>
      <w:bookmarkEnd w:id="9527"/>
    </w:p>
    <w:bookmarkEnd w:id="9528"/>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40"/>
      </w:pPr>
      <w:bookmarkStart w:id="9529" w:name="_Toc60777531"/>
      <w:bookmarkStart w:id="9530" w:name="_Toc193446596"/>
      <w:bookmarkStart w:id="9531" w:name="_Toc210312263"/>
      <w:bookmarkStart w:id="9532" w:name="_Toc201295960"/>
      <w:bookmarkStart w:id="9533" w:name="_Toc193463673"/>
      <w:bookmarkStart w:id="9534" w:name="_Toc193452401"/>
      <w:bookmarkStart w:id="9535" w:name="MCCQCTEMPBM_00000677"/>
      <w:r>
        <w:t>–</w:t>
      </w:r>
      <w:r>
        <w:tab/>
      </w:r>
      <w:r>
        <w:rPr>
          <w:i/>
          <w:iCs/>
        </w:rPr>
        <w:t>SL-FreqConfig</w:t>
      </w:r>
      <w:bookmarkEnd w:id="9529"/>
      <w:bookmarkEnd w:id="9530"/>
      <w:bookmarkEnd w:id="9531"/>
      <w:bookmarkEnd w:id="9532"/>
      <w:bookmarkEnd w:id="9533"/>
      <w:bookmarkEnd w:id="9534"/>
    </w:p>
    <w:bookmarkEnd w:id="9535"/>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等线"/>
        </w:rPr>
      </w:pPr>
      <w:r>
        <w:rPr>
          <w:rFonts w:eastAsia="等线"/>
        </w:rPr>
        <w:t>}</w:t>
      </w:r>
    </w:p>
    <w:p w14:paraId="24E9500A" w14:textId="77777777" w:rsidR="00EF7C5F" w:rsidRDefault="00EF7C5F">
      <w:pPr>
        <w:pStyle w:val="PL"/>
        <w:rPr>
          <w:rFonts w:eastAsia="等线"/>
        </w:rPr>
      </w:pPr>
    </w:p>
    <w:p w14:paraId="25B066B4" w14:textId="77777777" w:rsidR="00EF7C5F" w:rsidRDefault="000971F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B60BD69" w14:textId="77777777" w:rsidR="00EF7C5F" w:rsidRDefault="00EF7C5F">
      <w:pPr>
        <w:pStyle w:val="PL"/>
        <w:rPr>
          <w:rFonts w:eastAsia="等线"/>
        </w:rPr>
      </w:pPr>
    </w:p>
    <w:p w14:paraId="494F63EC" w14:textId="77777777" w:rsidR="00EF7C5F" w:rsidRDefault="000971F0">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05B93B77"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E2AF8D5" w14:textId="77777777" w:rsidR="00EF7C5F" w:rsidRDefault="000971F0">
      <w:pPr>
        <w:pStyle w:val="PL"/>
        <w:rPr>
          <w:rFonts w:eastAsia="等线"/>
        </w:rPr>
      </w:pPr>
      <w:r>
        <w:rPr>
          <w:rFonts w:eastAsia="等线"/>
        </w:rPr>
        <w:t>}</w:t>
      </w:r>
    </w:p>
    <w:p w14:paraId="4198CA7C" w14:textId="77777777" w:rsidR="00EF7C5F" w:rsidRDefault="00EF7C5F">
      <w:pPr>
        <w:pStyle w:val="PL"/>
        <w:rPr>
          <w:rFonts w:eastAsia="等线"/>
        </w:rPr>
      </w:pPr>
    </w:p>
    <w:p w14:paraId="1D9CDF59" w14:textId="77777777" w:rsidR="00EF7C5F" w:rsidRDefault="000971F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6312D2E" w14:textId="77777777" w:rsidR="00EF7C5F" w:rsidRDefault="000971F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79EFB01" w14:textId="77777777" w:rsidR="00EF7C5F" w:rsidRDefault="000971F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39101F2B" w14:textId="77777777" w:rsidR="00EF7C5F" w:rsidRDefault="000971F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3A888B3D" w14:textId="77777777" w:rsidR="00EF7C5F" w:rsidRDefault="000971F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3527C1A" w14:textId="77777777" w:rsidR="00EF7C5F" w:rsidRDefault="000971F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E6FBC3A" w14:textId="77777777" w:rsidR="00EF7C5F" w:rsidRDefault="000971F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0F94BB30" w14:textId="77777777" w:rsidR="00EF7C5F" w:rsidRDefault="000971F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7DDEA2A" w14:textId="77777777" w:rsidR="00EF7C5F" w:rsidRDefault="000971F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76D4344" w14:textId="77777777" w:rsidR="00EF7C5F" w:rsidRDefault="000971F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5BA8B21" w14:textId="77777777" w:rsidR="00EF7C5F" w:rsidRDefault="000971F0">
      <w:pPr>
        <w:pStyle w:val="PL"/>
        <w:rPr>
          <w:rFonts w:eastAsia="等线"/>
        </w:rPr>
      </w:pPr>
      <w:r>
        <w:t xml:space="preserve">    </w:t>
      </w:r>
      <w:r>
        <w:rPr>
          <w:rFonts w:eastAsia="等线"/>
        </w:rPr>
        <w:t>...,</w:t>
      </w:r>
    </w:p>
    <w:p w14:paraId="50783B8B" w14:textId="77777777" w:rsidR="00EF7C5F" w:rsidRDefault="000971F0">
      <w:pPr>
        <w:pStyle w:val="PL"/>
        <w:rPr>
          <w:rFonts w:eastAsia="等线"/>
        </w:rPr>
      </w:pPr>
      <w:r>
        <w:t xml:space="preserve">    </w:t>
      </w:r>
      <w:r>
        <w:rPr>
          <w:rFonts w:eastAsia="等线"/>
        </w:rPr>
        <w:t>[[</w:t>
      </w:r>
    </w:p>
    <w:p w14:paraId="2F911312" w14:textId="77777777" w:rsidR="00EF7C5F" w:rsidRDefault="000971F0">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B956FA1" w14:textId="77777777" w:rsidR="00EF7C5F" w:rsidRDefault="000971F0">
      <w:pPr>
        <w:pStyle w:val="PL"/>
        <w:rPr>
          <w:rFonts w:eastAsia="等线"/>
        </w:rPr>
      </w:pPr>
      <w:r>
        <w:t xml:space="preserve">    </w:t>
      </w:r>
      <w:r>
        <w:rPr>
          <w:rFonts w:eastAsia="等线"/>
        </w:rPr>
        <w:t>]]</w:t>
      </w:r>
    </w:p>
    <w:p w14:paraId="5EE86860" w14:textId="77777777" w:rsidR="00EF7C5F" w:rsidRDefault="000971F0">
      <w:pPr>
        <w:pStyle w:val="PL"/>
        <w:rPr>
          <w:rFonts w:eastAsia="等线"/>
        </w:rPr>
      </w:pPr>
      <w:r>
        <w:rPr>
          <w:rFonts w:eastAsia="等线"/>
        </w:rPr>
        <w:t>}</w:t>
      </w:r>
    </w:p>
    <w:p w14:paraId="14F91281" w14:textId="77777777" w:rsidR="00EF7C5F" w:rsidRDefault="00EF7C5F">
      <w:pPr>
        <w:pStyle w:val="PL"/>
        <w:rPr>
          <w:rFonts w:eastAsia="等线"/>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40"/>
      </w:pPr>
      <w:bookmarkStart w:id="9536" w:name="_Toc193463674"/>
      <w:bookmarkStart w:id="9537" w:name="_Toc201295961"/>
      <w:bookmarkStart w:id="9538" w:name="_Toc193452402"/>
      <w:bookmarkStart w:id="9539" w:name="_Toc60777532"/>
      <w:bookmarkStart w:id="9540" w:name="_Toc193446597"/>
      <w:bookmarkStart w:id="9541" w:name="_Toc210312264"/>
      <w:bookmarkStart w:id="9542" w:name="MCCQCTEMPBM_00000678"/>
      <w:r>
        <w:t>–</w:t>
      </w:r>
      <w:r>
        <w:tab/>
      </w:r>
      <w:r>
        <w:rPr>
          <w:i/>
          <w:iCs/>
        </w:rPr>
        <w:t>SL-FreqConfigCommon</w:t>
      </w:r>
      <w:bookmarkEnd w:id="9536"/>
      <w:bookmarkEnd w:id="9537"/>
      <w:bookmarkEnd w:id="9538"/>
      <w:bookmarkEnd w:id="9539"/>
      <w:bookmarkEnd w:id="9540"/>
      <w:bookmarkEnd w:id="9541"/>
    </w:p>
    <w:bookmarkEnd w:id="9542"/>
    <w:p w14:paraId="175A6E49" w14:textId="77777777" w:rsidR="00EF7C5F" w:rsidRDefault="000971F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等线"/>
        </w:rPr>
      </w:pPr>
      <w:r>
        <w:rPr>
          <w:rFonts w:eastAsia="等线"/>
        </w:rPr>
        <w:t>}</w:t>
      </w:r>
    </w:p>
    <w:p w14:paraId="28A5AF70" w14:textId="77777777" w:rsidR="00EF7C5F" w:rsidRDefault="00EF7C5F">
      <w:pPr>
        <w:pStyle w:val="PL"/>
        <w:rPr>
          <w:rFonts w:eastAsia="等线"/>
        </w:rPr>
      </w:pPr>
    </w:p>
    <w:p w14:paraId="774811B5" w14:textId="77777777" w:rsidR="00EF7C5F" w:rsidRDefault="000971F0">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22DC4B89"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84A8721" w14:textId="77777777" w:rsidR="00EF7C5F" w:rsidRDefault="000971F0">
      <w:pPr>
        <w:pStyle w:val="PL"/>
        <w:rPr>
          <w:rFonts w:eastAsia="等线"/>
        </w:rPr>
      </w:pPr>
      <w:r>
        <w:rPr>
          <w:rFonts w:eastAsia="等线"/>
        </w:rPr>
        <w:t>}</w:t>
      </w:r>
    </w:p>
    <w:p w14:paraId="5E2EFE50" w14:textId="77777777" w:rsidR="00EF7C5F" w:rsidRDefault="00EF7C5F">
      <w:pPr>
        <w:pStyle w:val="PL"/>
        <w:rPr>
          <w:rFonts w:eastAsia="等线"/>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40"/>
      </w:pPr>
      <w:bookmarkStart w:id="9543" w:name="_Toc193463675"/>
      <w:bookmarkStart w:id="9544" w:name="_Toc210312265"/>
      <w:bookmarkStart w:id="9545" w:name="_Toc193452403"/>
      <w:bookmarkStart w:id="9546" w:name="_Toc193446598"/>
      <w:bookmarkStart w:id="9547" w:name="_Toc201295962"/>
      <w:bookmarkStart w:id="9548" w:name="MCCQCTEMPBM_00000679"/>
      <w:r>
        <w:t>–</w:t>
      </w:r>
      <w:r>
        <w:tab/>
      </w:r>
      <w:r>
        <w:rPr>
          <w:i/>
          <w:iCs/>
        </w:rPr>
        <w:t>SL-FreqSelectionConfig</w:t>
      </w:r>
      <w:bookmarkEnd w:id="9543"/>
      <w:bookmarkEnd w:id="9544"/>
      <w:bookmarkEnd w:id="9545"/>
      <w:bookmarkEnd w:id="9546"/>
      <w:bookmarkEnd w:id="9547"/>
    </w:p>
    <w:bookmarkEnd w:id="9548"/>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40"/>
        <w:rPr>
          <w:rFonts w:eastAsia="宋体"/>
          <w:i/>
          <w:iCs/>
        </w:rPr>
      </w:pPr>
      <w:bookmarkStart w:id="9549" w:name="_Toc201295963"/>
      <w:bookmarkStart w:id="9550" w:name="_Toc193446599"/>
      <w:bookmarkStart w:id="9551" w:name="_Toc193452404"/>
      <w:bookmarkStart w:id="9552" w:name="_Toc210312266"/>
      <w:bookmarkStart w:id="9553" w:name="_Toc193463676"/>
      <w:bookmarkStart w:id="9554" w:name="MCCQCTEMPBM_00000680"/>
      <w:r>
        <w:rPr>
          <w:rFonts w:eastAsia="宋体"/>
          <w:i/>
          <w:iCs/>
        </w:rPr>
        <w:t>–</w:t>
      </w:r>
      <w:r>
        <w:rPr>
          <w:rFonts w:eastAsia="宋体"/>
          <w:i/>
          <w:iCs/>
        </w:rPr>
        <w:tab/>
        <w:t>SL-IndirectPathAddChange</w:t>
      </w:r>
      <w:bookmarkEnd w:id="9549"/>
      <w:bookmarkEnd w:id="9550"/>
      <w:bookmarkEnd w:id="9551"/>
      <w:bookmarkEnd w:id="9552"/>
      <w:bookmarkEnd w:id="9553"/>
    </w:p>
    <w:bookmarkEnd w:id="9554"/>
    <w:p w14:paraId="3EEB52BE" w14:textId="77777777" w:rsidR="00EF7C5F" w:rsidRDefault="000971F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4D209D4" w14:textId="77777777" w:rsidR="00EF7C5F" w:rsidRDefault="000971F0">
      <w:pPr>
        <w:pStyle w:val="TH"/>
        <w:rPr>
          <w:rFonts w:eastAsia="宋体"/>
        </w:rPr>
      </w:pPr>
      <w:r>
        <w:rPr>
          <w:rFonts w:eastAsia="宋体"/>
          <w:i/>
          <w:iCs/>
        </w:rPr>
        <w:t>SL-IndirectPathAddChange</w:t>
      </w:r>
      <w:r>
        <w:rPr>
          <w:rFonts w:eastAsia="宋体"/>
        </w:rPr>
        <w:t xml:space="preserve"> information element</w:t>
      </w:r>
    </w:p>
    <w:p w14:paraId="68CFFCCE" w14:textId="77777777" w:rsidR="00EF7C5F" w:rsidRDefault="000971F0">
      <w:pPr>
        <w:pStyle w:val="PL"/>
        <w:rPr>
          <w:rFonts w:eastAsia="宋体"/>
          <w:color w:val="808080"/>
        </w:rPr>
      </w:pPr>
      <w:r>
        <w:rPr>
          <w:rFonts w:eastAsia="宋体"/>
          <w:color w:val="808080"/>
        </w:rPr>
        <w:t>-- ASN1START</w:t>
      </w:r>
    </w:p>
    <w:p w14:paraId="0E224F2B" w14:textId="77777777" w:rsidR="00EF7C5F" w:rsidRDefault="000971F0">
      <w:pPr>
        <w:pStyle w:val="PL"/>
        <w:rPr>
          <w:rFonts w:eastAsia="宋体"/>
          <w:color w:val="808080"/>
        </w:rPr>
      </w:pPr>
      <w:r>
        <w:rPr>
          <w:rFonts w:eastAsia="宋体"/>
          <w:color w:val="808080"/>
        </w:rPr>
        <w:t>-- TAG-SL-INDIRECTPATHADDCHANGE-START</w:t>
      </w:r>
    </w:p>
    <w:p w14:paraId="5543E06A" w14:textId="77777777" w:rsidR="00EF7C5F" w:rsidRDefault="00EF7C5F">
      <w:pPr>
        <w:pStyle w:val="PL"/>
        <w:rPr>
          <w:rFonts w:eastAsia="宋体"/>
        </w:rPr>
      </w:pPr>
    </w:p>
    <w:p w14:paraId="28051A67" w14:textId="77777777" w:rsidR="00EF7C5F" w:rsidRDefault="000971F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6D2975D" w14:textId="77777777" w:rsidR="00EF7C5F" w:rsidRDefault="000971F0">
      <w:pPr>
        <w:pStyle w:val="PL"/>
        <w:rPr>
          <w:rFonts w:eastAsia="宋体"/>
        </w:rPr>
      </w:pPr>
      <w:r>
        <w:rPr>
          <w:rFonts w:eastAsia="宋体"/>
        </w:rPr>
        <w:t xml:space="preserve">    sl-IndirectPathRelayUE-Identity-r18       SL-SourceIdentity-r17,</w:t>
      </w:r>
    </w:p>
    <w:p w14:paraId="3805C299" w14:textId="77777777" w:rsidR="00EF7C5F" w:rsidRDefault="000971F0">
      <w:pPr>
        <w:pStyle w:val="PL"/>
        <w:rPr>
          <w:rFonts w:eastAsia="宋体"/>
        </w:rPr>
      </w:pPr>
      <w:r>
        <w:rPr>
          <w:rFonts w:eastAsia="宋体"/>
        </w:rPr>
        <w:t xml:space="preserve">    </w:t>
      </w:r>
      <w:bookmarkStart w:id="9555" w:name="_Hlk148536394"/>
      <w:r>
        <w:rPr>
          <w:rFonts w:eastAsia="宋体"/>
        </w:rPr>
        <w:t>sl-IndirectPathCellIdentity-r18</w:t>
      </w:r>
      <w:bookmarkEnd w:id="9555"/>
      <w:r>
        <w:rPr>
          <w:rFonts w:eastAsia="宋体"/>
        </w:rPr>
        <w:t xml:space="preserve">           CellIdentity,</w:t>
      </w:r>
    </w:p>
    <w:p w14:paraId="50072C11" w14:textId="77777777" w:rsidR="00EF7C5F" w:rsidRDefault="000971F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3E3262C4" w14:textId="77777777" w:rsidR="00EF7C5F" w:rsidRDefault="00EF7C5F">
      <w:pPr>
        <w:pStyle w:val="PL"/>
        <w:rPr>
          <w:rFonts w:eastAsia="宋体"/>
        </w:rPr>
      </w:pPr>
    </w:p>
    <w:p w14:paraId="2E03C3D5" w14:textId="77777777" w:rsidR="00EF7C5F" w:rsidRDefault="000971F0">
      <w:pPr>
        <w:pStyle w:val="PL"/>
        <w:rPr>
          <w:rFonts w:eastAsia="宋体"/>
        </w:rPr>
      </w:pPr>
      <w:r>
        <w:rPr>
          <w:rFonts w:eastAsia="宋体"/>
        </w:rPr>
        <w:t xml:space="preserve">    ...</w:t>
      </w:r>
    </w:p>
    <w:p w14:paraId="617C98EB" w14:textId="77777777" w:rsidR="00EF7C5F" w:rsidRDefault="000971F0">
      <w:pPr>
        <w:pStyle w:val="PL"/>
        <w:rPr>
          <w:rFonts w:eastAsia="宋体"/>
        </w:rPr>
      </w:pPr>
      <w:r>
        <w:rPr>
          <w:rFonts w:eastAsia="宋体"/>
        </w:rPr>
        <w:t>}</w:t>
      </w:r>
    </w:p>
    <w:p w14:paraId="040367B6" w14:textId="77777777" w:rsidR="00EF7C5F" w:rsidRDefault="00EF7C5F">
      <w:pPr>
        <w:pStyle w:val="PL"/>
        <w:rPr>
          <w:rFonts w:eastAsia="宋体"/>
        </w:rPr>
      </w:pPr>
    </w:p>
    <w:p w14:paraId="11AE59A8" w14:textId="77777777" w:rsidR="00EF7C5F" w:rsidRDefault="000971F0">
      <w:pPr>
        <w:pStyle w:val="PL"/>
        <w:rPr>
          <w:rFonts w:eastAsia="宋体"/>
          <w:color w:val="808080"/>
        </w:rPr>
      </w:pPr>
      <w:r>
        <w:rPr>
          <w:rFonts w:eastAsia="宋体"/>
          <w:color w:val="808080"/>
        </w:rPr>
        <w:t>-- TAG-SL-INDIRECTPATHADDCHANGE-STOP</w:t>
      </w:r>
    </w:p>
    <w:p w14:paraId="68B23FC5" w14:textId="77777777" w:rsidR="00EF7C5F" w:rsidRDefault="000971F0">
      <w:pPr>
        <w:pStyle w:val="PL"/>
        <w:rPr>
          <w:rFonts w:eastAsia="宋体"/>
          <w:color w:val="808080"/>
        </w:rPr>
      </w:pPr>
      <w:r>
        <w:rPr>
          <w:rFonts w:eastAsia="宋体"/>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等线"/>
                <w:b/>
                <w:bCs/>
                <w:i/>
                <w:iCs/>
              </w:rPr>
            </w:pPr>
            <w:r>
              <w:rPr>
                <w:rFonts w:eastAsia="等线"/>
                <w:b/>
                <w:bCs/>
                <w:i/>
                <w:iCs/>
              </w:rPr>
              <w:t>sl-IndirectPathRelayUEIdentity</w:t>
            </w:r>
          </w:p>
          <w:p w14:paraId="48B8C48A" w14:textId="77777777" w:rsidR="00EF7C5F" w:rsidRDefault="000971F0">
            <w:pPr>
              <w:pStyle w:val="TAL"/>
              <w:rPr>
                <w:rFonts w:eastAsia="宋体"/>
                <w:lang w:eastAsia="en-GB"/>
              </w:rPr>
            </w:pPr>
            <w:r>
              <w:rPr>
                <w:rFonts w:eastAsia="宋体"/>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等线"/>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等线"/>
                <w:b/>
                <w:bCs/>
                <w:i/>
                <w:iCs/>
              </w:rPr>
            </w:pPr>
            <w:r>
              <w:rPr>
                <w:rFonts w:eastAsia="等线"/>
                <w:b/>
                <w:bCs/>
                <w:i/>
                <w:iCs/>
              </w:rPr>
              <w:t>t421</w:t>
            </w:r>
          </w:p>
          <w:p w14:paraId="39D87CA9" w14:textId="77777777" w:rsidR="00EF7C5F" w:rsidRDefault="000971F0">
            <w:pPr>
              <w:pStyle w:val="TAL"/>
              <w:rPr>
                <w:rFonts w:eastAsia="等线"/>
              </w:rPr>
            </w:pPr>
            <w:r>
              <w:rPr>
                <w:rFonts w:eastAsia="宋体"/>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40"/>
      </w:pPr>
      <w:bookmarkStart w:id="9556" w:name="_Toc193463677"/>
      <w:bookmarkStart w:id="9557" w:name="_Toc193446600"/>
      <w:bookmarkStart w:id="9558" w:name="_Toc201295964"/>
      <w:bookmarkStart w:id="9559" w:name="_Toc210312267"/>
      <w:bookmarkStart w:id="9560" w:name="_Toc193452405"/>
      <w:bookmarkStart w:id="9561" w:name="MCCQCTEMPBM_00000681"/>
      <w:bookmarkStart w:id="9562" w:name="_Hlk97544730"/>
      <w:r>
        <w:t>–</w:t>
      </w:r>
      <w:r>
        <w:tab/>
      </w:r>
      <w:r>
        <w:rPr>
          <w:i/>
          <w:iCs/>
        </w:rPr>
        <w:t>SL-InterUE-CoordinationConfig</w:t>
      </w:r>
      <w:bookmarkEnd w:id="9556"/>
      <w:bookmarkEnd w:id="9557"/>
      <w:bookmarkEnd w:id="9558"/>
      <w:bookmarkEnd w:id="9559"/>
      <w:bookmarkEnd w:id="9560"/>
    </w:p>
    <w:bookmarkEnd w:id="9561"/>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等线"/>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63" w:name="OLE_LINK41"/>
      <w:r>
        <w:t xml:space="preserve">    </w:t>
      </w:r>
      <w:bookmarkEnd w:id="9563"/>
      <w:r>
        <w:t xml:space="preserve">sl-IUC-Explicit-r17                       </w:t>
      </w:r>
      <w:r>
        <w:rPr>
          <w:color w:val="993366"/>
        </w:rPr>
        <w:t>ENUMERATED</w:t>
      </w:r>
      <w:r>
        <w:t xml:space="preserve"> </w:t>
      </w:r>
      <w:bookmarkStart w:id="9564" w:name="OLE_LINK31"/>
      <w:r>
        <w:t>{enabled, disabled}</w:t>
      </w:r>
      <w:bookmarkEnd w:id="9564"/>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65" w:name="OLE_LINK42"/>
      <w:r>
        <w:t>sl-Condition1-A-2-</w:t>
      </w:r>
      <w:bookmarkEnd w:id="9565"/>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66" w:name="OLE_LINK43"/>
      <w:r>
        <w:t>sl-ThresholdRSRP-Condition1-B-1-Option1List</w:t>
      </w:r>
      <w:bookmarkEnd w:id="95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67" w:name="OLE_LINK48"/>
      <w:r>
        <w:t xml:space="preserve">    </w:t>
      </w:r>
      <w:bookmarkEnd w:id="95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68" w:name="OLE_LINK51"/>
      <w:r>
        <w:t xml:space="preserve">    </w:t>
      </w:r>
      <w:bookmarkEnd w:id="9568"/>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9" w:name="OLE_LINK52"/>
      <w:r>
        <w:t xml:space="preserve">    </w:t>
      </w:r>
      <w:bookmarkEnd w:id="9569"/>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70" w:name="OLE_LINK54"/>
      <w:bookmarkStart w:id="9571" w:name="OLE_LINK53"/>
      <w:r>
        <w:t xml:space="preserve">    </w:t>
      </w:r>
      <w:bookmarkEnd w:id="9570"/>
      <w:bookmarkEnd w:id="9571"/>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72" w:name="OLE_LINK57"/>
      <w:r>
        <w:t xml:space="preserve">    </w:t>
      </w:r>
      <w:bookmarkEnd w:id="9572"/>
      <w:r>
        <w:t>sl-PriorityCoordInfoCondition-r17</w:t>
      </w:r>
      <w:bookmarkStart w:id="95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73"/>
      <w:r>
        <w:rPr>
          <w:color w:val="808080"/>
        </w:rPr>
        <w:t>M</w:t>
      </w:r>
    </w:p>
    <w:p w14:paraId="2EE39E53" w14:textId="77777777" w:rsidR="00EF7C5F" w:rsidRDefault="000971F0">
      <w:pPr>
        <w:pStyle w:val="PL"/>
        <w:rPr>
          <w:color w:val="808080"/>
        </w:rPr>
      </w:pPr>
      <w:bookmarkStart w:id="9574" w:name="OLE_LINK56"/>
      <w:bookmarkStart w:id="9575" w:name="OLE_LINK55"/>
      <w:r>
        <w:t xml:space="preserve">    </w:t>
      </w:r>
      <w:bookmarkEnd w:id="9574"/>
      <w:bookmarkEnd w:id="9575"/>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76" w:name="OLE_LINK58"/>
      <w:r>
        <w:t xml:space="preserve">    sl-NumSubCH-PreferredResourceSet</w:t>
      </w:r>
      <w:bookmarkEnd w:id="9576"/>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77" w:name="OLE_LINK61"/>
      <w:r>
        <w:t xml:space="preserve">    sl-ReservedPeriodPreferredResourceSet</w:t>
      </w:r>
      <w:bookmarkEnd w:id="9577"/>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78" w:name="OLE_LINK62"/>
      <w:r>
        <w:t xml:space="preserve">    sl-DetermineResourceType</w:t>
      </w:r>
      <w:bookmarkEnd w:id="9578"/>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9" w:name="OLE_LINK60"/>
      <w:r>
        <w:t xml:space="preserve">    ...</w:t>
      </w:r>
    </w:p>
    <w:p w14:paraId="6BE52712" w14:textId="77777777" w:rsidR="00EF7C5F" w:rsidRDefault="000971F0">
      <w:pPr>
        <w:pStyle w:val="PL"/>
      </w:pPr>
      <w:r>
        <w:t>}</w:t>
      </w:r>
    </w:p>
    <w:bookmarkEnd w:id="9579"/>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80" w:name="OLE_LINK33"/>
      <w:r>
        <w:t xml:space="preserve">    </w:t>
      </w:r>
      <w:bookmarkStart w:id="9581" w:name="OLE_LINK45"/>
      <w:bookmarkEnd w:id="9580"/>
      <w:r>
        <w:t>sl-RB-SetPSFCH</w:t>
      </w:r>
      <w:bookmarkEnd w:id="95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82" w:name="OLE_LINK46"/>
      <w:r>
        <w:t>sl-TypeUE-A</w:t>
      </w:r>
      <w:bookmarkEnd w:id="9582"/>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83" w:name="OLE_LINK49"/>
      <w:r>
        <w:t xml:space="preserve">    sl-SlotLevelResourceExclusion</w:t>
      </w:r>
      <w:bookmarkEnd w:id="9583"/>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84" w:name="OLE_LINK50"/>
      <w:r>
        <w:t xml:space="preserve">    sl-OptionForCondition2-A-1</w:t>
      </w:r>
      <w:bookmarkEnd w:id="9584"/>
      <w:r>
        <w:t>-r17</w:t>
      </w:r>
      <w:bookmarkStart w:id="9585"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86" w:name="OLE_LINK63"/>
      <w:bookmarkEnd w:id="9585"/>
      <w:r>
        <w:t xml:space="preserve">    sl-IndicationUE-B</w:t>
      </w:r>
      <w:bookmarkEnd w:id="9586"/>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等线"/>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等线"/>
                <w:b/>
                <w:i/>
              </w:rPr>
            </w:pPr>
            <w:r>
              <w:rPr>
                <w:b/>
                <w:bCs/>
                <w:i/>
                <w:iCs/>
                <w:lang w:eastAsia="sv-SE"/>
              </w:rPr>
              <w:t>sl-C</w:t>
            </w:r>
            <w:r>
              <w:rPr>
                <w:rFonts w:eastAsia="等线"/>
                <w:b/>
                <w:i/>
              </w:rPr>
              <w:t>ontainerRequest</w:t>
            </w:r>
          </w:p>
          <w:p w14:paraId="19926F44" w14:textId="77777777" w:rsidR="00EF7C5F" w:rsidRDefault="000971F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87" w:name="OLE_LINK7"/>
            <w:r>
              <w:rPr>
                <w:b/>
                <w:bCs/>
                <w:i/>
                <w:iCs/>
                <w:lang w:eastAsia="sv-SE"/>
              </w:rPr>
              <w:t>sl-T</w:t>
            </w:r>
            <w:bookmarkEnd w:id="9587"/>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88" w:name="OLE_LINK44"/>
            <w:r>
              <w:rPr>
                <w:b/>
                <w:bCs/>
                <w:i/>
                <w:iCs/>
                <w:lang w:eastAsia="sv-SE"/>
              </w:rPr>
              <w:t>sl-T</w:t>
            </w:r>
            <w:r>
              <w:rPr>
                <w:b/>
                <w:bCs/>
                <w:i/>
                <w:iCs/>
                <w:lang w:eastAsia="en-GB"/>
              </w:rPr>
              <w:t>hresholdRSRP-Condition1-B-1-Option1List</w:t>
            </w:r>
            <w:bookmarkEnd w:id="9588"/>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9" w:name="_Hlk112586157"/>
            <w:r>
              <w:rPr>
                <w:b/>
                <w:i/>
                <w:lang w:eastAsia="sv-SE"/>
              </w:rPr>
              <w:t>sl-DeltaRSRP-Thresh</w:t>
            </w:r>
          </w:p>
          <w:bookmarkEnd w:id="9589"/>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90" w:name="_Hlk112587119"/>
            <w:r>
              <w:t xml:space="preserve">corresponding to </w:t>
            </w:r>
            <w:bookmarkEnd w:id="95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62"/>
    </w:tbl>
    <w:p w14:paraId="32D3A399" w14:textId="77777777" w:rsidR="00EF7C5F" w:rsidRDefault="00EF7C5F">
      <w:pPr>
        <w:rPr>
          <w:rFonts w:eastAsiaTheme="minorEastAsia"/>
        </w:rPr>
      </w:pPr>
    </w:p>
    <w:p w14:paraId="7C37EFA8" w14:textId="77777777" w:rsidR="00EF7C5F" w:rsidRDefault="000971F0">
      <w:pPr>
        <w:pStyle w:val="40"/>
      </w:pPr>
      <w:bookmarkStart w:id="9591" w:name="_Toc193452406"/>
      <w:bookmarkStart w:id="9592" w:name="_Toc210312268"/>
      <w:bookmarkStart w:id="9593" w:name="_Toc193446601"/>
      <w:bookmarkStart w:id="9594" w:name="_Toc193463678"/>
      <w:bookmarkStart w:id="9595" w:name="_Toc201295965"/>
      <w:bookmarkStart w:id="9596" w:name="MCCQCTEMPBM_00000682"/>
      <w:r>
        <w:t>–</w:t>
      </w:r>
      <w:r>
        <w:tab/>
      </w:r>
      <w:r>
        <w:rPr>
          <w:i/>
          <w:iCs/>
        </w:rPr>
        <w:t>SL-LBT-FailureRecoveryConfig</w:t>
      </w:r>
      <w:bookmarkEnd w:id="9591"/>
      <w:bookmarkEnd w:id="9592"/>
      <w:bookmarkEnd w:id="9593"/>
      <w:bookmarkEnd w:id="9594"/>
      <w:bookmarkEnd w:id="9595"/>
    </w:p>
    <w:bookmarkEnd w:id="9596"/>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97"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97"/>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等线"/>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等线"/>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等线"/>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40"/>
      </w:pPr>
      <w:bookmarkStart w:id="9598" w:name="_Toc193463679"/>
      <w:bookmarkStart w:id="9599" w:name="_Toc193452407"/>
      <w:bookmarkStart w:id="9600" w:name="_Toc210312269"/>
      <w:bookmarkStart w:id="9601" w:name="_Toc193446602"/>
      <w:bookmarkStart w:id="9602" w:name="_Toc201295966"/>
      <w:bookmarkStart w:id="9603" w:name="_Toc60777533"/>
      <w:bookmarkStart w:id="9604" w:name="MCCQCTEMPBM_00000683"/>
      <w:r>
        <w:t>–</w:t>
      </w:r>
      <w:r>
        <w:tab/>
      </w:r>
      <w:r>
        <w:rPr>
          <w:i/>
          <w:iCs/>
        </w:rPr>
        <w:t>SL-LogicalChannelConfig</w:t>
      </w:r>
      <w:bookmarkEnd w:id="9598"/>
      <w:bookmarkEnd w:id="9599"/>
      <w:bookmarkEnd w:id="9600"/>
      <w:bookmarkEnd w:id="9601"/>
      <w:bookmarkEnd w:id="9602"/>
      <w:bookmarkEnd w:id="9603"/>
    </w:p>
    <w:bookmarkEnd w:id="9604"/>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等线"/>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40"/>
      </w:pPr>
      <w:bookmarkStart w:id="9605" w:name="_Toc193452408"/>
      <w:bookmarkStart w:id="9606" w:name="_Toc201295967"/>
      <w:bookmarkStart w:id="9607" w:name="_Toc193446603"/>
      <w:bookmarkStart w:id="9608" w:name="_Toc193463680"/>
      <w:bookmarkStart w:id="9609" w:name="_Toc210312270"/>
      <w:bookmarkStart w:id="9610" w:name="MCCQCTEMPBM_00000684"/>
      <w:r>
        <w:t>–</w:t>
      </w:r>
      <w:r>
        <w:tab/>
      </w:r>
      <w:r>
        <w:rPr>
          <w:i/>
          <w:iCs/>
        </w:rPr>
        <w:t>SL-L2RelayUE-Config</w:t>
      </w:r>
      <w:bookmarkEnd w:id="9605"/>
      <w:bookmarkEnd w:id="9606"/>
      <w:bookmarkEnd w:id="9607"/>
      <w:bookmarkEnd w:id="9608"/>
      <w:bookmarkEnd w:id="9609"/>
    </w:p>
    <w:bookmarkEnd w:id="9610"/>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等线"/>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11" w:author="Ericsson-Min" w:date="2025-10-01T14:03:00Z">
        <w:r>
          <w:rPr>
            <w:color w:val="7030A0"/>
            <w:u w:val="single"/>
            <w:lang w:val="en-US"/>
          </w:rPr>
          <w:t>[RIL]: E049, SLRelay</w:t>
        </w:r>
      </w:ins>
    </w:p>
    <w:p w14:paraId="6CFEEAC1" w14:textId="77777777" w:rsidR="00EF7C5F" w:rsidRDefault="000971F0">
      <w:pPr>
        <w:pStyle w:val="PL"/>
        <w:rPr>
          <w:ins w:id="9612" w:author="Ericsson-Min" w:date="2025-10-25T12:05:00Z"/>
          <w:color w:val="808080"/>
        </w:rPr>
      </w:pPr>
      <w:r>
        <w:t xml:space="preserve">    sl-SRAP-ConfigRelay-ToReleaseList-r19</w:t>
      </w:r>
      <w:ins w:id="9613"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14" w:name="_Hlk152164589"/>
      <w:r>
        <w:t>sl-SourceRemoteUE-ToAddModList</w:t>
      </w:r>
      <w:bookmarkEnd w:id="961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615"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16"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617"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40"/>
      </w:pPr>
      <w:bookmarkStart w:id="9618" w:name="_Toc201295968"/>
      <w:bookmarkStart w:id="9619" w:name="_Toc210312271"/>
      <w:bookmarkStart w:id="9620" w:name="_Toc193463681"/>
      <w:bookmarkStart w:id="9621" w:name="_Toc193452409"/>
      <w:bookmarkStart w:id="9622" w:name="_Toc193446604"/>
      <w:bookmarkStart w:id="9623" w:name="MCCQCTEMPBM_00000685"/>
      <w:r>
        <w:t>–</w:t>
      </w:r>
      <w:r>
        <w:tab/>
      </w:r>
      <w:r>
        <w:rPr>
          <w:i/>
          <w:iCs/>
        </w:rPr>
        <w:t>SL-L2RemoteUE-Config</w:t>
      </w:r>
      <w:bookmarkEnd w:id="9618"/>
      <w:bookmarkEnd w:id="9619"/>
      <w:bookmarkEnd w:id="9620"/>
      <w:bookmarkEnd w:id="9621"/>
      <w:bookmarkEnd w:id="9622"/>
    </w:p>
    <w:bookmarkEnd w:id="9623"/>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等线"/>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40"/>
      </w:pPr>
      <w:bookmarkStart w:id="9624" w:name="_Toc210312272"/>
      <w:bookmarkStart w:id="9625" w:name="_Toc201295969"/>
      <w:bookmarkStart w:id="9626" w:name="_Toc193463682"/>
      <w:bookmarkStart w:id="9627" w:name="_Toc193452410"/>
      <w:bookmarkStart w:id="9628" w:name="_Toc60777534"/>
      <w:bookmarkStart w:id="9629" w:name="_Toc193446605"/>
      <w:bookmarkStart w:id="9630" w:name="MCCQCTEMPBM_00000686"/>
      <w:r>
        <w:t>–</w:t>
      </w:r>
      <w:r>
        <w:tab/>
      </w:r>
      <w:r>
        <w:rPr>
          <w:i/>
          <w:iCs/>
        </w:rPr>
        <w:t>SL-MeasConfigCommon</w:t>
      </w:r>
      <w:bookmarkEnd w:id="9624"/>
      <w:bookmarkEnd w:id="9625"/>
      <w:bookmarkEnd w:id="9626"/>
      <w:bookmarkEnd w:id="9627"/>
      <w:bookmarkEnd w:id="9628"/>
      <w:bookmarkEnd w:id="9629"/>
    </w:p>
    <w:bookmarkEnd w:id="9630"/>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40"/>
      </w:pPr>
      <w:bookmarkStart w:id="9631" w:name="_Toc201295970"/>
      <w:bookmarkStart w:id="9632" w:name="_Toc193452411"/>
      <w:bookmarkStart w:id="9633" w:name="_Toc193463683"/>
      <w:bookmarkStart w:id="9634" w:name="_Toc60777535"/>
      <w:bookmarkStart w:id="9635" w:name="_Toc193446606"/>
      <w:bookmarkStart w:id="9636" w:name="_Toc210312273"/>
      <w:bookmarkStart w:id="9637" w:name="MCCQCTEMPBM_00000687"/>
      <w:r>
        <w:t>–</w:t>
      </w:r>
      <w:r>
        <w:tab/>
      </w:r>
      <w:r>
        <w:rPr>
          <w:i/>
          <w:iCs/>
        </w:rPr>
        <w:t>SL-MeasConfigInfo</w:t>
      </w:r>
      <w:bookmarkEnd w:id="9631"/>
      <w:bookmarkEnd w:id="9632"/>
      <w:bookmarkEnd w:id="9633"/>
      <w:bookmarkEnd w:id="9634"/>
      <w:bookmarkEnd w:id="9635"/>
      <w:bookmarkEnd w:id="9636"/>
    </w:p>
    <w:bookmarkEnd w:id="9637"/>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40"/>
      </w:pPr>
      <w:bookmarkStart w:id="9638" w:name="_Toc201295971"/>
      <w:bookmarkStart w:id="9639" w:name="_Toc193463684"/>
      <w:bookmarkStart w:id="9640" w:name="_Toc210312274"/>
      <w:bookmarkStart w:id="9641" w:name="_Toc193452412"/>
      <w:bookmarkStart w:id="9642" w:name="_Toc193446607"/>
      <w:bookmarkStart w:id="9643" w:name="_Toc60777536"/>
      <w:bookmarkStart w:id="9644" w:name="MCCQCTEMPBM_00000688"/>
      <w:r>
        <w:t>–</w:t>
      </w:r>
      <w:r>
        <w:tab/>
      </w:r>
      <w:r>
        <w:rPr>
          <w:i/>
          <w:iCs/>
        </w:rPr>
        <w:t>SL-MeasIdList</w:t>
      </w:r>
      <w:bookmarkEnd w:id="9638"/>
      <w:bookmarkEnd w:id="9639"/>
      <w:bookmarkEnd w:id="9640"/>
      <w:bookmarkEnd w:id="9641"/>
      <w:bookmarkEnd w:id="9642"/>
      <w:bookmarkEnd w:id="9643"/>
    </w:p>
    <w:bookmarkEnd w:id="9644"/>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40"/>
      </w:pPr>
      <w:bookmarkStart w:id="9645" w:name="_Toc60777537"/>
      <w:bookmarkStart w:id="9646" w:name="_Toc193463685"/>
      <w:bookmarkStart w:id="9647" w:name="_Toc193446608"/>
      <w:bookmarkStart w:id="9648" w:name="_Toc201295972"/>
      <w:bookmarkStart w:id="9649" w:name="_Toc210312275"/>
      <w:bookmarkStart w:id="9650" w:name="_Toc193452413"/>
      <w:bookmarkStart w:id="9651" w:name="MCCQCTEMPBM_00000689"/>
      <w:r>
        <w:t>–</w:t>
      </w:r>
      <w:r>
        <w:tab/>
      </w:r>
      <w:r>
        <w:rPr>
          <w:i/>
          <w:iCs/>
        </w:rPr>
        <w:t>SL-MeasObjectList</w:t>
      </w:r>
      <w:bookmarkEnd w:id="9645"/>
      <w:bookmarkEnd w:id="9646"/>
      <w:bookmarkEnd w:id="9647"/>
      <w:bookmarkEnd w:id="9648"/>
      <w:bookmarkEnd w:id="9649"/>
      <w:bookmarkEnd w:id="9650"/>
    </w:p>
    <w:bookmarkEnd w:id="9651"/>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40"/>
        <w:rPr>
          <w:i/>
          <w:iCs/>
        </w:rPr>
      </w:pPr>
      <w:bookmarkStart w:id="9652" w:name="_Toc201295973"/>
      <w:bookmarkStart w:id="9653" w:name="_Toc193463686"/>
      <w:bookmarkStart w:id="9654" w:name="_Toc210312276"/>
      <w:bookmarkStart w:id="9655" w:name="_Toc193446609"/>
      <w:bookmarkStart w:id="9656" w:name="_Toc193452414"/>
      <w:bookmarkStart w:id="9657" w:name="MCCQCTEMPBM_00000690"/>
      <w:r>
        <w:t>–</w:t>
      </w:r>
      <w:r>
        <w:tab/>
      </w:r>
      <w:r>
        <w:rPr>
          <w:i/>
          <w:iCs/>
        </w:rPr>
        <w:t>SL-PagingIdentityRemoteUE</w:t>
      </w:r>
      <w:bookmarkEnd w:id="9652"/>
      <w:bookmarkEnd w:id="9653"/>
      <w:bookmarkEnd w:id="9654"/>
      <w:bookmarkEnd w:id="9655"/>
      <w:bookmarkEnd w:id="9656"/>
    </w:p>
    <w:bookmarkEnd w:id="9657"/>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40"/>
      </w:pPr>
      <w:bookmarkStart w:id="9658" w:name="_Toc210312277"/>
      <w:bookmarkStart w:id="9659" w:name="_Toc193463687"/>
      <w:bookmarkStart w:id="9660" w:name="_Toc193446610"/>
      <w:bookmarkStart w:id="9661" w:name="_Toc201295974"/>
      <w:bookmarkStart w:id="9662" w:name="_Toc193452415"/>
      <w:bookmarkStart w:id="9663" w:name="MCCQCTEMPBM_00000691"/>
      <w:r>
        <w:t>–</w:t>
      </w:r>
      <w:r>
        <w:tab/>
      </w:r>
      <w:r>
        <w:rPr>
          <w:i/>
          <w:iCs/>
        </w:rPr>
        <w:t>SL-PBPS-CPS-Config</w:t>
      </w:r>
      <w:bookmarkEnd w:id="9658"/>
      <w:bookmarkEnd w:id="9659"/>
      <w:bookmarkEnd w:id="9660"/>
      <w:bookmarkEnd w:id="9661"/>
      <w:bookmarkEnd w:id="9662"/>
    </w:p>
    <w:bookmarkEnd w:id="9663"/>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40"/>
      </w:pPr>
      <w:bookmarkStart w:id="9664" w:name="_Toc193463688"/>
      <w:bookmarkStart w:id="9665" w:name="_Toc60777538"/>
      <w:bookmarkStart w:id="9666" w:name="_Toc193452416"/>
      <w:bookmarkStart w:id="9667" w:name="_Toc193446611"/>
      <w:bookmarkStart w:id="9668" w:name="_Toc201295975"/>
      <w:bookmarkStart w:id="9669" w:name="_Toc210312278"/>
      <w:bookmarkStart w:id="9670" w:name="MCCQCTEMPBM_00000692"/>
      <w:r>
        <w:t>–</w:t>
      </w:r>
      <w:r>
        <w:tab/>
      </w:r>
      <w:r>
        <w:rPr>
          <w:i/>
          <w:iCs/>
        </w:rPr>
        <w:t>SL-PDCP-Config</w:t>
      </w:r>
      <w:bookmarkEnd w:id="9664"/>
      <w:bookmarkEnd w:id="9665"/>
      <w:bookmarkEnd w:id="9666"/>
      <w:bookmarkEnd w:id="9667"/>
      <w:bookmarkEnd w:id="9668"/>
      <w:bookmarkEnd w:id="9669"/>
    </w:p>
    <w:bookmarkEnd w:id="9670"/>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40"/>
      </w:pPr>
      <w:bookmarkStart w:id="9671" w:name="_Toc210312279"/>
      <w:bookmarkStart w:id="9672" w:name="_Toc193452417"/>
      <w:bookmarkStart w:id="9673" w:name="_Toc193463689"/>
      <w:bookmarkStart w:id="9674" w:name="_Toc193446612"/>
      <w:bookmarkStart w:id="9675" w:name="_Toc201295976"/>
      <w:bookmarkStart w:id="9676" w:name="MCCQCTEMPBM_00000693"/>
      <w:r>
        <w:t>-</w:t>
      </w:r>
      <w:r>
        <w:tab/>
      </w:r>
      <w:r>
        <w:rPr>
          <w:i/>
          <w:iCs/>
        </w:rPr>
        <w:t>SL-PosBWP-ConfigCommon</w:t>
      </w:r>
      <w:bookmarkEnd w:id="9671"/>
      <w:bookmarkEnd w:id="9672"/>
      <w:bookmarkEnd w:id="9673"/>
      <w:bookmarkEnd w:id="9674"/>
      <w:bookmarkEnd w:id="9675"/>
    </w:p>
    <w:bookmarkEnd w:id="9676"/>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40"/>
      </w:pPr>
      <w:bookmarkStart w:id="9677" w:name="_Toc201295977"/>
      <w:bookmarkStart w:id="9678" w:name="_Toc210312280"/>
      <w:bookmarkStart w:id="9679" w:name="_Toc193463690"/>
      <w:bookmarkStart w:id="9680" w:name="_Toc193452418"/>
      <w:bookmarkStart w:id="9681" w:name="_Toc139045954"/>
      <w:bookmarkStart w:id="9682" w:name="_Toc193446613"/>
      <w:bookmarkStart w:id="9683" w:name="MCCQCTEMPBM_00000694"/>
      <w:r>
        <w:t>–</w:t>
      </w:r>
      <w:r>
        <w:tab/>
      </w:r>
      <w:r>
        <w:rPr>
          <w:i/>
          <w:iCs/>
        </w:rPr>
        <w:t>SL-PRS-ResourcePool</w:t>
      </w:r>
      <w:bookmarkEnd w:id="9677"/>
      <w:bookmarkEnd w:id="9678"/>
      <w:bookmarkEnd w:id="9679"/>
      <w:bookmarkEnd w:id="9680"/>
      <w:bookmarkEnd w:id="9681"/>
      <w:bookmarkEnd w:id="9682"/>
    </w:p>
    <w:bookmarkEnd w:id="9683"/>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84"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84"/>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85" w:name="_Toc193463691"/>
      <w:bookmarkStart w:id="9686" w:name="_Toc210312281"/>
      <w:bookmarkStart w:id="9687" w:name="_Toc201295978"/>
      <w:r>
        <w:rPr>
          <w:rFonts w:ascii="Arial" w:hAnsi="Arial"/>
          <w:sz w:val="24"/>
        </w:rPr>
        <w:t>–</w:t>
      </w:r>
      <w:r>
        <w:rPr>
          <w:rFonts w:ascii="Arial" w:hAnsi="Arial"/>
          <w:sz w:val="24"/>
        </w:rPr>
        <w:tab/>
      </w:r>
      <w:r>
        <w:rPr>
          <w:rFonts w:ascii="Arial" w:hAnsi="Arial"/>
          <w:i/>
          <w:sz w:val="24"/>
        </w:rPr>
        <w:t>SL-PSBCH-Config</w:t>
      </w:r>
      <w:bookmarkEnd w:id="9685"/>
      <w:bookmarkEnd w:id="9686"/>
      <w:bookmarkEnd w:id="9687"/>
    </w:p>
    <w:p w14:paraId="733EB21B" w14:textId="77777777" w:rsidR="00EF7C5F" w:rsidRDefault="000971F0">
      <w:r>
        <w:t xml:space="preserve">The IE </w:t>
      </w:r>
      <w:r>
        <w:rPr>
          <w:i/>
        </w:rPr>
        <w:t>SL-PSBCH-Config</w:t>
      </w:r>
      <w:r>
        <w:rPr>
          <w:rFonts w:eastAsia="宋体"/>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40"/>
      </w:pPr>
      <w:bookmarkStart w:id="9688" w:name="_Toc60777539"/>
      <w:bookmarkStart w:id="9689" w:name="_Toc201295979"/>
      <w:bookmarkStart w:id="9690" w:name="_Toc193446614"/>
      <w:bookmarkStart w:id="9691" w:name="_Toc210312282"/>
      <w:bookmarkStart w:id="9692" w:name="_Toc193463692"/>
      <w:bookmarkStart w:id="9693" w:name="_Toc193452419"/>
      <w:bookmarkStart w:id="9694" w:name="MCCQCTEMPBM_00000695"/>
      <w:r>
        <w:t>–</w:t>
      </w:r>
      <w:r>
        <w:tab/>
      </w:r>
      <w:r>
        <w:rPr>
          <w:i/>
          <w:iCs/>
        </w:rPr>
        <w:t>SL-PSSCH-TxConfigList</w:t>
      </w:r>
      <w:bookmarkEnd w:id="9688"/>
      <w:bookmarkEnd w:id="9689"/>
      <w:bookmarkEnd w:id="9690"/>
      <w:bookmarkEnd w:id="9691"/>
      <w:bookmarkEnd w:id="9692"/>
      <w:bookmarkEnd w:id="9693"/>
    </w:p>
    <w:bookmarkEnd w:id="9694"/>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等线"/>
                <w:b/>
                <w:bCs/>
                <w:i/>
                <w:iCs/>
              </w:rPr>
            </w:pPr>
            <w:r>
              <w:rPr>
                <w:rFonts w:eastAsia="等线"/>
                <w:b/>
                <w:bCs/>
                <w:i/>
                <w:iCs/>
              </w:rPr>
              <w:t>sl-MaxTxTransNumPSSCH</w:t>
            </w:r>
          </w:p>
          <w:p w14:paraId="061C4623" w14:textId="77777777" w:rsidR="00EF7C5F" w:rsidRDefault="000971F0">
            <w:pPr>
              <w:pStyle w:val="TAL"/>
              <w:rPr>
                <w:rFonts w:cs="Arial"/>
                <w:lang w:eastAsia="en-GB"/>
              </w:rPr>
            </w:pPr>
            <w:r>
              <w:rPr>
                <w:rFonts w:eastAsia="等线"/>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等线"/>
                <w:b/>
                <w:bCs/>
                <w:i/>
                <w:iCs/>
              </w:rPr>
            </w:pPr>
            <w:r>
              <w:rPr>
                <w:rFonts w:eastAsia="等线"/>
                <w:b/>
                <w:bCs/>
                <w:i/>
                <w:iCs/>
              </w:rPr>
              <w:t>sl-MaxTxPower</w:t>
            </w:r>
          </w:p>
          <w:p w14:paraId="63803F2D"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等线"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等线"/>
                <w:b/>
                <w:bCs/>
                <w:i/>
                <w:iCs/>
              </w:rPr>
            </w:pPr>
            <w:r>
              <w:rPr>
                <w:rFonts w:eastAsia="等线"/>
                <w:b/>
                <w:bCs/>
                <w:i/>
                <w:iCs/>
              </w:rPr>
              <w:t>sl-TypeTxSync</w:t>
            </w:r>
          </w:p>
          <w:p w14:paraId="4F3A1CDE" w14:textId="77777777" w:rsidR="00EF7C5F" w:rsidRDefault="000971F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等线"/>
                <w:b/>
                <w:bCs/>
                <w:i/>
                <w:iCs/>
              </w:rPr>
            </w:pPr>
            <w:r>
              <w:rPr>
                <w:rFonts w:eastAsia="等线"/>
                <w:b/>
                <w:bCs/>
                <w:i/>
                <w:iCs/>
              </w:rPr>
              <w:t>sl-ThresUE-Speed</w:t>
            </w:r>
          </w:p>
          <w:p w14:paraId="53FAB60E"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40"/>
      </w:pPr>
      <w:bookmarkStart w:id="9695" w:name="_Toc201295980"/>
      <w:bookmarkStart w:id="9696" w:name="_Toc193463693"/>
      <w:bookmarkStart w:id="9697" w:name="_Toc210312283"/>
      <w:bookmarkStart w:id="9698" w:name="_Toc193452420"/>
      <w:bookmarkStart w:id="9699" w:name="_Toc193446615"/>
      <w:bookmarkStart w:id="9700" w:name="_Toc60777540"/>
      <w:bookmarkStart w:id="9701" w:name="MCCQCTEMPBM_00000696"/>
      <w:r>
        <w:t>–</w:t>
      </w:r>
      <w:r>
        <w:tab/>
      </w:r>
      <w:r>
        <w:rPr>
          <w:i/>
          <w:iCs/>
        </w:rPr>
        <w:t>SL-QoS-FlowIdentity</w:t>
      </w:r>
      <w:bookmarkEnd w:id="9695"/>
      <w:bookmarkEnd w:id="9696"/>
      <w:bookmarkEnd w:id="9697"/>
      <w:bookmarkEnd w:id="9698"/>
      <w:bookmarkEnd w:id="9699"/>
      <w:bookmarkEnd w:id="9700"/>
    </w:p>
    <w:bookmarkEnd w:id="9701"/>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40"/>
      </w:pPr>
      <w:bookmarkStart w:id="9702" w:name="_Toc60777541"/>
      <w:bookmarkStart w:id="9703" w:name="_Toc193452421"/>
      <w:bookmarkStart w:id="9704" w:name="_Toc210312284"/>
      <w:bookmarkStart w:id="9705" w:name="_Toc193463694"/>
      <w:bookmarkStart w:id="9706" w:name="_Toc193446616"/>
      <w:bookmarkStart w:id="9707" w:name="_Toc201295981"/>
      <w:bookmarkStart w:id="9708" w:name="MCCQCTEMPBM_00000697"/>
      <w:r>
        <w:t>–</w:t>
      </w:r>
      <w:r>
        <w:tab/>
      </w:r>
      <w:r>
        <w:rPr>
          <w:i/>
          <w:iCs/>
        </w:rPr>
        <w:t>SL-QoS-Profile</w:t>
      </w:r>
      <w:bookmarkEnd w:id="9702"/>
      <w:bookmarkEnd w:id="9703"/>
      <w:bookmarkEnd w:id="9704"/>
      <w:bookmarkEnd w:id="9705"/>
      <w:bookmarkEnd w:id="9706"/>
      <w:bookmarkEnd w:id="9707"/>
    </w:p>
    <w:bookmarkEnd w:id="9708"/>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等线"/>
                <w:b/>
                <w:bCs/>
                <w:i/>
                <w:iCs/>
              </w:rPr>
            </w:pPr>
            <w:r>
              <w:rPr>
                <w:rFonts w:eastAsia="等线"/>
                <w:b/>
                <w:bCs/>
                <w:i/>
                <w:iCs/>
              </w:rPr>
              <w:t>sl-GFBR</w:t>
            </w:r>
          </w:p>
          <w:p w14:paraId="12383E12" w14:textId="77777777" w:rsidR="00EF7C5F" w:rsidRDefault="000971F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等线"/>
                <w:b/>
                <w:bCs/>
                <w:i/>
                <w:iCs/>
              </w:rPr>
            </w:pPr>
            <w:r>
              <w:rPr>
                <w:rFonts w:eastAsia="等线"/>
                <w:b/>
                <w:bCs/>
                <w:i/>
                <w:iCs/>
              </w:rPr>
              <w:t>sl-MFBR</w:t>
            </w:r>
          </w:p>
          <w:p w14:paraId="214F2F6D" w14:textId="77777777" w:rsidR="00EF7C5F" w:rsidRDefault="000971F0">
            <w:pPr>
              <w:pStyle w:val="TAL"/>
              <w:rPr>
                <w:rFonts w:eastAsia="等线"/>
              </w:rPr>
            </w:pPr>
            <w:r>
              <w:rPr>
                <w:rFonts w:eastAsia="等线"/>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等线"/>
                <w:b/>
                <w:bCs/>
                <w:i/>
                <w:iCs/>
              </w:rPr>
            </w:pPr>
            <w:r>
              <w:rPr>
                <w:rFonts w:eastAsia="等线"/>
                <w:b/>
                <w:bCs/>
                <w:i/>
                <w:iCs/>
              </w:rPr>
              <w:t>sl-PQI</w:t>
            </w:r>
          </w:p>
          <w:p w14:paraId="24E55EDB"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等线"/>
                <w:b/>
                <w:bCs/>
                <w:i/>
                <w:iCs/>
              </w:rPr>
            </w:pPr>
            <w:r>
              <w:rPr>
                <w:rFonts w:eastAsia="等线"/>
                <w:b/>
                <w:bCs/>
                <w:i/>
                <w:iCs/>
              </w:rPr>
              <w:t>sl-StandardizedPQI</w:t>
            </w:r>
          </w:p>
          <w:p w14:paraId="5A3A2CCB" w14:textId="77777777" w:rsidR="00EF7C5F" w:rsidRDefault="000971F0">
            <w:pPr>
              <w:pStyle w:val="TAL"/>
              <w:rPr>
                <w:rFonts w:eastAsia="等线"/>
              </w:rPr>
            </w:pPr>
            <w:r>
              <w:rPr>
                <w:rFonts w:eastAsia="等线"/>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40"/>
      </w:pPr>
      <w:bookmarkStart w:id="9709" w:name="_Toc60777542"/>
      <w:bookmarkStart w:id="9710" w:name="_Toc210312285"/>
      <w:bookmarkStart w:id="9711" w:name="_Toc201295982"/>
      <w:bookmarkStart w:id="9712" w:name="_Toc193463695"/>
      <w:bookmarkStart w:id="9713" w:name="_Toc193452422"/>
      <w:bookmarkStart w:id="9714" w:name="_Toc193446617"/>
      <w:bookmarkStart w:id="9715" w:name="MCCQCTEMPBM_00000698"/>
      <w:r>
        <w:t>–</w:t>
      </w:r>
      <w:r>
        <w:tab/>
      </w:r>
      <w:r>
        <w:rPr>
          <w:i/>
        </w:rPr>
        <w:t>SL-QuantityConfig</w:t>
      </w:r>
      <w:bookmarkEnd w:id="9709"/>
      <w:bookmarkEnd w:id="9710"/>
      <w:bookmarkEnd w:id="9711"/>
      <w:bookmarkEnd w:id="9712"/>
      <w:bookmarkEnd w:id="9713"/>
      <w:bookmarkEnd w:id="9714"/>
    </w:p>
    <w:bookmarkEnd w:id="9715"/>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40"/>
      </w:pPr>
      <w:bookmarkStart w:id="9716" w:name="_Toc60777543"/>
      <w:bookmarkStart w:id="9717" w:name="_Toc193446618"/>
      <w:bookmarkStart w:id="9718" w:name="_Toc193463696"/>
      <w:bookmarkStart w:id="9719" w:name="_Toc193452423"/>
      <w:bookmarkStart w:id="9720" w:name="_Toc201295983"/>
      <w:bookmarkStart w:id="9721" w:name="_Toc210312286"/>
      <w:bookmarkStart w:id="9722" w:name="MCCQCTEMPBM_00000699"/>
      <w:r>
        <w:t>–</w:t>
      </w:r>
      <w:r>
        <w:tab/>
      </w:r>
      <w:r>
        <w:rPr>
          <w:i/>
          <w:iCs/>
        </w:rPr>
        <w:t>SL-RadioBearerConfig</w:t>
      </w:r>
      <w:bookmarkEnd w:id="9716"/>
      <w:bookmarkEnd w:id="9717"/>
      <w:bookmarkEnd w:id="9718"/>
      <w:bookmarkEnd w:id="9719"/>
      <w:bookmarkEnd w:id="9720"/>
      <w:bookmarkEnd w:id="9721"/>
    </w:p>
    <w:bookmarkEnd w:id="9722"/>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等线"/>
        </w:rPr>
        <w:t xml:space="preserve">    slrb-Uu-ConfigIndex-r16</w:t>
      </w:r>
      <w:r>
        <w:t xml:space="preserve">           </w:t>
      </w:r>
      <w:r>
        <w:rPr>
          <w:rFonts w:eastAsia="等线"/>
        </w:rPr>
        <w:t>SLRB-Uu-ConfigIndex</w:t>
      </w:r>
      <w:r>
        <w:t>-r16,</w:t>
      </w:r>
    </w:p>
    <w:p w14:paraId="16BB5050" w14:textId="77777777" w:rsidR="00EF7C5F" w:rsidRDefault="000971F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等线"/>
        </w:rPr>
      </w:pPr>
      <w:r>
        <w:rPr>
          <w:rFonts w:eastAsia="等线"/>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等线"/>
                <w:b/>
                <w:bCs/>
                <w:i/>
                <w:iCs/>
              </w:rPr>
            </w:pPr>
            <w:r>
              <w:rPr>
                <w:rFonts w:eastAsia="等线"/>
                <w:b/>
                <w:bCs/>
                <w:i/>
                <w:iCs/>
              </w:rPr>
              <w:t>sl-PDCP-Config</w:t>
            </w:r>
          </w:p>
          <w:p w14:paraId="65A2526C" w14:textId="77777777" w:rsidR="00EF7C5F" w:rsidRDefault="000971F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等线" w:cs="Arial"/>
                <w:b/>
                <w:bCs/>
                <w:i/>
                <w:iCs/>
              </w:rPr>
              <w:t>-SDAP-Config</w:t>
            </w:r>
          </w:p>
          <w:p w14:paraId="71EBCA40" w14:textId="77777777" w:rsidR="00EF7C5F" w:rsidRDefault="000971F0">
            <w:pPr>
              <w:pStyle w:val="TAL"/>
              <w:rPr>
                <w:rFonts w:cs="Arial"/>
                <w:lang w:eastAsia="en-GB"/>
              </w:rPr>
            </w:pPr>
            <w:r>
              <w:rPr>
                <w:rFonts w:eastAsia="等线"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等线"/>
                <w:b/>
                <w:bCs/>
                <w:i/>
                <w:iCs/>
              </w:rPr>
            </w:pPr>
            <w:r>
              <w:rPr>
                <w:rFonts w:eastAsia="等线"/>
                <w:b/>
                <w:bCs/>
                <w:i/>
                <w:iCs/>
              </w:rPr>
              <w:t>slrb-Uu-ConfigIndex</w:t>
            </w:r>
          </w:p>
          <w:p w14:paraId="67FFAE1B" w14:textId="77777777" w:rsidR="00EF7C5F" w:rsidRDefault="000971F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等线"/>
                <w:b/>
                <w:bCs/>
                <w:i/>
                <w:iCs/>
              </w:rPr>
            </w:pPr>
            <w:r>
              <w:rPr>
                <w:rFonts w:eastAsia="等线"/>
                <w:b/>
                <w:bCs/>
                <w:i/>
                <w:iCs/>
              </w:rPr>
              <w:t>sl-TransRange</w:t>
            </w:r>
          </w:p>
          <w:p w14:paraId="3FEC891E" w14:textId="77777777" w:rsidR="00EF7C5F" w:rsidRDefault="000971F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40"/>
      </w:pPr>
      <w:bookmarkStart w:id="9723" w:name="_Toc193446619"/>
      <w:bookmarkStart w:id="9724" w:name="_Toc193452424"/>
      <w:bookmarkStart w:id="9725" w:name="_Toc210312287"/>
      <w:bookmarkStart w:id="9726" w:name="_Toc193463697"/>
      <w:bookmarkStart w:id="9727" w:name="_Toc201295984"/>
      <w:bookmarkStart w:id="9728" w:name="MCCQCTEMPBM_00000700"/>
      <w:r>
        <w:t>–</w:t>
      </w:r>
      <w:r>
        <w:tab/>
      </w:r>
      <w:r>
        <w:rPr>
          <w:i/>
          <w:iCs/>
        </w:rPr>
        <w:t>SL-RBSetConfig</w:t>
      </w:r>
      <w:bookmarkEnd w:id="9723"/>
      <w:bookmarkEnd w:id="9724"/>
      <w:bookmarkEnd w:id="9725"/>
      <w:bookmarkEnd w:id="9726"/>
      <w:bookmarkEnd w:id="9727"/>
    </w:p>
    <w:bookmarkEnd w:id="9728"/>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等线"/>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40"/>
      </w:pPr>
      <w:bookmarkStart w:id="9729" w:name="_Toc210312288"/>
      <w:bookmarkStart w:id="9730" w:name="_Toc201295985"/>
      <w:bookmarkStart w:id="9731" w:name="_Toc193463698"/>
      <w:bookmarkStart w:id="9732" w:name="_Toc193452425"/>
      <w:bookmarkStart w:id="9733" w:name="_Toc193446620"/>
      <w:bookmarkStart w:id="9734" w:name="MCCQCTEMPBM_00000701"/>
      <w:r>
        <w:t>–</w:t>
      </w:r>
      <w:r>
        <w:tab/>
      </w:r>
      <w:r>
        <w:rPr>
          <w:i/>
          <w:iCs/>
        </w:rPr>
        <w:t>SL-RelayIndicationMP</w:t>
      </w:r>
      <w:bookmarkEnd w:id="9729"/>
      <w:bookmarkEnd w:id="9730"/>
      <w:bookmarkEnd w:id="9731"/>
      <w:bookmarkEnd w:id="9732"/>
      <w:bookmarkEnd w:id="9733"/>
    </w:p>
    <w:bookmarkEnd w:id="9734"/>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35" w:name="_Toc201295986"/>
      <w:bookmarkStart w:id="9736" w:name="_Toc193463699"/>
      <w:bookmarkStart w:id="9737" w:name="_Toc210312289"/>
      <w:r>
        <w:rPr>
          <w:rFonts w:ascii="Arial" w:hAnsi="Arial"/>
          <w:sz w:val="24"/>
        </w:rPr>
        <w:t>–</w:t>
      </w:r>
      <w:r>
        <w:rPr>
          <w:rFonts w:ascii="Arial" w:hAnsi="Arial"/>
          <w:sz w:val="24"/>
        </w:rPr>
        <w:tab/>
      </w:r>
      <w:r>
        <w:rPr>
          <w:rFonts w:ascii="Arial" w:hAnsi="Arial"/>
          <w:i/>
          <w:iCs/>
          <w:sz w:val="24"/>
        </w:rPr>
        <w:t>SL-RelayUE-Config</w:t>
      </w:r>
      <w:bookmarkEnd w:id="9735"/>
      <w:bookmarkEnd w:id="9736"/>
      <w:bookmarkEnd w:id="9737"/>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等线"/>
                <w:b/>
                <w:bCs/>
                <w:i/>
                <w:iCs/>
              </w:rPr>
            </w:pPr>
            <w:r>
              <w:rPr>
                <w:rFonts w:eastAsia="等线"/>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等线"/>
                <w:b/>
                <w:bCs/>
                <w:i/>
                <w:iCs/>
              </w:rPr>
            </w:pPr>
            <w:r>
              <w:rPr>
                <w:rFonts w:eastAsia="等线"/>
                <w:b/>
                <w:bCs/>
                <w:i/>
                <w:iCs/>
              </w:rPr>
              <w:t>threshLowRelay</w:t>
            </w:r>
          </w:p>
          <w:p w14:paraId="652D7DA2" w14:textId="77777777" w:rsidR="00EF7C5F" w:rsidRDefault="000971F0">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40"/>
      </w:pPr>
      <w:bookmarkStart w:id="9738" w:name="_Toc210312290"/>
      <w:r>
        <w:t>–</w:t>
      </w:r>
      <w:r>
        <w:tab/>
      </w:r>
      <w:r>
        <w:rPr>
          <w:i/>
          <w:iCs/>
        </w:rPr>
        <w:t>SL-RelayUE-ConfigMH</w:t>
      </w:r>
      <w:bookmarkEnd w:id="9738"/>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9" w:author="Ericsson-Min" w:date="2025-10-01T15:13:00Z">
        <w:r>
          <w:rPr>
            <w:color w:val="7030A0"/>
            <w:u w:val="single"/>
            <w:lang w:val="en-US"/>
          </w:rPr>
          <w:t>[RIL]: E050, SLRelay</w:t>
        </w:r>
      </w:ins>
      <w:r>
        <w:t xml:space="preserve"> or Intermediate U2N Relay UE or First U2N Relay UE.</w:t>
      </w:r>
      <w:ins w:id="9740" w:author="Sharp-LIU Lei" w:date="2025-09-19T11:00:00Z">
        <w:r>
          <w:rPr>
            <w:color w:val="7030A0"/>
            <w:u w:val="single"/>
            <w:lang w:val="en-US"/>
          </w:rPr>
          <w:t xml:space="preserve"> [RIL]: J0</w:t>
        </w:r>
      </w:ins>
      <w:ins w:id="9741" w:author="Sharp-LIU Lei" w:date="2025-09-24T08:18:00Z">
        <w:r>
          <w:rPr>
            <w:color w:val="7030A0"/>
            <w:u w:val="single"/>
            <w:lang w:val="en-US"/>
          </w:rPr>
          <w:t>1</w:t>
        </w:r>
      </w:ins>
      <w:ins w:id="9742"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40"/>
      </w:pPr>
      <w:bookmarkStart w:id="9743" w:name="_Toc193452426"/>
      <w:bookmarkStart w:id="9744" w:name="_Toc193446621"/>
      <w:bookmarkStart w:id="9745" w:name="_Toc193463700"/>
      <w:bookmarkStart w:id="9746" w:name="_Toc201295987"/>
      <w:bookmarkStart w:id="9747" w:name="_Toc210312291"/>
      <w:bookmarkStart w:id="9748" w:name="MCCQCTEMPBM_00000702"/>
      <w:r>
        <w:t>–</w:t>
      </w:r>
      <w:r>
        <w:tab/>
      </w:r>
      <w:r>
        <w:rPr>
          <w:i/>
          <w:iCs/>
        </w:rPr>
        <w:t>SL-RelayUE-ConfigU2U</w:t>
      </w:r>
      <w:bookmarkEnd w:id="9743"/>
      <w:bookmarkEnd w:id="9744"/>
      <w:bookmarkEnd w:id="9745"/>
      <w:bookmarkEnd w:id="9746"/>
      <w:bookmarkEnd w:id="9747"/>
    </w:p>
    <w:bookmarkEnd w:id="9748"/>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等线"/>
                <w:b/>
                <w:bCs/>
                <w:i/>
                <w:iCs/>
              </w:rPr>
            </w:pPr>
            <w:r>
              <w:rPr>
                <w:rFonts w:eastAsia="等线"/>
                <w:b/>
                <w:bCs/>
                <w:i/>
                <w:iCs/>
              </w:rPr>
              <w:t>sl-RSRP-Thresh-DiscConfig</w:t>
            </w:r>
          </w:p>
          <w:p w14:paraId="2BAA04C0" w14:textId="77777777" w:rsidR="00EF7C5F" w:rsidRDefault="000971F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40"/>
      </w:pPr>
      <w:bookmarkStart w:id="9749" w:name="_Toc201295988"/>
      <w:bookmarkStart w:id="9750" w:name="_Toc193452427"/>
      <w:bookmarkStart w:id="9751" w:name="_Toc210312292"/>
      <w:bookmarkStart w:id="9752" w:name="_Toc193463701"/>
      <w:bookmarkStart w:id="9753" w:name="_Toc193446622"/>
      <w:bookmarkStart w:id="9754" w:name="MCCQCTEMPBM_00000703"/>
      <w:r>
        <w:t>–</w:t>
      </w:r>
      <w:r>
        <w:tab/>
      </w:r>
      <w:r>
        <w:rPr>
          <w:i/>
          <w:iCs/>
        </w:rPr>
        <w:t>SL-RemoteUE-Config</w:t>
      </w:r>
      <w:bookmarkEnd w:id="9749"/>
      <w:bookmarkEnd w:id="9750"/>
      <w:bookmarkEnd w:id="9751"/>
      <w:bookmarkEnd w:id="9752"/>
      <w:bookmarkEnd w:id="9753"/>
    </w:p>
    <w:bookmarkEnd w:id="9754"/>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等线"/>
                <w:b/>
                <w:bCs/>
                <w:i/>
                <w:iCs/>
              </w:rPr>
            </w:pPr>
            <w:r>
              <w:rPr>
                <w:rFonts w:eastAsia="等线"/>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等线"/>
                <w:b/>
                <w:bCs/>
                <w:i/>
                <w:iCs/>
              </w:rPr>
            </w:pPr>
            <w:r>
              <w:rPr>
                <w:rFonts w:eastAsia="等线"/>
                <w:b/>
                <w:bCs/>
                <w:i/>
                <w:iCs/>
              </w:rPr>
              <w:t>thresHighRemote</w:t>
            </w:r>
          </w:p>
          <w:p w14:paraId="16445B22" w14:textId="77777777" w:rsidR="00EF7C5F" w:rsidRDefault="000971F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等线"/>
                <w:b/>
                <w:bCs/>
                <w:i/>
                <w:iCs/>
              </w:rPr>
            </w:pPr>
            <w:r>
              <w:rPr>
                <w:rFonts w:eastAsia="等线"/>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等线"/>
                <w:b/>
                <w:bCs/>
                <w:i/>
                <w:iCs/>
              </w:rPr>
            </w:pPr>
            <w:r>
              <w:rPr>
                <w:rFonts w:eastAsia="等线"/>
                <w:b/>
                <w:bCs/>
                <w:i/>
                <w:iCs/>
              </w:rPr>
              <w:t>sl-RSRP-Thresh</w:t>
            </w:r>
          </w:p>
          <w:p w14:paraId="56707C7B" w14:textId="77777777" w:rsidR="00EF7C5F" w:rsidRDefault="000971F0">
            <w:pPr>
              <w:pStyle w:val="TAL"/>
              <w:rPr>
                <w:rFonts w:eastAsia="等线"/>
              </w:rPr>
            </w:pPr>
            <w:r>
              <w:rPr>
                <w:rFonts w:eastAsia="等线"/>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40"/>
        <w:rPr>
          <w:i/>
          <w:iCs/>
        </w:rPr>
      </w:pPr>
      <w:bookmarkStart w:id="9755" w:name="_Toc193446623"/>
      <w:bookmarkStart w:id="9756" w:name="_Toc193463702"/>
      <w:bookmarkStart w:id="9757" w:name="_Toc210312293"/>
      <w:bookmarkStart w:id="9758" w:name="_Toc193452428"/>
      <w:bookmarkStart w:id="9759" w:name="_Toc201295989"/>
      <w:bookmarkStart w:id="9760" w:name="MCCQCTEMPBM_00000704"/>
      <w:r>
        <w:rPr>
          <w:i/>
          <w:iCs/>
        </w:rPr>
        <w:t>–</w:t>
      </w:r>
      <w:r>
        <w:rPr>
          <w:i/>
          <w:iCs/>
        </w:rPr>
        <w:tab/>
        <w:t>SL-RemoteUE-ConfigU2U</w:t>
      </w:r>
      <w:bookmarkEnd w:id="9755"/>
      <w:bookmarkEnd w:id="9756"/>
      <w:bookmarkEnd w:id="9757"/>
      <w:bookmarkEnd w:id="9758"/>
      <w:bookmarkEnd w:id="9759"/>
    </w:p>
    <w:bookmarkEnd w:id="9760"/>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等线"/>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等线"/>
                <w:b/>
                <w:i/>
              </w:rPr>
            </w:pPr>
            <w:r>
              <w:rPr>
                <w:rFonts w:eastAsia="等线"/>
                <w:b/>
                <w:i/>
              </w:rPr>
              <w:t>sl-RSRP-ThreshU2U</w:t>
            </w:r>
          </w:p>
          <w:p w14:paraId="65BDE8B1" w14:textId="77777777" w:rsidR="00EF7C5F" w:rsidRDefault="000971F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等线"/>
                <w:b/>
                <w:i/>
              </w:rPr>
            </w:pPr>
            <w:r>
              <w:rPr>
                <w:rFonts w:eastAsia="等线"/>
                <w:b/>
                <w:i/>
              </w:rPr>
              <w:t>sd-RSRP-ThreshU2U</w:t>
            </w:r>
          </w:p>
          <w:p w14:paraId="7AC3E887" w14:textId="77777777" w:rsidR="00EF7C5F" w:rsidRDefault="000971F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等线"/>
                <w:b/>
                <w:i/>
              </w:rPr>
            </w:pPr>
            <w:r>
              <w:rPr>
                <w:rFonts w:eastAsia="等线"/>
                <w:b/>
                <w:i/>
              </w:rPr>
              <w:t>sd-FilterCoefficientU2U</w:t>
            </w:r>
          </w:p>
          <w:p w14:paraId="0EE8B02A" w14:textId="77777777" w:rsidR="00EF7C5F" w:rsidRDefault="000971F0">
            <w:pPr>
              <w:pStyle w:val="TAL"/>
              <w:rPr>
                <w:rFonts w:eastAsia="等线"/>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40"/>
      </w:pPr>
      <w:bookmarkStart w:id="9761" w:name="_Toc193452429"/>
      <w:bookmarkStart w:id="9762" w:name="_Toc193463703"/>
      <w:bookmarkStart w:id="9763" w:name="_Toc193446624"/>
      <w:bookmarkStart w:id="9764" w:name="_Toc201295990"/>
      <w:bookmarkStart w:id="9765" w:name="_Toc210312294"/>
      <w:bookmarkStart w:id="9766" w:name="_Toc60777544"/>
      <w:bookmarkStart w:id="9767" w:name="MCCQCTEMPBM_00000705"/>
      <w:r>
        <w:t>–</w:t>
      </w:r>
      <w:r>
        <w:tab/>
      </w:r>
      <w:r>
        <w:rPr>
          <w:i/>
          <w:iCs/>
        </w:rPr>
        <w:t>SL-ReportConfigList</w:t>
      </w:r>
      <w:bookmarkEnd w:id="9761"/>
      <w:bookmarkEnd w:id="9762"/>
      <w:bookmarkEnd w:id="9763"/>
      <w:bookmarkEnd w:id="9764"/>
      <w:bookmarkEnd w:id="9765"/>
      <w:bookmarkEnd w:id="9766"/>
    </w:p>
    <w:bookmarkEnd w:id="9767"/>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40"/>
      </w:pPr>
      <w:bookmarkStart w:id="9768" w:name="_Toc60777545"/>
      <w:bookmarkStart w:id="9769" w:name="_Toc193446625"/>
      <w:bookmarkStart w:id="9770" w:name="_Toc193452430"/>
      <w:bookmarkStart w:id="9771" w:name="_Toc210312295"/>
      <w:bookmarkStart w:id="9772" w:name="_Toc201295991"/>
      <w:bookmarkStart w:id="9773" w:name="_Toc193463704"/>
      <w:bookmarkStart w:id="9774" w:name="MCCQCTEMPBM_00000706"/>
      <w:r>
        <w:t>–</w:t>
      </w:r>
      <w:r>
        <w:tab/>
      </w:r>
      <w:r>
        <w:rPr>
          <w:i/>
          <w:iCs/>
        </w:rPr>
        <w:t>SL-ResourcePool</w:t>
      </w:r>
      <w:bookmarkEnd w:id="9768"/>
      <w:bookmarkEnd w:id="9769"/>
      <w:bookmarkEnd w:id="9770"/>
      <w:bookmarkEnd w:id="9771"/>
      <w:bookmarkEnd w:id="9772"/>
      <w:bookmarkEnd w:id="9773"/>
    </w:p>
    <w:bookmarkEnd w:id="9774"/>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30ECAE" w14:textId="77777777" w:rsidR="00EF7C5F" w:rsidRDefault="000971F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F3CF272" w14:textId="77777777" w:rsidR="00EF7C5F" w:rsidRDefault="000971F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02DECBC" w14:textId="77777777" w:rsidR="00EF7C5F" w:rsidRDefault="000971F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DFC2BC" w14:textId="77777777" w:rsidR="00EF7C5F" w:rsidRDefault="000971F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等线"/>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等线"/>
        </w:rPr>
      </w:pPr>
      <w:r>
        <w:t xml:space="preserve">    </w:t>
      </w:r>
      <w:r>
        <w:rPr>
          <w:rFonts w:eastAsia="等线"/>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等线"/>
        </w:rPr>
        <w:t>UE-SelectedConfigRP</w:t>
      </w:r>
      <w:r>
        <w:t xml:space="preserve">-r16 ::=         </w:t>
      </w:r>
      <w:r>
        <w:rPr>
          <w:color w:val="993366"/>
        </w:rPr>
        <w:t>SEQUENCE</w:t>
      </w:r>
      <w:r>
        <w:t xml:space="preserve"> {</w:t>
      </w:r>
    </w:p>
    <w:p w14:paraId="5E1BB5E2" w14:textId="77777777" w:rsidR="00EF7C5F" w:rsidRDefault="000971F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等线"/>
        </w:rPr>
      </w:pPr>
      <w:r>
        <w:t xml:space="preserve">    sl-RS-ForSensing-r16                   </w:t>
      </w:r>
      <w:r>
        <w:rPr>
          <w:color w:val="993366"/>
        </w:rPr>
        <w:t>ENUMERATED</w:t>
      </w:r>
      <w:r>
        <w:t xml:space="preserve"> {pscch, pssch},</w:t>
      </w:r>
    </w:p>
    <w:p w14:paraId="3803D51A" w14:textId="77777777" w:rsidR="00EF7C5F" w:rsidRDefault="000971F0">
      <w:pPr>
        <w:pStyle w:val="PL"/>
        <w:rPr>
          <w:rFonts w:eastAsia="等线"/>
        </w:rPr>
      </w:pPr>
      <w:r>
        <w:t xml:space="preserve">    </w:t>
      </w:r>
      <w:r>
        <w:rPr>
          <w:rFonts w:eastAsia="等线"/>
        </w:rPr>
        <w:t>...,</w:t>
      </w:r>
    </w:p>
    <w:p w14:paraId="06131606" w14:textId="77777777" w:rsidR="00EF7C5F" w:rsidRDefault="000971F0">
      <w:pPr>
        <w:pStyle w:val="PL"/>
        <w:rPr>
          <w:rFonts w:eastAsia="等线"/>
        </w:rPr>
      </w:pPr>
      <w:r>
        <w:t xml:space="preserve">    </w:t>
      </w:r>
      <w:r>
        <w:rPr>
          <w:rFonts w:eastAsia="等线"/>
        </w:rPr>
        <w:t>[[</w:t>
      </w:r>
    </w:p>
    <w:p w14:paraId="254093E9" w14:textId="77777777" w:rsidR="00EF7C5F" w:rsidRDefault="000971F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977202C" w14:textId="77777777" w:rsidR="00EF7C5F" w:rsidRDefault="000971F0">
      <w:pPr>
        <w:pStyle w:val="PL"/>
        <w:rPr>
          <w:rFonts w:eastAsia="等线"/>
        </w:rPr>
      </w:pPr>
      <w:r>
        <w:t xml:space="preserve">    </w:t>
      </w:r>
      <w:r>
        <w:rPr>
          <w:rFonts w:eastAsia="等线"/>
        </w:rPr>
        <w:t>]],</w:t>
      </w:r>
    </w:p>
    <w:p w14:paraId="2A19F940" w14:textId="77777777" w:rsidR="00EF7C5F" w:rsidRDefault="000971F0">
      <w:pPr>
        <w:pStyle w:val="PL"/>
        <w:rPr>
          <w:rFonts w:eastAsia="等线"/>
        </w:rPr>
      </w:pPr>
      <w:r>
        <w:rPr>
          <w:rFonts w:eastAsia="等线"/>
        </w:rPr>
        <w:t xml:space="preserve">    [[</w:t>
      </w:r>
    </w:p>
    <w:p w14:paraId="417BC7BE" w14:textId="77777777" w:rsidR="00EF7C5F" w:rsidRDefault="000971F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AAA668" w14:textId="77777777" w:rsidR="00EF7C5F" w:rsidRDefault="000971F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1BEAA36" w14:textId="77777777" w:rsidR="00EF7C5F" w:rsidRDefault="000971F0">
      <w:pPr>
        <w:pStyle w:val="PL"/>
        <w:rPr>
          <w:rFonts w:eastAsia="等线"/>
        </w:rPr>
      </w:pPr>
      <w:r>
        <w:rPr>
          <w:rFonts w:eastAsia="等线"/>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40"/>
      </w:pPr>
      <w:bookmarkStart w:id="9775" w:name="_Toc193463705"/>
      <w:bookmarkStart w:id="9776" w:name="_Toc193452431"/>
      <w:bookmarkStart w:id="9777" w:name="_Toc193446626"/>
      <w:bookmarkStart w:id="9778" w:name="_Toc201295992"/>
      <w:bookmarkStart w:id="9779" w:name="_Toc210312296"/>
      <w:bookmarkStart w:id="9780" w:name="_Toc60777546"/>
      <w:bookmarkStart w:id="9781" w:name="MCCQCTEMPBM_00000707"/>
      <w:r>
        <w:t>–</w:t>
      </w:r>
      <w:r>
        <w:tab/>
      </w:r>
      <w:r>
        <w:rPr>
          <w:i/>
          <w:iCs/>
        </w:rPr>
        <w:t>SL-RLC-BearerConfig</w:t>
      </w:r>
      <w:bookmarkEnd w:id="9775"/>
      <w:bookmarkEnd w:id="9776"/>
      <w:bookmarkEnd w:id="9777"/>
      <w:bookmarkEnd w:id="9778"/>
      <w:bookmarkEnd w:id="9779"/>
      <w:bookmarkEnd w:id="9780"/>
    </w:p>
    <w:bookmarkEnd w:id="9781"/>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等线"/>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等线"/>
                <w:b/>
                <w:bCs/>
                <w:i/>
                <w:iCs/>
              </w:rPr>
            </w:pPr>
            <w:r>
              <w:rPr>
                <w:rFonts w:eastAsia="等线"/>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等线"/>
                <w:b/>
                <w:bCs/>
                <w:i/>
                <w:iCs/>
              </w:rPr>
              <w:t>sl-RLC-Config</w:t>
            </w:r>
          </w:p>
          <w:p w14:paraId="0F581676" w14:textId="77777777" w:rsidR="00EF7C5F" w:rsidRDefault="000971F0">
            <w:pPr>
              <w:pStyle w:val="TAL"/>
              <w:rPr>
                <w:rFonts w:eastAsia="等线"/>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等线"/>
                <w:b/>
                <w:bCs/>
                <w:i/>
                <w:iCs/>
              </w:rPr>
            </w:pPr>
            <w:r>
              <w:rPr>
                <w:rFonts w:eastAsia="等线"/>
                <w:b/>
                <w:bCs/>
                <w:i/>
                <w:iCs/>
              </w:rPr>
              <w:t>sl-ServedRadioBearer</w:t>
            </w:r>
          </w:p>
          <w:p w14:paraId="5D1A7B6F" w14:textId="77777777" w:rsidR="00EF7C5F" w:rsidRDefault="000971F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40"/>
      </w:pPr>
      <w:bookmarkStart w:id="9782" w:name="_Toc193452432"/>
      <w:bookmarkStart w:id="9783" w:name="_Toc193463706"/>
      <w:bookmarkStart w:id="9784" w:name="_Toc60777547"/>
      <w:bookmarkStart w:id="9785" w:name="_Toc210312297"/>
      <w:bookmarkStart w:id="9786" w:name="_Toc201295993"/>
      <w:bookmarkStart w:id="9787" w:name="_Toc193446627"/>
      <w:bookmarkStart w:id="9788" w:name="MCCQCTEMPBM_00000708"/>
      <w:r>
        <w:t>–</w:t>
      </w:r>
      <w:r>
        <w:tab/>
      </w:r>
      <w:r>
        <w:rPr>
          <w:i/>
          <w:iCs/>
        </w:rPr>
        <w:t>SL-RLC-BearerConfigIndex</w:t>
      </w:r>
      <w:bookmarkEnd w:id="9782"/>
      <w:bookmarkEnd w:id="9783"/>
      <w:bookmarkEnd w:id="9784"/>
      <w:bookmarkEnd w:id="9785"/>
      <w:bookmarkEnd w:id="9786"/>
      <w:bookmarkEnd w:id="9787"/>
    </w:p>
    <w:bookmarkEnd w:id="9788"/>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40"/>
      </w:pPr>
      <w:bookmarkStart w:id="9789" w:name="_Toc210312298"/>
      <w:bookmarkStart w:id="9790" w:name="_Toc193446628"/>
      <w:bookmarkStart w:id="9791" w:name="_Toc193452433"/>
      <w:bookmarkStart w:id="9792" w:name="_Toc201295994"/>
      <w:bookmarkStart w:id="9793" w:name="_Toc193463707"/>
      <w:bookmarkStart w:id="9794" w:name="MCCQCTEMPBM_00000709"/>
      <w:r>
        <w:t>–</w:t>
      </w:r>
      <w:r>
        <w:tab/>
      </w:r>
      <w:r>
        <w:rPr>
          <w:i/>
          <w:iCs/>
        </w:rPr>
        <w:t>SL-RLC-ChannelConfig</w:t>
      </w:r>
      <w:bookmarkEnd w:id="9789"/>
      <w:bookmarkEnd w:id="9790"/>
      <w:bookmarkEnd w:id="9791"/>
      <w:bookmarkEnd w:id="9792"/>
      <w:bookmarkEnd w:id="9793"/>
    </w:p>
    <w:bookmarkEnd w:id="9794"/>
    <w:p w14:paraId="0604214A" w14:textId="77777777" w:rsidR="00EF7C5F" w:rsidRDefault="000971F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等线"/>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等线"/>
                <w:b/>
                <w:bCs/>
                <w:i/>
                <w:iCs/>
              </w:rPr>
            </w:pPr>
            <w:r>
              <w:rPr>
                <w:rFonts w:eastAsia="等线"/>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等线"/>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等线"/>
                <w:b/>
                <w:bCs/>
                <w:i/>
                <w:iCs/>
              </w:rPr>
            </w:pPr>
            <w:r>
              <w:rPr>
                <w:rFonts w:eastAsia="等线"/>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宋体"/>
        </w:rPr>
      </w:pPr>
    </w:p>
    <w:p w14:paraId="15E88699" w14:textId="77777777" w:rsidR="00EF7C5F" w:rsidRDefault="000971F0">
      <w:pPr>
        <w:pStyle w:val="40"/>
        <w:rPr>
          <w:rFonts w:eastAsia="宋体"/>
        </w:rPr>
      </w:pPr>
      <w:bookmarkStart w:id="9795" w:name="_Toc193452434"/>
      <w:bookmarkStart w:id="9796" w:name="_Toc201295995"/>
      <w:bookmarkStart w:id="9797" w:name="_Toc193446629"/>
      <w:bookmarkStart w:id="9798" w:name="_Toc210312299"/>
      <w:bookmarkStart w:id="9799" w:name="_Toc193463708"/>
      <w:bookmarkStart w:id="9800" w:name="MCCQCTEMPBM_00000710"/>
      <w:r>
        <w:rPr>
          <w:rFonts w:eastAsia="宋体"/>
        </w:rPr>
        <w:t>–</w:t>
      </w:r>
      <w:r>
        <w:rPr>
          <w:rFonts w:eastAsia="宋体"/>
        </w:rPr>
        <w:tab/>
      </w:r>
      <w:r>
        <w:rPr>
          <w:rFonts w:eastAsia="宋体"/>
          <w:i/>
          <w:iCs/>
        </w:rPr>
        <w:t>SL-RLC-ChannelID</w:t>
      </w:r>
      <w:bookmarkEnd w:id="9795"/>
      <w:bookmarkEnd w:id="9796"/>
      <w:bookmarkEnd w:id="9797"/>
      <w:bookmarkEnd w:id="9798"/>
      <w:bookmarkEnd w:id="9799"/>
    </w:p>
    <w:bookmarkEnd w:id="9800"/>
    <w:p w14:paraId="14805D5F" w14:textId="77777777" w:rsidR="00EF7C5F" w:rsidRDefault="000971F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B8ACB6C" w14:textId="77777777" w:rsidR="00EF7C5F" w:rsidRDefault="000971F0">
      <w:pPr>
        <w:pStyle w:val="TH"/>
        <w:rPr>
          <w:rFonts w:eastAsia="宋体"/>
        </w:rPr>
      </w:pPr>
      <w:r>
        <w:rPr>
          <w:i/>
        </w:rPr>
        <w:t>SL-RLC-ChannelID</w:t>
      </w:r>
      <w:r>
        <w:rPr>
          <w:rFonts w:eastAsia="宋体"/>
          <w:i/>
        </w:rPr>
        <w:t xml:space="preserve"> </w:t>
      </w:r>
      <w:r>
        <w:rPr>
          <w:rFonts w:eastAsia="宋体"/>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40"/>
      </w:pPr>
      <w:bookmarkStart w:id="9801" w:name="_Toc60777548"/>
      <w:bookmarkStart w:id="9802" w:name="_Toc193446630"/>
      <w:bookmarkStart w:id="9803" w:name="_Toc193463709"/>
      <w:bookmarkStart w:id="9804" w:name="_Toc210312300"/>
      <w:bookmarkStart w:id="9805" w:name="_Toc193452435"/>
      <w:bookmarkStart w:id="9806" w:name="_Toc201295996"/>
      <w:bookmarkStart w:id="9807" w:name="MCCQCTEMPBM_00000711"/>
      <w:r>
        <w:t>–</w:t>
      </w:r>
      <w:r>
        <w:tab/>
      </w:r>
      <w:r>
        <w:rPr>
          <w:i/>
          <w:iCs/>
        </w:rPr>
        <w:t>SL-RLC-Config</w:t>
      </w:r>
      <w:bookmarkEnd w:id="9801"/>
      <w:bookmarkEnd w:id="9802"/>
      <w:bookmarkEnd w:id="9803"/>
      <w:bookmarkEnd w:id="9804"/>
      <w:bookmarkEnd w:id="9805"/>
      <w:bookmarkEnd w:id="9806"/>
    </w:p>
    <w:bookmarkEnd w:id="9807"/>
    <w:p w14:paraId="32B0D91E" w14:textId="77777777" w:rsidR="00EF7C5F" w:rsidRDefault="000971F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等线"/>
        </w:rPr>
      </w:pPr>
      <w:r>
        <w:t xml:space="preserve">    </w:t>
      </w:r>
      <w:r>
        <w:rPr>
          <w:rFonts w:eastAsia="等线"/>
        </w:rPr>
        <w:t>},</w:t>
      </w:r>
    </w:p>
    <w:p w14:paraId="7380CD9F" w14:textId="77777777" w:rsidR="00EF7C5F" w:rsidRDefault="000971F0">
      <w:pPr>
        <w:pStyle w:val="PL"/>
      </w:pPr>
      <w:r>
        <w:t xml:space="preserve">    </w:t>
      </w:r>
      <w:r>
        <w:rPr>
          <w:rFonts w:eastAsia="等线"/>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等线"/>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40"/>
      </w:pPr>
      <w:bookmarkStart w:id="9808" w:name="_Toc210312301"/>
      <w:bookmarkStart w:id="9809" w:name="_Toc193463710"/>
      <w:bookmarkStart w:id="9810" w:name="_Toc201295997"/>
      <w:bookmarkStart w:id="9811" w:name="_Toc193446631"/>
      <w:bookmarkStart w:id="9812" w:name="_Toc193452436"/>
      <w:bookmarkStart w:id="9813" w:name="_Toc60777549"/>
      <w:bookmarkStart w:id="9814" w:name="MCCQCTEMPBM_00000712"/>
      <w:r>
        <w:t>–</w:t>
      </w:r>
      <w:r>
        <w:tab/>
      </w:r>
      <w:r>
        <w:rPr>
          <w:i/>
          <w:iCs/>
        </w:rPr>
        <w:t>SL-ScheduledConfig</w:t>
      </w:r>
      <w:bookmarkEnd w:id="9808"/>
      <w:bookmarkEnd w:id="9809"/>
      <w:bookmarkEnd w:id="9810"/>
      <w:bookmarkEnd w:id="9811"/>
      <w:bookmarkEnd w:id="9812"/>
      <w:bookmarkEnd w:id="9813"/>
    </w:p>
    <w:bookmarkEnd w:id="9814"/>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等线"/>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40"/>
      </w:pPr>
      <w:bookmarkStart w:id="9815" w:name="_Toc60777550"/>
      <w:bookmarkStart w:id="9816" w:name="_Toc193446632"/>
      <w:bookmarkStart w:id="9817" w:name="_Toc193452437"/>
      <w:bookmarkStart w:id="9818" w:name="_Toc193463711"/>
      <w:bookmarkStart w:id="9819" w:name="_Toc201295998"/>
      <w:bookmarkStart w:id="9820" w:name="_Toc210312302"/>
      <w:bookmarkStart w:id="9821" w:name="MCCQCTEMPBM_00000713"/>
      <w:r>
        <w:t>–</w:t>
      </w:r>
      <w:r>
        <w:tab/>
      </w:r>
      <w:r>
        <w:rPr>
          <w:i/>
          <w:iCs/>
        </w:rPr>
        <w:t>SL-SDAP-Config</w:t>
      </w:r>
      <w:bookmarkEnd w:id="9815"/>
      <w:bookmarkEnd w:id="9816"/>
      <w:bookmarkEnd w:id="9817"/>
      <w:bookmarkEnd w:id="9818"/>
      <w:bookmarkEnd w:id="9819"/>
      <w:bookmarkEnd w:id="9820"/>
    </w:p>
    <w:bookmarkEnd w:id="9821"/>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40"/>
      </w:pPr>
      <w:bookmarkStart w:id="9822" w:name="_Toc201295999"/>
      <w:bookmarkStart w:id="9823" w:name="_Toc193463712"/>
      <w:bookmarkStart w:id="9824" w:name="_Toc210312303"/>
      <w:bookmarkStart w:id="9825" w:name="_Toc193452438"/>
      <w:bookmarkStart w:id="9826" w:name="_Toc193446633"/>
      <w:bookmarkStart w:id="9827" w:name="MCCQCTEMPBM_00000714"/>
      <w:r>
        <w:t>–</w:t>
      </w:r>
      <w:r>
        <w:tab/>
      </w:r>
      <w:r>
        <w:rPr>
          <w:i/>
          <w:iCs/>
        </w:rPr>
        <w:t>SL-ServingCellInfo</w:t>
      </w:r>
      <w:bookmarkEnd w:id="9822"/>
      <w:bookmarkEnd w:id="9823"/>
      <w:bookmarkEnd w:id="9824"/>
      <w:bookmarkEnd w:id="9825"/>
      <w:bookmarkEnd w:id="9826"/>
    </w:p>
    <w:bookmarkEnd w:id="9827"/>
    <w:p w14:paraId="68388476" w14:textId="77777777" w:rsidR="00EF7C5F" w:rsidRDefault="000971F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等线"/>
        </w:rPr>
        <w:t>SL-S</w:t>
      </w:r>
      <w:r>
        <w:rPr>
          <w:rFonts w:eastAsia="宋体"/>
        </w:rPr>
        <w:t>ervingCellInfo-r17</w:t>
      </w:r>
      <w:r>
        <w:t xml:space="preserve"> ::=     </w:t>
      </w:r>
      <w:r>
        <w:rPr>
          <w:color w:val="993366"/>
        </w:rPr>
        <w:t>SEQUENCE</w:t>
      </w:r>
      <w:r>
        <w:t xml:space="preserve"> {</w:t>
      </w:r>
    </w:p>
    <w:p w14:paraId="425A4D7A" w14:textId="77777777" w:rsidR="00EF7C5F" w:rsidRDefault="000971F0">
      <w:pPr>
        <w:pStyle w:val="PL"/>
        <w:rPr>
          <w:rFonts w:eastAsia="等线"/>
        </w:rPr>
      </w:pPr>
      <w:r>
        <w:t xml:space="preserve">    </w:t>
      </w:r>
      <w:r>
        <w:rPr>
          <w:rFonts w:eastAsia="等线"/>
        </w:rPr>
        <w:t>sl-PhysCellId-r17</w:t>
      </w:r>
      <w:r>
        <w:t xml:space="preserve">              </w:t>
      </w:r>
      <w:r>
        <w:rPr>
          <w:rFonts w:eastAsia="等线"/>
        </w:rPr>
        <w:t>PhysCellId,</w:t>
      </w:r>
    </w:p>
    <w:p w14:paraId="1D5B105F" w14:textId="77777777" w:rsidR="00EF7C5F" w:rsidRDefault="000971F0">
      <w:pPr>
        <w:pStyle w:val="PL"/>
        <w:rPr>
          <w:rFonts w:eastAsia="等线"/>
        </w:rPr>
      </w:pPr>
      <w:r>
        <w:t xml:space="preserve">    sl-CarrierFreqNR-r17           ARFCN-ValueNR</w:t>
      </w:r>
    </w:p>
    <w:p w14:paraId="498FD830" w14:textId="77777777" w:rsidR="00EF7C5F" w:rsidRDefault="000971F0">
      <w:pPr>
        <w:pStyle w:val="PL"/>
        <w:rPr>
          <w:rFonts w:eastAsia="等线"/>
        </w:rPr>
      </w:pPr>
      <w:r>
        <w:rPr>
          <w:rFonts w:eastAsia="等线"/>
        </w:rPr>
        <w:t>}</w:t>
      </w:r>
    </w:p>
    <w:p w14:paraId="2E6594D0" w14:textId="77777777" w:rsidR="00EF7C5F" w:rsidRDefault="00EF7C5F">
      <w:pPr>
        <w:pStyle w:val="PL"/>
        <w:rPr>
          <w:rFonts w:eastAsia="等线"/>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40"/>
      </w:pPr>
      <w:bookmarkStart w:id="9828" w:name="_Toc201296000"/>
      <w:bookmarkStart w:id="9829" w:name="_Toc210312304"/>
      <w:bookmarkStart w:id="9830" w:name="_Toc193452439"/>
      <w:bookmarkStart w:id="9831" w:name="_Toc193463713"/>
      <w:bookmarkStart w:id="9832" w:name="_Toc193446634"/>
      <w:bookmarkStart w:id="9833" w:name="MCCQCTEMPBM_00000715"/>
      <w:r>
        <w:t>–</w:t>
      </w:r>
      <w:r>
        <w:tab/>
      </w:r>
      <w:r>
        <w:rPr>
          <w:i/>
          <w:iCs/>
        </w:rPr>
        <w:t>SL-SourceIdentity</w:t>
      </w:r>
      <w:bookmarkEnd w:id="9828"/>
      <w:bookmarkEnd w:id="9829"/>
      <w:bookmarkEnd w:id="9830"/>
      <w:bookmarkEnd w:id="9831"/>
      <w:bookmarkEnd w:id="9832"/>
    </w:p>
    <w:bookmarkEnd w:id="9833"/>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40"/>
        <w:rPr>
          <w:rFonts w:eastAsia="宋体"/>
        </w:rPr>
      </w:pPr>
      <w:bookmarkStart w:id="9834" w:name="_Toc193446635"/>
      <w:bookmarkStart w:id="9835" w:name="_Toc83740326"/>
      <w:bookmarkStart w:id="9836" w:name="_Toc193452440"/>
      <w:bookmarkStart w:id="9837" w:name="_Toc201296001"/>
      <w:bookmarkStart w:id="9838" w:name="_Toc210312305"/>
      <w:bookmarkStart w:id="9839" w:name="_Toc193463714"/>
      <w:bookmarkStart w:id="9840" w:name="MCCQCTEMPBM_00000716"/>
      <w:r>
        <w:rPr>
          <w:rFonts w:eastAsia="宋体"/>
        </w:rPr>
        <w:t>–</w:t>
      </w:r>
      <w:r>
        <w:rPr>
          <w:rFonts w:eastAsia="宋体"/>
        </w:rPr>
        <w:tab/>
      </w:r>
      <w:r>
        <w:rPr>
          <w:rFonts w:eastAsia="宋体"/>
          <w:i/>
          <w:iCs/>
        </w:rPr>
        <w:t>SL-SRAP-Config</w:t>
      </w:r>
      <w:bookmarkEnd w:id="9834"/>
      <w:bookmarkEnd w:id="9835"/>
      <w:bookmarkEnd w:id="9836"/>
      <w:bookmarkEnd w:id="9837"/>
      <w:bookmarkEnd w:id="9838"/>
      <w:bookmarkEnd w:id="9839"/>
    </w:p>
    <w:bookmarkEnd w:id="9840"/>
    <w:p w14:paraId="175CA312" w14:textId="77777777" w:rsidR="00EF7C5F" w:rsidRDefault="000971F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等线"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等线"/>
                <w:b/>
                <w:bCs/>
                <w:i/>
                <w:iCs/>
              </w:rPr>
            </w:pPr>
            <w:r>
              <w:rPr>
                <w:rFonts w:eastAsia="等线"/>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40"/>
        <w:rPr>
          <w:rFonts w:eastAsia="宋体"/>
        </w:rPr>
      </w:pPr>
      <w:bookmarkStart w:id="9841" w:name="_Toc210312306"/>
      <w:r>
        <w:rPr>
          <w:rFonts w:eastAsia="宋体"/>
        </w:rPr>
        <w:t>–</w:t>
      </w:r>
      <w:r>
        <w:rPr>
          <w:rFonts w:eastAsia="宋体"/>
        </w:rPr>
        <w:tab/>
      </w:r>
      <w:r>
        <w:rPr>
          <w:rFonts w:eastAsia="宋体"/>
          <w:i/>
          <w:iCs/>
        </w:rPr>
        <w:t>SL-SRAP-ConfigId</w:t>
      </w:r>
      <w:bookmarkEnd w:id="9841"/>
    </w:p>
    <w:p w14:paraId="781C247B" w14:textId="77777777" w:rsidR="00EF7C5F" w:rsidRDefault="000971F0">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6AB089C7" w14:textId="77777777" w:rsidR="00EF7C5F" w:rsidRDefault="000971F0">
      <w:pPr>
        <w:pStyle w:val="TH"/>
        <w:rPr>
          <w:rFonts w:eastAsia="宋体"/>
        </w:rPr>
      </w:pPr>
      <w:r>
        <w:rPr>
          <w:rFonts w:eastAsia="宋体"/>
          <w:i/>
          <w:iCs/>
        </w:rPr>
        <w:t>SL-SRAP-ConfigId</w:t>
      </w:r>
      <w:r>
        <w:rPr>
          <w:rFonts w:eastAsia="宋体"/>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42" w:name="_Hlk199494194"/>
      <w:bookmarkStart w:id="9843" w:name="_Hlk199493975"/>
      <w:r>
        <w:rPr>
          <w:rFonts w:eastAsiaTheme="minorEastAsia"/>
        </w:rPr>
        <w:t>SL-</w:t>
      </w:r>
      <w:r>
        <w:t>SRAP-Config</w:t>
      </w:r>
      <w:r>
        <w:rPr>
          <w:rFonts w:eastAsia="等线" w:hint="eastAsia"/>
        </w:rPr>
        <w:t>Id</w:t>
      </w:r>
      <w:bookmarkEnd w:id="9842"/>
      <w:r>
        <w:rPr>
          <w:rFonts w:eastAsiaTheme="minorEastAsia"/>
        </w:rPr>
        <w:t>-r1</w:t>
      </w:r>
      <w:r>
        <w:rPr>
          <w:rFonts w:eastAsia="等线" w:hint="eastAsia"/>
        </w:rPr>
        <w:t>9</w:t>
      </w:r>
      <w:bookmarkEnd w:id="9843"/>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40"/>
        <w:rPr>
          <w:rFonts w:eastAsia="宋体"/>
        </w:rPr>
      </w:pPr>
      <w:bookmarkStart w:id="9844" w:name="_Toc193463715"/>
      <w:bookmarkStart w:id="9845" w:name="_Toc193452441"/>
      <w:bookmarkStart w:id="9846" w:name="_Toc201296002"/>
      <w:bookmarkStart w:id="9847" w:name="_Toc193446636"/>
      <w:bookmarkStart w:id="9848" w:name="_Toc210312307"/>
      <w:bookmarkStart w:id="9849" w:name="MCCQCTEMPBM_00000717"/>
      <w:r>
        <w:rPr>
          <w:rFonts w:eastAsia="宋体"/>
        </w:rPr>
        <w:t>–</w:t>
      </w:r>
      <w:r>
        <w:rPr>
          <w:rFonts w:eastAsia="宋体"/>
        </w:rPr>
        <w:tab/>
      </w:r>
      <w:r>
        <w:rPr>
          <w:rFonts w:eastAsia="宋体"/>
          <w:i/>
          <w:iCs/>
        </w:rPr>
        <w:t>SL-SRAP-ConfigU2U</w:t>
      </w:r>
      <w:bookmarkEnd w:id="9844"/>
      <w:bookmarkEnd w:id="9845"/>
      <w:bookmarkEnd w:id="9846"/>
      <w:bookmarkEnd w:id="9847"/>
      <w:bookmarkEnd w:id="9848"/>
    </w:p>
    <w:bookmarkEnd w:id="9849"/>
    <w:p w14:paraId="615E3C0E" w14:textId="77777777" w:rsidR="00EF7C5F" w:rsidRDefault="000971F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732D939" w14:textId="77777777" w:rsidR="00EF7C5F" w:rsidRDefault="000971F0">
      <w:pPr>
        <w:pStyle w:val="TH"/>
        <w:rPr>
          <w:rFonts w:eastAsia="宋体"/>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40"/>
      </w:pPr>
      <w:bookmarkStart w:id="9850" w:name="_Toc60777551"/>
      <w:bookmarkStart w:id="9851" w:name="_Toc210312308"/>
      <w:bookmarkStart w:id="9852" w:name="_Toc193452442"/>
      <w:bookmarkStart w:id="9853" w:name="_Toc193463716"/>
      <w:bookmarkStart w:id="9854" w:name="_Toc201296003"/>
      <w:bookmarkStart w:id="9855" w:name="_Toc193446637"/>
      <w:bookmarkStart w:id="9856" w:name="MCCQCTEMPBM_00000718"/>
      <w:r>
        <w:t>–</w:t>
      </w:r>
      <w:r>
        <w:tab/>
      </w:r>
      <w:r>
        <w:rPr>
          <w:i/>
          <w:iCs/>
        </w:rPr>
        <w:t>SL-SyncConfig</w:t>
      </w:r>
      <w:bookmarkEnd w:id="9850"/>
      <w:bookmarkEnd w:id="9851"/>
      <w:bookmarkEnd w:id="9852"/>
      <w:bookmarkEnd w:id="9853"/>
      <w:bookmarkEnd w:id="9854"/>
      <w:bookmarkEnd w:id="9855"/>
    </w:p>
    <w:bookmarkEnd w:id="9856"/>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40"/>
      </w:pPr>
      <w:bookmarkStart w:id="9857" w:name="_Toc193463717"/>
      <w:bookmarkStart w:id="9858" w:name="_Toc201296004"/>
      <w:bookmarkStart w:id="9859" w:name="_Toc193452443"/>
      <w:bookmarkStart w:id="9860" w:name="_Toc193446638"/>
      <w:bookmarkStart w:id="9861" w:name="_Toc60777552"/>
      <w:bookmarkStart w:id="9862" w:name="_Toc210312309"/>
      <w:bookmarkStart w:id="9863" w:name="MCCQCTEMPBM_00000719"/>
      <w:r>
        <w:t>–</w:t>
      </w:r>
      <w:r>
        <w:tab/>
      </w:r>
      <w:r>
        <w:rPr>
          <w:i/>
          <w:iCs/>
        </w:rPr>
        <w:t>SL-Thres-RSRP-List</w:t>
      </w:r>
      <w:bookmarkEnd w:id="9857"/>
      <w:bookmarkEnd w:id="9858"/>
      <w:bookmarkEnd w:id="9859"/>
      <w:bookmarkEnd w:id="9860"/>
      <w:bookmarkEnd w:id="9861"/>
      <w:bookmarkEnd w:id="9862"/>
    </w:p>
    <w:bookmarkEnd w:id="9863"/>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40"/>
      </w:pPr>
      <w:bookmarkStart w:id="9864" w:name="_Toc193446639"/>
      <w:bookmarkStart w:id="9865" w:name="_Toc201296005"/>
      <w:bookmarkStart w:id="9866" w:name="_Toc210312310"/>
      <w:bookmarkStart w:id="9867" w:name="_Toc193452444"/>
      <w:bookmarkStart w:id="9868" w:name="_Toc193463718"/>
      <w:bookmarkStart w:id="9869" w:name="_Toc60777553"/>
      <w:bookmarkStart w:id="9870" w:name="MCCQCTEMPBM_00000720"/>
      <w:r>
        <w:t>–</w:t>
      </w:r>
      <w:r>
        <w:tab/>
      </w:r>
      <w:r>
        <w:rPr>
          <w:i/>
          <w:iCs/>
        </w:rPr>
        <w:t>SL-TxPower</w:t>
      </w:r>
      <w:bookmarkEnd w:id="9864"/>
      <w:bookmarkEnd w:id="9865"/>
      <w:bookmarkEnd w:id="9866"/>
      <w:bookmarkEnd w:id="9867"/>
      <w:bookmarkEnd w:id="9868"/>
      <w:bookmarkEnd w:id="9869"/>
    </w:p>
    <w:bookmarkEnd w:id="9870"/>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40"/>
      </w:pPr>
      <w:bookmarkStart w:id="9871" w:name="_Toc60777554"/>
      <w:bookmarkStart w:id="9872" w:name="_Toc210312311"/>
      <w:bookmarkStart w:id="9873" w:name="_Toc193446640"/>
      <w:bookmarkStart w:id="9874" w:name="_Toc193452445"/>
      <w:bookmarkStart w:id="9875" w:name="_Toc201296006"/>
      <w:bookmarkStart w:id="9876" w:name="_Toc193463719"/>
      <w:bookmarkStart w:id="9877" w:name="MCCQCTEMPBM_00000721"/>
      <w:r>
        <w:t>–</w:t>
      </w:r>
      <w:r>
        <w:tab/>
      </w:r>
      <w:r>
        <w:rPr>
          <w:i/>
          <w:iCs/>
        </w:rPr>
        <w:t>SL-TypeTxSync</w:t>
      </w:r>
      <w:bookmarkEnd w:id="9871"/>
      <w:bookmarkEnd w:id="9872"/>
      <w:bookmarkEnd w:id="9873"/>
      <w:bookmarkEnd w:id="9874"/>
      <w:bookmarkEnd w:id="9875"/>
      <w:bookmarkEnd w:id="9876"/>
    </w:p>
    <w:bookmarkEnd w:id="9877"/>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40"/>
      </w:pPr>
      <w:bookmarkStart w:id="9878" w:name="_Toc60777555"/>
      <w:bookmarkStart w:id="9879" w:name="_Toc210312312"/>
      <w:bookmarkStart w:id="9880" w:name="_Toc193463720"/>
      <w:bookmarkStart w:id="9881" w:name="_Toc193446641"/>
      <w:bookmarkStart w:id="9882" w:name="_Toc201296007"/>
      <w:bookmarkStart w:id="9883" w:name="_Toc193452446"/>
      <w:bookmarkStart w:id="9884" w:name="MCCQCTEMPBM_00000722"/>
      <w:r>
        <w:t>–</w:t>
      </w:r>
      <w:r>
        <w:tab/>
      </w:r>
      <w:r>
        <w:rPr>
          <w:i/>
          <w:iCs/>
        </w:rPr>
        <w:t>SL-UE-SelectedConfig</w:t>
      </w:r>
      <w:bookmarkEnd w:id="9878"/>
      <w:bookmarkEnd w:id="9879"/>
      <w:bookmarkEnd w:id="9880"/>
      <w:bookmarkEnd w:id="9881"/>
      <w:bookmarkEnd w:id="9882"/>
      <w:bookmarkEnd w:id="9883"/>
    </w:p>
    <w:bookmarkEnd w:id="9884"/>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40"/>
        <w:rPr>
          <w:i/>
          <w:iCs/>
        </w:rPr>
      </w:pPr>
      <w:bookmarkStart w:id="9885" w:name="_Toc193446642"/>
      <w:bookmarkStart w:id="9886" w:name="_Toc210312313"/>
      <w:bookmarkStart w:id="9887" w:name="_Toc60777556"/>
      <w:bookmarkStart w:id="9888" w:name="_Toc193452447"/>
      <w:bookmarkStart w:id="9889" w:name="_Toc193463721"/>
      <w:bookmarkStart w:id="9890" w:name="_Toc201296008"/>
      <w:bookmarkStart w:id="9891" w:name="MCCQCTEMPBM_00000723"/>
      <w:r>
        <w:t>–</w:t>
      </w:r>
      <w:r>
        <w:tab/>
      </w:r>
      <w:r>
        <w:rPr>
          <w:i/>
          <w:iCs/>
        </w:rPr>
        <w:t>SL-ZoneConfig</w:t>
      </w:r>
      <w:bookmarkEnd w:id="9885"/>
      <w:bookmarkEnd w:id="9886"/>
      <w:bookmarkEnd w:id="9887"/>
      <w:bookmarkEnd w:id="9888"/>
      <w:bookmarkEnd w:id="9889"/>
      <w:bookmarkEnd w:id="9890"/>
    </w:p>
    <w:bookmarkEnd w:id="9891"/>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40"/>
      </w:pPr>
      <w:bookmarkStart w:id="9892" w:name="_Toc60777557"/>
      <w:bookmarkStart w:id="9893" w:name="_Toc193446643"/>
      <w:bookmarkStart w:id="9894" w:name="_Toc193452448"/>
      <w:bookmarkStart w:id="9895" w:name="_Toc193463722"/>
      <w:bookmarkStart w:id="9896" w:name="_Toc210312314"/>
      <w:bookmarkStart w:id="9897" w:name="_Toc201296009"/>
      <w:bookmarkStart w:id="9898" w:name="MCCQCTEMPBM_00000724"/>
      <w:r>
        <w:t>–</w:t>
      </w:r>
      <w:r>
        <w:tab/>
      </w:r>
      <w:r>
        <w:rPr>
          <w:i/>
          <w:iCs/>
        </w:rPr>
        <w:t>SLRB-Uu-ConfigIndex</w:t>
      </w:r>
      <w:bookmarkEnd w:id="9892"/>
      <w:bookmarkEnd w:id="9893"/>
      <w:bookmarkEnd w:id="9894"/>
      <w:bookmarkEnd w:id="9895"/>
      <w:bookmarkEnd w:id="9896"/>
      <w:bookmarkEnd w:id="9897"/>
    </w:p>
    <w:bookmarkEnd w:id="9898"/>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30"/>
      </w:pPr>
      <w:bookmarkStart w:id="9899" w:name="_Toc193452449"/>
      <w:bookmarkStart w:id="9900" w:name="_Toc193463723"/>
      <w:bookmarkStart w:id="9901" w:name="_Toc193446644"/>
      <w:bookmarkStart w:id="9902" w:name="_Toc201296010"/>
      <w:bookmarkStart w:id="9903" w:name="_Toc210312315"/>
      <w:r>
        <w:t>6.3.6</w:t>
      </w:r>
      <w:r>
        <w:tab/>
        <w:t>MBS information elements</w:t>
      </w:r>
      <w:bookmarkEnd w:id="9899"/>
      <w:bookmarkEnd w:id="9900"/>
      <w:bookmarkEnd w:id="9901"/>
      <w:bookmarkEnd w:id="9902"/>
      <w:bookmarkEnd w:id="9903"/>
    </w:p>
    <w:p w14:paraId="085EE12C" w14:textId="77777777" w:rsidR="00EF7C5F" w:rsidRDefault="000971F0">
      <w:pPr>
        <w:pStyle w:val="40"/>
      </w:pPr>
      <w:bookmarkStart w:id="9904" w:name="_Toc193463724"/>
      <w:bookmarkStart w:id="9905" w:name="_Toc201296011"/>
      <w:bookmarkStart w:id="9906" w:name="_Toc193452450"/>
      <w:bookmarkStart w:id="9907" w:name="_Toc193446645"/>
      <w:bookmarkStart w:id="9908" w:name="_Toc210312316"/>
      <w:bookmarkStart w:id="9909" w:name="MCCQCTEMPBM_00000725"/>
      <w:r>
        <w:t>–</w:t>
      </w:r>
      <w:r>
        <w:tab/>
      </w:r>
      <w:r>
        <w:rPr>
          <w:i/>
          <w:iCs/>
        </w:rPr>
        <w:t>CarrierFreqListMBS</w:t>
      </w:r>
      <w:bookmarkEnd w:id="9904"/>
      <w:bookmarkEnd w:id="9905"/>
      <w:bookmarkEnd w:id="9906"/>
      <w:bookmarkEnd w:id="9907"/>
      <w:bookmarkEnd w:id="9908"/>
    </w:p>
    <w:bookmarkEnd w:id="9909"/>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40"/>
      </w:pPr>
      <w:bookmarkStart w:id="9910" w:name="_Toc201296012"/>
      <w:bookmarkStart w:id="9911" w:name="_Toc210312317"/>
      <w:bookmarkStart w:id="9912" w:name="_Toc193452451"/>
      <w:bookmarkStart w:id="9913" w:name="_Toc193463725"/>
      <w:bookmarkStart w:id="9914" w:name="_Toc193446646"/>
      <w:bookmarkStart w:id="9915" w:name="MCCQCTEMPBM_00000726"/>
      <w:r>
        <w:t>–</w:t>
      </w:r>
      <w:r>
        <w:tab/>
      </w:r>
      <w:r>
        <w:rPr>
          <w:i/>
        </w:rPr>
        <w:t>CFR-</w:t>
      </w:r>
      <w:r>
        <w:rPr>
          <w:i/>
          <w:iCs/>
        </w:rPr>
        <w:t>ConfigMCCH</w:t>
      </w:r>
      <w:r>
        <w:rPr>
          <w:i/>
        </w:rPr>
        <w:t>-MTCH</w:t>
      </w:r>
      <w:bookmarkEnd w:id="9910"/>
      <w:bookmarkEnd w:id="9911"/>
      <w:bookmarkEnd w:id="9912"/>
      <w:bookmarkEnd w:id="9913"/>
      <w:bookmarkEnd w:id="9914"/>
    </w:p>
    <w:bookmarkEnd w:id="9915"/>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等线" w:eastAsia="等线" w:hAnsi="等线"/>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40"/>
      </w:pPr>
      <w:bookmarkStart w:id="9916" w:name="_Toc193463726"/>
      <w:bookmarkStart w:id="9917" w:name="_Toc201296013"/>
      <w:bookmarkStart w:id="9918" w:name="_Toc193446647"/>
      <w:bookmarkStart w:id="9919" w:name="_Toc193452452"/>
      <w:bookmarkStart w:id="9920" w:name="_Toc210312318"/>
      <w:bookmarkStart w:id="9921" w:name="MCCQCTEMPBM_00000727"/>
      <w:r>
        <w:t>–</w:t>
      </w:r>
      <w:r>
        <w:tab/>
      </w:r>
      <w:r>
        <w:rPr>
          <w:i/>
        </w:rPr>
        <w:t>DRX-</w:t>
      </w:r>
      <w:r>
        <w:rPr>
          <w:i/>
          <w:iCs/>
        </w:rPr>
        <w:t>ConfigPTM</w:t>
      </w:r>
      <w:bookmarkEnd w:id="9916"/>
      <w:bookmarkEnd w:id="9917"/>
      <w:bookmarkEnd w:id="9918"/>
      <w:bookmarkEnd w:id="9919"/>
      <w:bookmarkEnd w:id="9920"/>
    </w:p>
    <w:bookmarkEnd w:id="9921"/>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40"/>
      </w:pPr>
      <w:bookmarkStart w:id="9922" w:name="_Toc193463727"/>
      <w:bookmarkStart w:id="9923" w:name="_Toc210312319"/>
      <w:bookmarkStart w:id="9924" w:name="_Toc201296014"/>
      <w:bookmarkStart w:id="9925" w:name="_Toc193452453"/>
      <w:bookmarkStart w:id="9926" w:name="_Toc193446648"/>
      <w:bookmarkStart w:id="9927" w:name="MCCQCTEMPBM_00000728"/>
      <w:r>
        <w:t>–</w:t>
      </w:r>
      <w:r>
        <w:tab/>
      </w:r>
      <w:r>
        <w:rPr>
          <w:i/>
        </w:rPr>
        <w:t>MBS-</w:t>
      </w:r>
      <w:r>
        <w:rPr>
          <w:i/>
          <w:iCs/>
        </w:rPr>
        <w:t>NeighbourCellList</w:t>
      </w:r>
      <w:bookmarkEnd w:id="9922"/>
      <w:bookmarkEnd w:id="9923"/>
      <w:bookmarkEnd w:id="9924"/>
      <w:bookmarkEnd w:id="9925"/>
      <w:bookmarkEnd w:id="9926"/>
    </w:p>
    <w:bookmarkEnd w:id="9927"/>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40"/>
        <w:rPr>
          <w:rFonts w:eastAsia="MS Mincho"/>
        </w:rPr>
      </w:pPr>
      <w:bookmarkStart w:id="9928" w:name="_Toc193463728"/>
      <w:bookmarkStart w:id="9929" w:name="_Toc193446649"/>
      <w:bookmarkStart w:id="9930" w:name="_Toc193452454"/>
      <w:bookmarkStart w:id="9931" w:name="_Toc210312320"/>
      <w:bookmarkStart w:id="9932" w:name="_Toc201296015"/>
      <w:bookmarkStart w:id="9933" w:name="MCCQCTEMPBM_00000729"/>
      <w:r>
        <w:t>–</w:t>
      </w:r>
      <w:r>
        <w:tab/>
      </w:r>
      <w:r>
        <w:rPr>
          <w:i/>
        </w:rPr>
        <w:t>MBS-NonServingInfoList</w:t>
      </w:r>
      <w:bookmarkEnd w:id="9928"/>
      <w:bookmarkEnd w:id="9929"/>
      <w:bookmarkEnd w:id="9930"/>
      <w:bookmarkEnd w:id="9931"/>
      <w:bookmarkEnd w:id="9932"/>
    </w:p>
    <w:bookmarkEnd w:id="9933"/>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40"/>
      </w:pPr>
      <w:bookmarkStart w:id="9934" w:name="_Toc210312321"/>
      <w:bookmarkStart w:id="9935" w:name="_Toc193446650"/>
      <w:bookmarkStart w:id="9936" w:name="_Toc193452455"/>
      <w:bookmarkStart w:id="9937" w:name="_Toc201296016"/>
      <w:bookmarkStart w:id="9938" w:name="_Toc193463729"/>
      <w:bookmarkStart w:id="9939" w:name="MCCQCTEMPBM_00000730"/>
      <w:r>
        <w:t>–</w:t>
      </w:r>
      <w:r>
        <w:tab/>
      </w:r>
      <w:r>
        <w:rPr>
          <w:i/>
        </w:rPr>
        <w:t>MBS-</w:t>
      </w:r>
      <w:r>
        <w:rPr>
          <w:i/>
          <w:iCs/>
        </w:rPr>
        <w:t>ServiceList</w:t>
      </w:r>
      <w:bookmarkEnd w:id="9934"/>
      <w:bookmarkEnd w:id="9935"/>
      <w:bookmarkEnd w:id="9936"/>
      <w:bookmarkEnd w:id="9937"/>
      <w:bookmarkEnd w:id="9938"/>
    </w:p>
    <w:bookmarkEnd w:id="9939"/>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40"/>
      </w:pPr>
      <w:bookmarkStart w:id="9940" w:name="_Toc193452456"/>
      <w:bookmarkStart w:id="9941" w:name="_Toc193463730"/>
      <w:bookmarkStart w:id="9942" w:name="_Toc193446651"/>
      <w:bookmarkStart w:id="9943" w:name="_Toc201296017"/>
      <w:bookmarkStart w:id="9944" w:name="_Toc210312322"/>
      <w:bookmarkStart w:id="9945" w:name="MCCQCTEMPBM_00000731"/>
      <w:r>
        <w:t>–</w:t>
      </w:r>
      <w:r>
        <w:tab/>
      </w:r>
      <w:r>
        <w:rPr>
          <w:i/>
        </w:rPr>
        <w:t>MBS-</w:t>
      </w:r>
      <w:r>
        <w:rPr>
          <w:i/>
          <w:iCs/>
        </w:rPr>
        <w:t>SessionInfoList</w:t>
      </w:r>
      <w:bookmarkEnd w:id="9940"/>
      <w:bookmarkEnd w:id="9941"/>
      <w:bookmarkEnd w:id="9942"/>
      <w:bookmarkEnd w:id="9943"/>
      <w:bookmarkEnd w:id="9944"/>
    </w:p>
    <w:bookmarkEnd w:id="9945"/>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46" w:name="_Hlk210679291"/>
      <w:ins w:id="9947" w:author="vivo" w:date="2025-09-22T01:56:00Z">
        <w:r>
          <w:rPr>
            <w:color w:val="808080"/>
          </w:rPr>
          <w:t>[RIL]</w:t>
        </w:r>
      </w:ins>
      <w:ins w:id="9948" w:author="vivo" w:date="2025-09-22T13:18:00Z">
        <w:r>
          <w:rPr>
            <w:color w:val="808080"/>
          </w:rPr>
          <w:t>:</w:t>
        </w:r>
      </w:ins>
      <w:ins w:id="9949" w:author="vivo" w:date="2025-09-22T01:56:00Z">
        <w:r>
          <w:rPr>
            <w:color w:val="808080"/>
          </w:rPr>
          <w:t xml:space="preserve"> V206, NTN</w:t>
        </w:r>
      </w:ins>
      <w:bookmarkEnd w:id="9946"/>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等线"/>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50" w:author="vivo" w:date="2025-09-22T01:56:00Z">
              <w:r>
                <w:rPr>
                  <w:bCs/>
                  <w:iCs/>
                  <w:lang w:eastAsia="en-GB"/>
                </w:rPr>
                <w:t>[RIL]</w:t>
              </w:r>
            </w:ins>
            <w:ins w:id="9951" w:author="vivo" w:date="2025-09-22T13:18:00Z">
              <w:r>
                <w:rPr>
                  <w:bCs/>
                  <w:iCs/>
                  <w:lang w:eastAsia="en-GB"/>
                </w:rPr>
                <w:t>:</w:t>
              </w:r>
            </w:ins>
            <w:ins w:id="9952"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40"/>
        <w:rPr>
          <w:i/>
        </w:rPr>
      </w:pPr>
      <w:bookmarkStart w:id="9953" w:name="_Toc193452457"/>
      <w:bookmarkStart w:id="9954" w:name="_Toc193463731"/>
      <w:bookmarkStart w:id="9955" w:name="_Toc193446652"/>
      <w:bookmarkStart w:id="9956" w:name="_Toc210312323"/>
      <w:bookmarkStart w:id="9957" w:name="_Toc201296018"/>
      <w:bookmarkStart w:id="9958" w:name="MCCQCTEMPBM_00000732"/>
      <w:r>
        <w:t>–</w:t>
      </w:r>
      <w:r>
        <w:tab/>
      </w:r>
      <w:r>
        <w:rPr>
          <w:i/>
        </w:rPr>
        <w:t>MBS-SessionInfoListMulticast</w:t>
      </w:r>
      <w:bookmarkEnd w:id="9953"/>
      <w:bookmarkEnd w:id="9954"/>
      <w:bookmarkEnd w:id="9955"/>
      <w:bookmarkEnd w:id="9956"/>
      <w:bookmarkEnd w:id="9957"/>
    </w:p>
    <w:bookmarkEnd w:id="9958"/>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等线"/>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等线"/>
          <w:color w:val="993366"/>
        </w:rPr>
        <w:t>ENUMERATED</w:t>
      </w:r>
      <w:r>
        <w:rPr>
          <w:rFonts w:eastAsia="等线"/>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40"/>
      </w:pPr>
      <w:bookmarkStart w:id="9959" w:name="_Toc193463732"/>
      <w:bookmarkStart w:id="9960" w:name="_Toc193446653"/>
      <w:bookmarkStart w:id="9961" w:name="_Toc201296019"/>
      <w:bookmarkStart w:id="9962" w:name="_Toc193452458"/>
      <w:bookmarkStart w:id="9963" w:name="_Toc210312324"/>
      <w:bookmarkStart w:id="9964" w:name="MCCQCTEMPBM_00000733"/>
      <w:r>
        <w:t>–</w:t>
      </w:r>
      <w:r>
        <w:tab/>
      </w:r>
      <w:r>
        <w:rPr>
          <w:i/>
        </w:rPr>
        <w:t>MTCH-SSB-MappingWindowList</w:t>
      </w:r>
      <w:bookmarkEnd w:id="9959"/>
      <w:bookmarkEnd w:id="9960"/>
      <w:bookmarkEnd w:id="9961"/>
      <w:bookmarkEnd w:id="9962"/>
      <w:bookmarkEnd w:id="9963"/>
    </w:p>
    <w:bookmarkEnd w:id="9964"/>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40"/>
      </w:pPr>
      <w:bookmarkStart w:id="9965" w:name="_Toc210312325"/>
      <w:bookmarkStart w:id="9966" w:name="_Toc193452459"/>
      <w:bookmarkStart w:id="9967" w:name="_Toc201296020"/>
      <w:bookmarkStart w:id="9968" w:name="_Toc193463733"/>
      <w:bookmarkStart w:id="9969" w:name="_Toc193446654"/>
      <w:bookmarkStart w:id="9970" w:name="MCCQCTEMPBM_00000734"/>
      <w:r>
        <w:t>–</w:t>
      </w:r>
      <w:r>
        <w:tab/>
      </w:r>
      <w:r>
        <w:rPr>
          <w:i/>
        </w:rPr>
        <w:t>PDSCH-ConfigBroadcast</w:t>
      </w:r>
      <w:bookmarkEnd w:id="9965"/>
      <w:bookmarkEnd w:id="9966"/>
      <w:bookmarkEnd w:id="9967"/>
      <w:bookmarkEnd w:id="9968"/>
      <w:bookmarkEnd w:id="9969"/>
    </w:p>
    <w:bookmarkEnd w:id="9970"/>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40"/>
      </w:pPr>
      <w:bookmarkStart w:id="9971" w:name="_Toc193463734"/>
      <w:bookmarkStart w:id="9972" w:name="_Toc193452460"/>
      <w:bookmarkStart w:id="9973" w:name="_Toc193446655"/>
      <w:bookmarkStart w:id="9974" w:name="_Toc201296021"/>
      <w:bookmarkStart w:id="9975" w:name="_Toc210312326"/>
      <w:bookmarkStart w:id="9976" w:name="MCCQCTEMPBM_00000735"/>
      <w:r>
        <w:t>–</w:t>
      </w:r>
      <w:r>
        <w:tab/>
      </w:r>
      <w:r>
        <w:rPr>
          <w:i/>
        </w:rPr>
        <w:t>TMGI</w:t>
      </w:r>
      <w:bookmarkEnd w:id="9971"/>
      <w:bookmarkEnd w:id="9972"/>
      <w:bookmarkEnd w:id="9973"/>
      <w:bookmarkEnd w:id="9974"/>
      <w:bookmarkEnd w:id="9975"/>
    </w:p>
    <w:bookmarkEnd w:id="9976"/>
    <w:p w14:paraId="0F87F2E2" w14:textId="77777777" w:rsidR="00EF7C5F" w:rsidRDefault="000971F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2"/>
      </w:pPr>
      <w:bookmarkStart w:id="9977" w:name="_Toc193463735"/>
      <w:bookmarkStart w:id="9978" w:name="_Toc210312327"/>
      <w:bookmarkStart w:id="9979" w:name="_Toc201296022"/>
      <w:bookmarkStart w:id="9980" w:name="_Toc193452461"/>
      <w:bookmarkStart w:id="9981" w:name="_Toc193446656"/>
      <w:bookmarkStart w:id="9982" w:name="_Toc60777558"/>
      <w:r>
        <w:t>6.4</w:t>
      </w:r>
      <w:r>
        <w:tab/>
        <w:t>RRC multiplicity and type constraint values</w:t>
      </w:r>
      <w:bookmarkEnd w:id="9977"/>
      <w:bookmarkEnd w:id="9978"/>
      <w:bookmarkEnd w:id="9979"/>
      <w:bookmarkEnd w:id="9980"/>
      <w:bookmarkEnd w:id="9981"/>
      <w:bookmarkEnd w:id="9982"/>
    </w:p>
    <w:p w14:paraId="6F65216B" w14:textId="77777777" w:rsidR="00EF7C5F" w:rsidRDefault="000971F0">
      <w:pPr>
        <w:pStyle w:val="30"/>
      </w:pPr>
      <w:bookmarkStart w:id="9983" w:name="_Toc193452462"/>
      <w:bookmarkStart w:id="9984" w:name="_Toc193446657"/>
      <w:bookmarkStart w:id="9985" w:name="_Toc201296023"/>
      <w:bookmarkStart w:id="9986" w:name="_Toc210312328"/>
      <w:bookmarkStart w:id="9987" w:name="_Toc193463736"/>
      <w:bookmarkStart w:id="9988" w:name="_Toc60777559"/>
      <w:bookmarkStart w:id="9989" w:name="MCCQCTEMPBM_00000736"/>
      <w:r>
        <w:t>–</w:t>
      </w:r>
      <w:r>
        <w:tab/>
        <w:t>Multiplicity and type constraint definitions</w:t>
      </w:r>
      <w:bookmarkEnd w:id="9983"/>
      <w:bookmarkEnd w:id="9984"/>
      <w:bookmarkEnd w:id="9985"/>
      <w:bookmarkEnd w:id="9986"/>
      <w:bookmarkEnd w:id="9987"/>
      <w:bookmarkEnd w:id="9988"/>
    </w:p>
    <w:bookmarkEnd w:id="9989"/>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9D8D097" w14:textId="77777777" w:rsidR="00EF7C5F" w:rsidRDefault="000971F0">
      <w:pPr>
        <w:pStyle w:val="PL"/>
        <w:rPr>
          <w:rFonts w:eastAsia="宋体"/>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90" w:author="vivo-Chenli" w:date="2025-10-29T11:11:00Z">
        <w:r>
          <w:t>[RIL]: V05</w:t>
        </w:r>
      </w:ins>
      <w:ins w:id="9991" w:author="vivo-Chenli" w:date="2025-10-29T11:12:00Z">
        <w:r>
          <w:t>4</w:t>
        </w:r>
      </w:ins>
      <w:ins w:id="9992"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E4CCB1E" w14:textId="77777777" w:rsidR="00EF7C5F" w:rsidRDefault="000971F0">
      <w:pPr>
        <w:pStyle w:val="PL"/>
        <w:rPr>
          <w:rFonts w:eastAsia="等线"/>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30"/>
      </w:pPr>
      <w:bookmarkStart w:id="9993" w:name="_Toc193452463"/>
      <w:bookmarkStart w:id="9994" w:name="_Toc201296024"/>
      <w:bookmarkStart w:id="9995" w:name="_Toc60777560"/>
      <w:bookmarkStart w:id="9996" w:name="_Toc193446658"/>
      <w:bookmarkStart w:id="9997" w:name="_Toc193463737"/>
      <w:bookmarkStart w:id="9998" w:name="_Toc210312329"/>
      <w:bookmarkStart w:id="9999" w:name="MCCQCTEMPBM_00000737"/>
      <w:r>
        <w:t>–</w:t>
      </w:r>
      <w:r>
        <w:tab/>
        <w:t>End of NR-RRC-Definitions</w:t>
      </w:r>
      <w:bookmarkEnd w:id="9993"/>
      <w:bookmarkEnd w:id="9994"/>
      <w:bookmarkEnd w:id="9995"/>
      <w:bookmarkEnd w:id="9996"/>
      <w:bookmarkEnd w:id="9997"/>
      <w:bookmarkEnd w:id="9998"/>
    </w:p>
    <w:bookmarkEnd w:id="9999"/>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2"/>
      </w:pPr>
      <w:bookmarkStart w:id="10000" w:name="_Toc193446659"/>
      <w:bookmarkStart w:id="10001" w:name="_Toc201296025"/>
      <w:bookmarkStart w:id="10002" w:name="_Toc60777561"/>
      <w:bookmarkStart w:id="10003" w:name="_Toc193463738"/>
      <w:bookmarkStart w:id="10004" w:name="_Toc193452464"/>
      <w:bookmarkStart w:id="10005" w:name="_Toc210312330"/>
      <w:r>
        <w:t>6.5</w:t>
      </w:r>
      <w:r>
        <w:tab/>
        <w:t>Short Message</w:t>
      </w:r>
      <w:bookmarkEnd w:id="10000"/>
      <w:bookmarkEnd w:id="10001"/>
      <w:bookmarkEnd w:id="10002"/>
      <w:bookmarkEnd w:id="10003"/>
      <w:bookmarkEnd w:id="10004"/>
      <w:bookmarkEnd w:id="10005"/>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2"/>
      </w:pPr>
      <w:bookmarkStart w:id="10006" w:name="_Toc210312331"/>
      <w:bookmarkStart w:id="10007" w:name="_Toc60777562"/>
      <w:bookmarkStart w:id="10008" w:name="_Toc193452465"/>
      <w:bookmarkStart w:id="10009" w:name="_Toc193463739"/>
      <w:bookmarkStart w:id="10010" w:name="_Toc201296026"/>
      <w:bookmarkStart w:id="10011" w:name="_Toc193446660"/>
      <w:r>
        <w:t>6.6</w:t>
      </w:r>
      <w:r>
        <w:tab/>
        <w:t>PC5 RRC messages</w:t>
      </w:r>
      <w:bookmarkEnd w:id="10006"/>
      <w:bookmarkEnd w:id="10007"/>
      <w:bookmarkEnd w:id="10008"/>
      <w:bookmarkEnd w:id="10009"/>
      <w:bookmarkEnd w:id="10010"/>
      <w:bookmarkEnd w:id="10011"/>
    </w:p>
    <w:p w14:paraId="3CFDAEE9" w14:textId="77777777" w:rsidR="00EF7C5F" w:rsidRDefault="000971F0">
      <w:pPr>
        <w:pStyle w:val="30"/>
      </w:pPr>
      <w:bookmarkStart w:id="10012" w:name="_Toc210312332"/>
      <w:bookmarkStart w:id="10013" w:name="_Toc193463740"/>
      <w:bookmarkStart w:id="10014" w:name="_Toc193452466"/>
      <w:bookmarkStart w:id="10015" w:name="_Toc60777563"/>
      <w:bookmarkStart w:id="10016" w:name="_Toc193446661"/>
      <w:bookmarkStart w:id="10017" w:name="_Toc201296027"/>
      <w:r>
        <w:t>6.6.1</w:t>
      </w:r>
      <w:r>
        <w:tab/>
        <w:t>General message structure</w:t>
      </w:r>
      <w:bookmarkEnd w:id="10012"/>
      <w:bookmarkEnd w:id="10013"/>
      <w:bookmarkEnd w:id="10014"/>
      <w:bookmarkEnd w:id="10015"/>
      <w:bookmarkEnd w:id="10016"/>
      <w:bookmarkEnd w:id="10017"/>
    </w:p>
    <w:p w14:paraId="6B2C075E" w14:textId="77777777" w:rsidR="00EF7C5F" w:rsidRDefault="000971F0">
      <w:pPr>
        <w:pStyle w:val="40"/>
      </w:pPr>
      <w:bookmarkStart w:id="10018" w:name="_Toc193463741"/>
      <w:bookmarkStart w:id="10019" w:name="_Toc60777564"/>
      <w:bookmarkStart w:id="10020" w:name="_Toc210312333"/>
      <w:bookmarkStart w:id="10021" w:name="_Toc201296028"/>
      <w:bookmarkStart w:id="10022" w:name="_Toc193452467"/>
      <w:bookmarkStart w:id="10023" w:name="_Toc193446662"/>
      <w:bookmarkStart w:id="10024" w:name="MCCQCTEMPBM_00000738"/>
      <w:r>
        <w:t>–</w:t>
      </w:r>
      <w:r>
        <w:tab/>
      </w:r>
      <w:r>
        <w:rPr>
          <w:i/>
          <w:iCs/>
        </w:rPr>
        <w:t>PC5-RRC-Definitions</w:t>
      </w:r>
      <w:bookmarkEnd w:id="10018"/>
      <w:bookmarkEnd w:id="10019"/>
      <w:bookmarkEnd w:id="10020"/>
      <w:bookmarkEnd w:id="10021"/>
      <w:bookmarkEnd w:id="10022"/>
      <w:bookmarkEnd w:id="10023"/>
    </w:p>
    <w:bookmarkEnd w:id="10024"/>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25" w:name="_Hlk103182236"/>
      <w:r>
        <w:t>CellAccessRelatedInfo</w:t>
      </w:r>
      <w:bookmarkEnd w:id="10025"/>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26" w:name="_Hlk103182249"/>
      <w:r>
        <w:t>maxNrofRelayMeas-r17</w:t>
      </w:r>
      <w:bookmarkEnd w:id="10026"/>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27" w:name="_Hlk103182270"/>
      <w:r>
        <w:t>SL-SourceIdentity-r17</w:t>
      </w:r>
      <w:bookmarkEnd w:id="10027"/>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40"/>
      </w:pPr>
      <w:bookmarkStart w:id="10028" w:name="_Toc60777565"/>
      <w:bookmarkStart w:id="10029" w:name="_Toc193446663"/>
      <w:bookmarkStart w:id="10030" w:name="_Toc210312334"/>
      <w:bookmarkStart w:id="10031" w:name="_Toc201296029"/>
      <w:bookmarkStart w:id="10032" w:name="_Toc193463742"/>
      <w:bookmarkStart w:id="10033" w:name="_Toc193452468"/>
      <w:bookmarkStart w:id="10034" w:name="MCCQCTEMPBM_00000739"/>
      <w:r>
        <w:t>–</w:t>
      </w:r>
      <w:r>
        <w:tab/>
      </w:r>
      <w:r>
        <w:rPr>
          <w:i/>
          <w:iCs/>
        </w:rPr>
        <w:t>SBCCH-SL-BCH-Message</w:t>
      </w:r>
      <w:bookmarkEnd w:id="10028"/>
      <w:bookmarkEnd w:id="10029"/>
      <w:bookmarkEnd w:id="10030"/>
      <w:bookmarkEnd w:id="10031"/>
      <w:bookmarkEnd w:id="10032"/>
      <w:bookmarkEnd w:id="10033"/>
    </w:p>
    <w:bookmarkEnd w:id="10034"/>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40"/>
      </w:pPr>
      <w:bookmarkStart w:id="10035" w:name="_Toc60777566"/>
      <w:bookmarkStart w:id="10036" w:name="_Toc193446664"/>
      <w:bookmarkStart w:id="10037" w:name="_Toc193452469"/>
      <w:bookmarkStart w:id="10038" w:name="_Toc201296030"/>
      <w:bookmarkStart w:id="10039" w:name="_Toc193463743"/>
      <w:bookmarkStart w:id="10040" w:name="_Toc210312335"/>
      <w:bookmarkStart w:id="10041" w:name="MCCQCTEMPBM_00000740"/>
      <w:r>
        <w:t>–</w:t>
      </w:r>
      <w:r>
        <w:tab/>
      </w:r>
      <w:r>
        <w:rPr>
          <w:i/>
          <w:iCs/>
        </w:rPr>
        <w:t>SCCH-Message</w:t>
      </w:r>
      <w:bookmarkEnd w:id="10035"/>
      <w:bookmarkEnd w:id="10036"/>
      <w:bookmarkEnd w:id="10037"/>
      <w:bookmarkEnd w:id="10038"/>
      <w:bookmarkEnd w:id="10039"/>
      <w:bookmarkEnd w:id="10040"/>
    </w:p>
    <w:bookmarkEnd w:id="10041"/>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42" w:name="_Toc210312336"/>
      <w:bookmarkStart w:id="10043" w:name="_Toc201296031"/>
      <w:bookmarkStart w:id="10044" w:name="_Toc193463744"/>
      <w:r>
        <w:rPr>
          <w:rFonts w:ascii="Arial" w:hAnsi="Arial"/>
          <w:sz w:val="28"/>
        </w:rPr>
        <w:t>6.6.2</w:t>
      </w:r>
      <w:r>
        <w:rPr>
          <w:rFonts w:ascii="Arial" w:hAnsi="Arial"/>
          <w:sz w:val="28"/>
        </w:rPr>
        <w:tab/>
        <w:t>Message definitions</w:t>
      </w:r>
      <w:bookmarkEnd w:id="10042"/>
      <w:bookmarkEnd w:id="10043"/>
      <w:bookmarkEnd w:id="10044"/>
    </w:p>
    <w:p w14:paraId="584AACE0" w14:textId="77777777" w:rsidR="00EF7C5F" w:rsidRDefault="000971F0">
      <w:pPr>
        <w:pStyle w:val="40"/>
      </w:pPr>
      <w:bookmarkStart w:id="10045" w:name="_Toc60777567"/>
      <w:bookmarkStart w:id="10046" w:name="_Toc193452470"/>
      <w:bookmarkStart w:id="10047" w:name="_Toc210312337"/>
      <w:bookmarkStart w:id="10048" w:name="_Toc193446665"/>
      <w:bookmarkStart w:id="10049" w:name="_Toc193463745"/>
      <w:bookmarkStart w:id="10050" w:name="_Toc201296032"/>
      <w:bookmarkStart w:id="10051" w:name="MCCQCTEMPBM_00000741"/>
      <w:r>
        <w:t>–</w:t>
      </w:r>
      <w:r>
        <w:tab/>
      </w:r>
      <w:r>
        <w:rPr>
          <w:i/>
          <w:iCs/>
        </w:rPr>
        <w:t>MasterInformationBlockSidelink</w:t>
      </w:r>
      <w:bookmarkEnd w:id="10045"/>
      <w:bookmarkEnd w:id="10046"/>
      <w:bookmarkEnd w:id="10047"/>
      <w:bookmarkEnd w:id="10048"/>
      <w:bookmarkEnd w:id="10049"/>
      <w:bookmarkEnd w:id="10050"/>
    </w:p>
    <w:bookmarkEnd w:id="10051"/>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40"/>
        <w:rPr>
          <w:rFonts w:eastAsia="MS Mincho"/>
        </w:rPr>
      </w:pPr>
      <w:bookmarkStart w:id="10052" w:name="_Toc193463746"/>
      <w:bookmarkStart w:id="10053" w:name="_Toc210312338"/>
      <w:bookmarkStart w:id="10054" w:name="_Toc201296033"/>
      <w:bookmarkStart w:id="10055" w:name="_Toc193446666"/>
      <w:bookmarkStart w:id="10056" w:name="_Toc193452471"/>
      <w:bookmarkStart w:id="10057" w:name="_Toc60777568"/>
      <w:bookmarkStart w:id="10058" w:name="MCCQCTEMPBM_00000742"/>
      <w:r>
        <w:rPr>
          <w:rFonts w:eastAsia="MS Mincho"/>
        </w:rPr>
        <w:t>–</w:t>
      </w:r>
      <w:r>
        <w:rPr>
          <w:rFonts w:eastAsia="MS Mincho"/>
        </w:rPr>
        <w:tab/>
      </w:r>
      <w:r>
        <w:rPr>
          <w:rFonts w:eastAsia="MS Mincho"/>
          <w:i/>
          <w:iCs/>
        </w:rPr>
        <w:t>MeasurementReportSidelink</w:t>
      </w:r>
      <w:bookmarkEnd w:id="10052"/>
      <w:bookmarkEnd w:id="10053"/>
      <w:bookmarkEnd w:id="10054"/>
      <w:bookmarkEnd w:id="10055"/>
      <w:bookmarkEnd w:id="10056"/>
      <w:bookmarkEnd w:id="10057"/>
    </w:p>
    <w:bookmarkEnd w:id="10058"/>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等线"/>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9" w:name="_Hlk103182387"/>
    </w:p>
    <w:p w14:paraId="00F189B9" w14:textId="77777777" w:rsidR="00EF7C5F" w:rsidRDefault="000971F0">
      <w:pPr>
        <w:pStyle w:val="PL"/>
      </w:pPr>
      <w:r>
        <w:t>SL-MeasResultListRelay-r17</w:t>
      </w:r>
      <w:bookmarkEnd w:id="1005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60" w:name="_Hlk103182407"/>
      <w:r>
        <w:t xml:space="preserve">SL-MeasResultRelay-r17 </w:t>
      </w:r>
      <w:bookmarkEnd w:id="10060"/>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40"/>
      </w:pPr>
      <w:bookmarkStart w:id="10061" w:name="_Toc210312339"/>
      <w:bookmarkStart w:id="10062" w:name="_Toc193446667"/>
      <w:bookmarkStart w:id="10063" w:name="_Toc193452472"/>
      <w:bookmarkStart w:id="10064" w:name="_Toc201296034"/>
      <w:bookmarkStart w:id="10065" w:name="_Toc193463747"/>
      <w:bookmarkStart w:id="10066" w:name="MCCQCTEMPBM_00000743"/>
      <w:r>
        <w:t>–</w:t>
      </w:r>
      <w:r>
        <w:tab/>
      </w:r>
      <w:r>
        <w:rPr>
          <w:i/>
          <w:iCs/>
        </w:rPr>
        <w:t>NotificationMessageSidelink</w:t>
      </w:r>
      <w:bookmarkEnd w:id="10061"/>
      <w:bookmarkEnd w:id="10062"/>
      <w:bookmarkEnd w:id="10063"/>
      <w:bookmarkEnd w:id="10064"/>
      <w:bookmarkEnd w:id="10065"/>
    </w:p>
    <w:bookmarkEnd w:id="10066"/>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等线"/>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67" w:author="Xiaomi (Shuai)" w:date="2025-09-18T19:57:00Z">
        <w:r>
          <w:t>[RIL]: X505, SLRelay</w:t>
        </w:r>
      </w:ins>
      <w:ins w:id="10068"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40"/>
      </w:pPr>
      <w:bookmarkStart w:id="10069" w:name="_Toc193446668"/>
      <w:bookmarkStart w:id="10070" w:name="_Toc193452473"/>
      <w:bookmarkStart w:id="10071" w:name="_Toc193463748"/>
      <w:bookmarkStart w:id="10072" w:name="_Toc201296035"/>
      <w:bookmarkStart w:id="10073" w:name="_Toc210312340"/>
      <w:bookmarkStart w:id="10074" w:name="MCCQCTEMPBM_00000744"/>
      <w:r>
        <w:t>–</w:t>
      </w:r>
      <w:r>
        <w:tab/>
      </w:r>
      <w:r>
        <w:rPr>
          <w:i/>
          <w:iCs/>
        </w:rPr>
        <w:t>RemoteUEInformationSidelink</w:t>
      </w:r>
      <w:bookmarkEnd w:id="10069"/>
      <w:bookmarkEnd w:id="10070"/>
      <w:bookmarkEnd w:id="10071"/>
      <w:bookmarkEnd w:id="10072"/>
      <w:bookmarkEnd w:id="10073"/>
    </w:p>
    <w:bookmarkEnd w:id="10074"/>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等线"/>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75" w:author="ZTE" w:date="2025-09-23T15:54:00Z">
        <w:r>
          <w:rPr>
            <w:rFonts w:eastAsia="宋体" w:hint="eastAsia"/>
            <w:lang w:val="en-US" w:eastAsia="zh-CN"/>
          </w:rPr>
          <w:t>[RIL]Z25</w:t>
        </w:r>
      </w:ins>
      <w:ins w:id="10076" w:author="ZTE" w:date="2025-09-23T17:33:00Z">
        <w:r>
          <w:rPr>
            <w:rFonts w:eastAsia="宋体" w:hint="eastAsia"/>
            <w:lang w:val="en-US" w:eastAsia="zh-CN"/>
          </w:rPr>
          <w:t>8</w:t>
        </w:r>
      </w:ins>
      <w:ins w:id="10077" w:author="ZTE" w:date="2025-09-23T15:54:00Z">
        <w:r>
          <w:rPr>
            <w:rFonts w:eastAsia="宋体"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等线" w:cs="Arial"/>
                <w:b/>
                <w:i/>
              </w:rPr>
            </w:pPr>
            <w:r>
              <w:rPr>
                <w:rFonts w:eastAsia="等线"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等线" w:cs="Arial"/>
                <w:b/>
                <w:i/>
              </w:rPr>
            </w:pPr>
            <w:r>
              <w:rPr>
                <w:rFonts w:eastAsia="等线" w:cs="Arial"/>
                <w:b/>
                <w:i/>
              </w:rPr>
              <w:t>sl-PagingIdentityRemoteUE</w:t>
            </w:r>
          </w:p>
          <w:p w14:paraId="42D6A6FA" w14:textId="77777777" w:rsidR="00EF7C5F" w:rsidRDefault="000971F0">
            <w:pPr>
              <w:pStyle w:val="TAL"/>
              <w:rPr>
                <w:rFonts w:eastAsia="等线" w:cs="Arial"/>
                <w:bCs/>
                <w:iCs/>
              </w:rPr>
            </w:pPr>
            <w:r>
              <w:rPr>
                <w:rFonts w:eastAsia="等线"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等线" w:cs="Arial"/>
                <w:b/>
                <w:i/>
              </w:rPr>
            </w:pPr>
            <w:r>
              <w:rPr>
                <w:rFonts w:eastAsia="等线" w:cs="Arial"/>
                <w:b/>
                <w:i/>
              </w:rPr>
              <w:t>sl-PagingInfo-RemoteUE</w:t>
            </w:r>
          </w:p>
          <w:p w14:paraId="7343B152" w14:textId="77777777" w:rsidR="00EF7C5F" w:rsidRDefault="000971F0">
            <w:pPr>
              <w:pStyle w:val="TAL"/>
              <w:rPr>
                <w:rFonts w:eastAsia="等线" w:cs="Arial"/>
                <w:bCs/>
                <w:iCs/>
              </w:rPr>
            </w:pPr>
            <w:r>
              <w:rPr>
                <w:rFonts w:eastAsia="等线" w:cs="Arial"/>
                <w:bCs/>
                <w:iCs/>
              </w:rPr>
              <w:t xml:space="preserve">Indicates the paging information used by L2 U2N Relay UE </w:t>
            </w:r>
            <w:ins w:id="10078"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9" w:author="OPPO-Bingxue" w:date="2025-09-18T12:48:00Z">
              <w:r>
                <w:rPr>
                  <w:color w:val="7030A0"/>
                  <w:u w:val="single"/>
                  <w:lang w:val="en-US"/>
                </w:rPr>
                <w:t>02</w:t>
              </w:r>
            </w:ins>
            <w:ins w:id="10080"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10081" w:author="Sharp - Takuma.K" w:date="2025-10-02T14:40:00Z">
              <w:r>
                <w:rPr>
                  <w:rFonts w:eastAsiaTheme="minorEastAsia" w:hint="eastAsia"/>
                  <w:lang w:eastAsia="ja-JP"/>
                </w:rPr>
                <w:t>[RIL]: J061, SLRelay</w:t>
              </w:r>
            </w:ins>
            <w:r>
              <w:rPr>
                <w:rFonts w:eastAsia="等线"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等线" w:cs="Arial"/>
                <w:b/>
                <w:i/>
              </w:rPr>
            </w:pPr>
            <w:r>
              <w:rPr>
                <w:rFonts w:eastAsia="等线" w:cs="Arial"/>
                <w:b/>
                <w:i/>
              </w:rPr>
              <w:t>SL-PagingInfo-RemoteUE-List</w:t>
            </w:r>
          </w:p>
          <w:p w14:paraId="2C2EF2FF" w14:textId="77777777" w:rsidR="00EF7C5F" w:rsidRDefault="000971F0">
            <w:pPr>
              <w:pStyle w:val="TAL"/>
              <w:rPr>
                <w:rFonts w:eastAsia="等线" w:cs="Arial"/>
                <w:bCs/>
                <w:iCs/>
              </w:rPr>
            </w:pPr>
            <w:r>
              <w:rPr>
                <w:rFonts w:eastAsia="等线"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等线" w:cs="Arial"/>
                <w:b/>
                <w:i/>
              </w:rPr>
            </w:pPr>
            <w:r>
              <w:rPr>
                <w:rFonts w:eastAsia="等线" w:cs="Arial"/>
                <w:b/>
                <w:i/>
              </w:rPr>
              <w:t>sl-RequestedPosSIB-List</w:t>
            </w:r>
          </w:p>
          <w:p w14:paraId="75BC2120" w14:textId="77777777" w:rsidR="00EF7C5F" w:rsidRDefault="000971F0">
            <w:pPr>
              <w:pStyle w:val="TAL"/>
              <w:rPr>
                <w:rFonts w:eastAsia="等线" w:cs="Arial"/>
                <w:bCs/>
                <w:iCs/>
              </w:rPr>
            </w:pPr>
            <w:r>
              <w:rPr>
                <w:rFonts w:eastAsia="等线"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等线" w:cs="Arial"/>
                <w:b/>
                <w:i/>
              </w:rPr>
            </w:pPr>
            <w:r>
              <w:rPr>
                <w:rFonts w:eastAsia="等线" w:cs="Arial"/>
                <w:b/>
                <w:i/>
              </w:rPr>
              <w:t>sl-RequestedSIB-List</w:t>
            </w:r>
          </w:p>
          <w:p w14:paraId="189CEE61" w14:textId="77777777" w:rsidR="00EF7C5F" w:rsidRDefault="000971F0">
            <w:pPr>
              <w:pStyle w:val="TAL"/>
              <w:rPr>
                <w:rFonts w:eastAsia="等线" w:cs="Arial"/>
                <w:bCs/>
                <w:iCs/>
              </w:rPr>
            </w:pPr>
            <w:r>
              <w:rPr>
                <w:rFonts w:eastAsia="等线"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等线" w:cs="Arial"/>
                <w:b/>
                <w:i/>
              </w:rPr>
            </w:pPr>
            <w:r>
              <w:rPr>
                <w:rFonts w:eastAsia="等线" w:cs="Arial"/>
                <w:b/>
                <w:i/>
              </w:rPr>
              <w:t>sl-SFN-DFN-OffsetRequested</w:t>
            </w:r>
          </w:p>
          <w:p w14:paraId="6DBE0079" w14:textId="77777777" w:rsidR="00EF7C5F" w:rsidRDefault="000971F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等线" w:cs="Arial"/>
                <w:b/>
                <w:i/>
              </w:rPr>
            </w:pPr>
            <w:r>
              <w:rPr>
                <w:rFonts w:eastAsia="等线" w:cs="Arial"/>
                <w:b/>
                <w:i/>
              </w:rPr>
              <w:t>SL-SIB-ReqInfo</w:t>
            </w:r>
          </w:p>
          <w:p w14:paraId="7A861146" w14:textId="77777777" w:rsidR="00EF7C5F" w:rsidRDefault="000971F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40"/>
      </w:pPr>
      <w:bookmarkStart w:id="10082" w:name="_Toc60777569"/>
      <w:bookmarkStart w:id="10083" w:name="_Toc193463749"/>
      <w:bookmarkStart w:id="10084" w:name="_Toc210312341"/>
      <w:bookmarkStart w:id="10085" w:name="_Toc193446669"/>
      <w:bookmarkStart w:id="10086" w:name="_Toc201296036"/>
      <w:bookmarkStart w:id="10087" w:name="_Toc193452474"/>
      <w:bookmarkStart w:id="10088" w:name="MCCQCTEMPBM_00000745"/>
      <w:r>
        <w:t>–</w:t>
      </w:r>
      <w:r>
        <w:tab/>
      </w:r>
      <w:r>
        <w:rPr>
          <w:i/>
          <w:iCs/>
        </w:rPr>
        <w:t>RRCReconfigurationSidelink</w:t>
      </w:r>
      <w:bookmarkEnd w:id="10082"/>
      <w:bookmarkEnd w:id="10083"/>
      <w:bookmarkEnd w:id="10084"/>
      <w:bookmarkEnd w:id="10085"/>
      <w:bookmarkEnd w:id="10086"/>
      <w:bookmarkEnd w:id="10087"/>
    </w:p>
    <w:bookmarkEnd w:id="10088"/>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等线"/>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9" w:name="_Hlk152173715"/>
      <w:r>
        <w:t>SL-SRAP-ConfigPC5</w:t>
      </w:r>
      <w:bookmarkEnd w:id="10089"/>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等线"/>
        </w:rPr>
      </w:pPr>
      <w:r>
        <w:t xml:space="preserve">    </w:t>
      </w:r>
      <w:r>
        <w:rPr>
          <w:rFonts w:eastAsia="等线"/>
        </w:rPr>
        <w:t>slrb-PC5-ConfigIndex-r16</w:t>
      </w:r>
      <w:r>
        <w:t xml:space="preserve">                </w:t>
      </w:r>
      <w:r>
        <w:rPr>
          <w:rFonts w:eastAsia="等线"/>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等线"/>
        </w:rPr>
      </w:pPr>
      <w:r>
        <w:rPr>
          <w:rFonts w:eastAsia="等线"/>
        </w:rPr>
        <w:t xml:space="preserve">    ...</w:t>
      </w:r>
    </w:p>
    <w:p w14:paraId="58D10ECD" w14:textId="77777777" w:rsidR="00EF7C5F" w:rsidRDefault="000971F0">
      <w:pPr>
        <w:pStyle w:val="PL"/>
        <w:rPr>
          <w:rFonts w:eastAsia="等线"/>
        </w:rPr>
      </w:pPr>
      <w:r>
        <w:rPr>
          <w:rFonts w:eastAsia="等线"/>
        </w:rPr>
        <w:t>}</w:t>
      </w:r>
    </w:p>
    <w:p w14:paraId="6731C0E3" w14:textId="77777777" w:rsidR="00EF7C5F" w:rsidRDefault="00EF7C5F">
      <w:pPr>
        <w:pStyle w:val="PL"/>
      </w:pPr>
    </w:p>
    <w:p w14:paraId="7AC1AC50" w14:textId="77777777" w:rsidR="00EF7C5F" w:rsidRDefault="000971F0">
      <w:pPr>
        <w:pStyle w:val="PL"/>
      </w:pPr>
      <w:r>
        <w:rPr>
          <w:rFonts w:eastAsia="等线"/>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等线"/>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等线"/>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等线"/>
        </w:rPr>
      </w:pPr>
      <w:r>
        <w:t xml:space="preserve">        </w:t>
      </w:r>
      <w:r>
        <w:rPr>
          <w:rFonts w:eastAsia="等线"/>
        </w:rPr>
        <w:t>...</w:t>
      </w:r>
    </w:p>
    <w:p w14:paraId="751BAD8B" w14:textId="77777777" w:rsidR="00EF7C5F" w:rsidRDefault="000971F0">
      <w:pPr>
        <w:pStyle w:val="PL"/>
        <w:rPr>
          <w:rFonts w:eastAsia="等线"/>
        </w:rPr>
      </w:pPr>
      <w:r>
        <w:t xml:space="preserve">    </w:t>
      </w:r>
      <w:r>
        <w:rPr>
          <w:rFonts w:eastAsia="等线"/>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等线"/>
        </w:rPr>
      </w:pPr>
      <w:r>
        <w:t xml:space="preserve">        </w:t>
      </w:r>
      <w:r>
        <w:rPr>
          <w:rFonts w:eastAsia="等线"/>
        </w:rPr>
        <w:t>...</w:t>
      </w:r>
    </w:p>
    <w:p w14:paraId="4E81570C" w14:textId="77777777" w:rsidR="00EF7C5F" w:rsidRDefault="000971F0">
      <w:pPr>
        <w:pStyle w:val="PL"/>
        <w:rPr>
          <w:rFonts w:eastAsia="等线"/>
        </w:rPr>
      </w:pPr>
      <w:r>
        <w:t xml:space="preserve">    </w:t>
      </w:r>
      <w:r>
        <w:rPr>
          <w:rFonts w:eastAsia="等线"/>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等线"/>
        </w:rPr>
      </w:pPr>
      <w:r>
        <w:t xml:space="preserve">        </w:t>
      </w:r>
      <w:r>
        <w:rPr>
          <w:rFonts w:eastAsia="等线"/>
        </w:rPr>
        <w:t>...</w:t>
      </w:r>
    </w:p>
    <w:p w14:paraId="22F3A837" w14:textId="77777777" w:rsidR="00EF7C5F" w:rsidRDefault="000971F0">
      <w:pPr>
        <w:pStyle w:val="PL"/>
        <w:rPr>
          <w:rFonts w:eastAsia="等线"/>
        </w:rPr>
      </w:pPr>
      <w:r>
        <w:t xml:space="preserve">    </w:t>
      </w:r>
      <w:r>
        <w:rPr>
          <w:rFonts w:eastAsia="等线"/>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等线"/>
        </w:rPr>
      </w:pPr>
      <w:r>
        <w:t xml:space="preserve">    </w:t>
      </w:r>
      <w:r>
        <w:rPr>
          <w:rFonts w:eastAsia="等线"/>
        </w:rPr>
        <w:t>...,</w:t>
      </w:r>
    </w:p>
    <w:p w14:paraId="06F85E92" w14:textId="77777777" w:rsidR="00EF7C5F" w:rsidRDefault="000971F0">
      <w:pPr>
        <w:pStyle w:val="PL"/>
        <w:rPr>
          <w:rFonts w:eastAsia="等线"/>
        </w:rPr>
      </w:pPr>
      <w:r>
        <w:t xml:space="preserve">    </w:t>
      </w:r>
      <w:r>
        <w:rPr>
          <w:rFonts w:eastAsia="等线"/>
        </w:rPr>
        <w:t>[[</w:t>
      </w:r>
    </w:p>
    <w:p w14:paraId="0150C90E" w14:textId="77777777" w:rsidR="00EF7C5F" w:rsidRDefault="000971F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等线"/>
        </w:rPr>
      </w:pPr>
      <w:r>
        <w:t xml:space="preserve">    </w:t>
      </w:r>
      <w:r>
        <w:rPr>
          <w:rFonts w:eastAsia="等线"/>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等线"/>
        </w:rPr>
      </w:pPr>
      <w:r>
        <w:t xml:space="preserve">    </w:t>
      </w:r>
      <w:r>
        <w:rPr>
          <w:rFonts w:eastAsia="等线"/>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宋体"/>
                <w:b/>
                <w:bCs/>
                <w:i/>
                <w:iCs/>
              </w:rPr>
            </w:pPr>
            <w:r>
              <w:rPr>
                <w:rFonts w:eastAsia="宋体"/>
                <w:b/>
                <w:bCs/>
                <w:i/>
                <w:iCs/>
              </w:rPr>
              <w:t>sl-SFN-DFN-Offset</w:t>
            </w:r>
          </w:p>
          <w:p w14:paraId="5B03027D" w14:textId="77777777" w:rsidR="00EF7C5F" w:rsidRDefault="000971F0">
            <w:pPr>
              <w:pStyle w:val="TAL"/>
              <w:rPr>
                <w:b/>
                <w:bCs/>
                <w:i/>
                <w:iCs/>
                <w:lang w:eastAsia="en-GB"/>
              </w:rPr>
            </w:pPr>
            <w:r>
              <w:rPr>
                <w:rFonts w:eastAsia="宋体"/>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宋体"/>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40"/>
      </w:pPr>
      <w:bookmarkStart w:id="10090" w:name="_Toc193446670"/>
      <w:bookmarkStart w:id="10091" w:name="_Toc193452475"/>
      <w:bookmarkStart w:id="10092" w:name="_Toc201296037"/>
      <w:bookmarkStart w:id="10093" w:name="_Toc193463750"/>
      <w:bookmarkStart w:id="10094" w:name="_Toc210312342"/>
      <w:bookmarkStart w:id="10095" w:name="_Toc60777570"/>
      <w:bookmarkStart w:id="10096" w:name="MCCQCTEMPBM_00000746"/>
      <w:r>
        <w:t>–</w:t>
      </w:r>
      <w:r>
        <w:tab/>
      </w:r>
      <w:r>
        <w:rPr>
          <w:i/>
          <w:iCs/>
        </w:rPr>
        <w:t>RRCReconfigurationCompleteSidelink</w:t>
      </w:r>
      <w:bookmarkEnd w:id="10090"/>
      <w:bookmarkEnd w:id="10091"/>
      <w:bookmarkEnd w:id="10092"/>
      <w:bookmarkEnd w:id="10093"/>
      <w:bookmarkEnd w:id="10094"/>
      <w:bookmarkEnd w:id="10095"/>
    </w:p>
    <w:bookmarkEnd w:id="10096"/>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等线"/>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40"/>
        <w:rPr>
          <w:i/>
          <w:iCs/>
        </w:rPr>
      </w:pPr>
      <w:bookmarkStart w:id="10097" w:name="_Toc193463751"/>
      <w:bookmarkStart w:id="10098" w:name="_Toc201296038"/>
      <w:bookmarkStart w:id="10099" w:name="_Toc193452476"/>
      <w:bookmarkStart w:id="10100" w:name="_Toc193446671"/>
      <w:bookmarkStart w:id="10101" w:name="_Toc60777571"/>
      <w:bookmarkStart w:id="10102" w:name="_Toc210312343"/>
      <w:bookmarkStart w:id="10103" w:name="MCCQCTEMPBM_00000747"/>
      <w:r>
        <w:t>–</w:t>
      </w:r>
      <w:r>
        <w:tab/>
      </w:r>
      <w:r>
        <w:rPr>
          <w:i/>
          <w:iCs/>
        </w:rPr>
        <w:t>RRCReconfigurationFailureSidelink</w:t>
      </w:r>
      <w:bookmarkEnd w:id="10097"/>
      <w:bookmarkEnd w:id="10098"/>
      <w:bookmarkEnd w:id="10099"/>
      <w:bookmarkEnd w:id="10100"/>
      <w:bookmarkEnd w:id="10101"/>
      <w:bookmarkEnd w:id="10102"/>
    </w:p>
    <w:bookmarkEnd w:id="10103"/>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等线"/>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40"/>
      </w:pPr>
      <w:bookmarkStart w:id="10104" w:name="_Toc210312344"/>
      <w:bookmarkStart w:id="10105" w:name="_Toc193446672"/>
      <w:bookmarkStart w:id="10106" w:name="_Toc201296039"/>
      <w:bookmarkStart w:id="10107" w:name="_Toc193463752"/>
      <w:bookmarkStart w:id="10108" w:name="_Toc193452477"/>
      <w:bookmarkStart w:id="10109" w:name="MCCQCTEMPBM_00000748"/>
      <w:r>
        <w:t>–</w:t>
      </w:r>
      <w:r>
        <w:tab/>
      </w:r>
      <w:r>
        <w:rPr>
          <w:i/>
        </w:rPr>
        <w:t>UEAssistanceInformationSidelink</w:t>
      </w:r>
      <w:bookmarkEnd w:id="10104"/>
      <w:bookmarkEnd w:id="10105"/>
      <w:bookmarkEnd w:id="10106"/>
      <w:bookmarkEnd w:id="10107"/>
      <w:bookmarkEnd w:id="10108"/>
    </w:p>
    <w:bookmarkEnd w:id="10109"/>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40"/>
      </w:pPr>
      <w:bookmarkStart w:id="10110" w:name="_Toc60777572"/>
      <w:bookmarkStart w:id="10111" w:name="_Toc193446673"/>
      <w:bookmarkStart w:id="10112" w:name="_Toc193452478"/>
      <w:bookmarkStart w:id="10113" w:name="_Toc201296040"/>
      <w:bookmarkStart w:id="10114" w:name="_Toc210312345"/>
      <w:bookmarkStart w:id="10115" w:name="_Toc193463753"/>
      <w:bookmarkStart w:id="10116" w:name="MCCQCTEMPBM_00000749"/>
      <w:r>
        <w:t>–</w:t>
      </w:r>
      <w:r>
        <w:tab/>
      </w:r>
      <w:r>
        <w:rPr>
          <w:i/>
          <w:iCs/>
        </w:rPr>
        <w:t>UECapabilityEnquirySidelink</w:t>
      </w:r>
      <w:bookmarkEnd w:id="10110"/>
      <w:bookmarkEnd w:id="10111"/>
      <w:bookmarkEnd w:id="10112"/>
      <w:bookmarkEnd w:id="10113"/>
      <w:bookmarkEnd w:id="10114"/>
      <w:bookmarkEnd w:id="10115"/>
    </w:p>
    <w:bookmarkEnd w:id="10116"/>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等线"/>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40"/>
      </w:pPr>
      <w:bookmarkStart w:id="10117" w:name="_Toc193463754"/>
      <w:bookmarkStart w:id="10118" w:name="_Toc210312346"/>
      <w:bookmarkStart w:id="10119" w:name="_Toc201296041"/>
      <w:bookmarkStart w:id="10120" w:name="_Toc193452479"/>
      <w:bookmarkStart w:id="10121" w:name="_Toc193446674"/>
      <w:bookmarkStart w:id="10122" w:name="_Toc60777573"/>
      <w:bookmarkStart w:id="10123" w:name="MCCQCTEMPBM_00000750"/>
      <w:r>
        <w:t>–</w:t>
      </w:r>
      <w:r>
        <w:tab/>
      </w:r>
      <w:r>
        <w:rPr>
          <w:i/>
          <w:iCs/>
        </w:rPr>
        <w:t>UECapabilityInformationSidelink</w:t>
      </w:r>
      <w:bookmarkEnd w:id="10117"/>
      <w:bookmarkEnd w:id="10118"/>
      <w:bookmarkEnd w:id="10119"/>
      <w:bookmarkEnd w:id="10120"/>
      <w:bookmarkEnd w:id="10121"/>
      <w:bookmarkEnd w:id="10122"/>
    </w:p>
    <w:bookmarkEnd w:id="10123"/>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等线"/>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40"/>
        <w:rPr>
          <w:i/>
          <w:iCs/>
        </w:rPr>
      </w:pPr>
      <w:bookmarkStart w:id="10124" w:name="_Toc193446675"/>
      <w:bookmarkStart w:id="10125" w:name="_Toc210312347"/>
      <w:bookmarkStart w:id="10126" w:name="_Toc193452480"/>
      <w:bookmarkStart w:id="10127" w:name="_Toc193463755"/>
      <w:bookmarkStart w:id="10128" w:name="_Toc201296042"/>
      <w:bookmarkStart w:id="10129" w:name="MCCQCTEMPBM_00000751"/>
      <w:r>
        <w:rPr>
          <w:i/>
          <w:iCs/>
        </w:rPr>
        <w:t>–</w:t>
      </w:r>
      <w:r>
        <w:rPr>
          <w:i/>
          <w:iCs/>
        </w:rPr>
        <w:tab/>
        <w:t>UEInformationRequestSidelink</w:t>
      </w:r>
      <w:bookmarkEnd w:id="10124"/>
      <w:bookmarkEnd w:id="10125"/>
      <w:bookmarkEnd w:id="10126"/>
      <w:bookmarkEnd w:id="10127"/>
      <w:bookmarkEnd w:id="10128"/>
    </w:p>
    <w:bookmarkEnd w:id="10129"/>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等线"/>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40"/>
        <w:rPr>
          <w:i/>
          <w:iCs/>
        </w:rPr>
      </w:pPr>
      <w:bookmarkStart w:id="10130" w:name="_Toc210312348"/>
      <w:bookmarkStart w:id="10131" w:name="_Toc201296043"/>
      <w:bookmarkStart w:id="10132" w:name="_Toc193463756"/>
      <w:bookmarkStart w:id="10133" w:name="_Toc193452481"/>
      <w:bookmarkStart w:id="10134" w:name="_Toc193446676"/>
      <w:bookmarkStart w:id="10135" w:name="MCCQCTEMPBM_00000752"/>
      <w:r>
        <w:t>–</w:t>
      </w:r>
      <w:r>
        <w:tab/>
      </w:r>
      <w:r>
        <w:rPr>
          <w:i/>
          <w:iCs/>
        </w:rPr>
        <w:t>UEInformationResponseSidelink</w:t>
      </w:r>
      <w:bookmarkEnd w:id="10130"/>
      <w:bookmarkEnd w:id="10131"/>
      <w:bookmarkEnd w:id="10132"/>
      <w:bookmarkEnd w:id="10133"/>
      <w:bookmarkEnd w:id="10134"/>
    </w:p>
    <w:bookmarkEnd w:id="10135"/>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等线"/>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40"/>
      </w:pPr>
      <w:bookmarkStart w:id="10136" w:name="_Toc201296044"/>
      <w:bookmarkStart w:id="10137" w:name="_Toc193463757"/>
      <w:bookmarkStart w:id="10138" w:name="_Toc210312349"/>
      <w:bookmarkStart w:id="10139" w:name="_Toc193452482"/>
      <w:bookmarkStart w:id="10140" w:name="_Toc193446677"/>
      <w:bookmarkStart w:id="10141" w:name="MCCQCTEMPBM_00000753"/>
      <w:r>
        <w:t>–</w:t>
      </w:r>
      <w:r>
        <w:tab/>
      </w:r>
      <w:r>
        <w:rPr>
          <w:i/>
          <w:iCs/>
        </w:rPr>
        <w:t>UuMessageTransferSidelink</w:t>
      </w:r>
      <w:bookmarkEnd w:id="10136"/>
      <w:bookmarkEnd w:id="10137"/>
      <w:bookmarkEnd w:id="10138"/>
      <w:bookmarkEnd w:id="10139"/>
      <w:bookmarkEnd w:id="10140"/>
    </w:p>
    <w:bookmarkEnd w:id="10141"/>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等线"/>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40"/>
      </w:pPr>
      <w:bookmarkStart w:id="10142" w:name="_Toc193446678"/>
      <w:bookmarkStart w:id="10143" w:name="_Toc210312350"/>
      <w:bookmarkStart w:id="10144" w:name="_Toc60777574"/>
      <w:bookmarkStart w:id="10145" w:name="_Toc201296045"/>
      <w:bookmarkStart w:id="10146" w:name="_Toc193463758"/>
      <w:bookmarkStart w:id="10147" w:name="_Toc193452483"/>
      <w:bookmarkStart w:id="10148" w:name="MCCQCTEMPBM_00000754"/>
      <w:r>
        <w:t>–</w:t>
      </w:r>
      <w:r>
        <w:tab/>
      </w:r>
      <w:r>
        <w:rPr>
          <w:i/>
          <w:iCs/>
        </w:rPr>
        <w:t>End of PC5-RRC-Definitions</w:t>
      </w:r>
      <w:bookmarkEnd w:id="10142"/>
      <w:bookmarkEnd w:id="10143"/>
      <w:bookmarkEnd w:id="10144"/>
      <w:bookmarkEnd w:id="10145"/>
      <w:bookmarkEnd w:id="10146"/>
      <w:bookmarkEnd w:id="10147"/>
    </w:p>
    <w:bookmarkEnd w:id="10148"/>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1"/>
      </w:pPr>
      <w:bookmarkStart w:id="10149" w:name="_Toc193452484"/>
      <w:bookmarkStart w:id="10150" w:name="_Toc60777575"/>
      <w:bookmarkStart w:id="10151" w:name="_Toc210312351"/>
      <w:bookmarkStart w:id="10152" w:name="_Toc201296046"/>
      <w:bookmarkStart w:id="10153" w:name="_Toc193446679"/>
      <w:bookmarkStart w:id="10154" w:name="_Toc193463759"/>
      <w:r>
        <w:t>7</w:t>
      </w:r>
      <w:r>
        <w:tab/>
        <w:t>Variables and constants</w:t>
      </w:r>
      <w:bookmarkEnd w:id="10149"/>
      <w:bookmarkEnd w:id="10150"/>
      <w:bookmarkEnd w:id="10151"/>
      <w:bookmarkEnd w:id="10152"/>
      <w:bookmarkEnd w:id="10153"/>
      <w:bookmarkEnd w:id="10154"/>
    </w:p>
    <w:p w14:paraId="05F934BA" w14:textId="77777777" w:rsidR="00EF7C5F" w:rsidRDefault="000971F0">
      <w:pPr>
        <w:pStyle w:val="2"/>
      </w:pPr>
      <w:bookmarkStart w:id="10155" w:name="_Toc193463760"/>
      <w:bookmarkStart w:id="10156" w:name="_Toc201296047"/>
      <w:bookmarkStart w:id="10157" w:name="_Toc193446680"/>
      <w:bookmarkStart w:id="10158" w:name="_Toc210312352"/>
      <w:bookmarkStart w:id="10159" w:name="_Toc60777576"/>
      <w:bookmarkStart w:id="10160" w:name="_Toc193452485"/>
      <w:r>
        <w:t>7.1</w:t>
      </w:r>
      <w:r>
        <w:tab/>
        <w:t>Timers</w:t>
      </w:r>
      <w:bookmarkEnd w:id="10155"/>
      <w:bookmarkEnd w:id="10156"/>
      <w:bookmarkEnd w:id="10157"/>
      <w:bookmarkEnd w:id="10158"/>
      <w:bookmarkEnd w:id="10159"/>
      <w:bookmarkEnd w:id="10160"/>
    </w:p>
    <w:p w14:paraId="44686E5B" w14:textId="77777777" w:rsidR="00EF7C5F" w:rsidRDefault="000971F0">
      <w:pPr>
        <w:pStyle w:val="30"/>
      </w:pPr>
      <w:bookmarkStart w:id="10161" w:name="_Toc60777577"/>
      <w:bookmarkStart w:id="10162" w:name="_Toc193463761"/>
      <w:bookmarkStart w:id="10163" w:name="_Toc210312353"/>
      <w:bookmarkStart w:id="10164" w:name="_Toc193446681"/>
      <w:bookmarkStart w:id="10165" w:name="_Toc193452486"/>
      <w:bookmarkStart w:id="10166" w:name="_Toc201296048"/>
      <w:r>
        <w:t>7.1.1</w:t>
      </w:r>
      <w:r>
        <w:tab/>
        <w:t>Timers (Informative)</w:t>
      </w:r>
      <w:bookmarkEnd w:id="10161"/>
      <w:bookmarkEnd w:id="10162"/>
      <w:bookmarkEnd w:id="10163"/>
      <w:bookmarkEnd w:id="10164"/>
      <w:bookmarkEnd w:id="10165"/>
      <w:bookmarkEnd w:id="101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30"/>
      </w:pPr>
      <w:bookmarkStart w:id="10167" w:name="_Toc210312354"/>
      <w:bookmarkStart w:id="10168" w:name="_Toc193452487"/>
      <w:bookmarkStart w:id="10169" w:name="_Toc193446682"/>
      <w:bookmarkStart w:id="10170" w:name="_Toc201296049"/>
      <w:bookmarkStart w:id="10171" w:name="_Toc193463762"/>
      <w:bookmarkStart w:id="10172" w:name="_Toc60777578"/>
      <w:r>
        <w:t>7.1.2</w:t>
      </w:r>
      <w:r>
        <w:tab/>
        <w:t>Timer handling</w:t>
      </w:r>
      <w:bookmarkEnd w:id="10167"/>
      <w:bookmarkEnd w:id="10168"/>
      <w:bookmarkEnd w:id="10169"/>
      <w:bookmarkEnd w:id="10170"/>
      <w:bookmarkEnd w:id="10171"/>
      <w:bookmarkEnd w:id="10172"/>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2"/>
      </w:pPr>
      <w:bookmarkStart w:id="10173" w:name="_Toc193463763"/>
      <w:bookmarkStart w:id="10174" w:name="_Toc201296050"/>
      <w:bookmarkStart w:id="10175" w:name="_Toc193446683"/>
      <w:bookmarkStart w:id="10176" w:name="_Toc60777579"/>
      <w:bookmarkStart w:id="10177" w:name="_Toc193452488"/>
      <w:bookmarkStart w:id="10178" w:name="_Toc210312355"/>
      <w:r>
        <w:t>7.2</w:t>
      </w:r>
      <w:r>
        <w:tab/>
        <w:t>Counters</w:t>
      </w:r>
      <w:bookmarkEnd w:id="10173"/>
      <w:bookmarkEnd w:id="10174"/>
      <w:bookmarkEnd w:id="10175"/>
      <w:bookmarkEnd w:id="10176"/>
      <w:bookmarkEnd w:id="10177"/>
      <w:bookmarkEnd w:id="101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2"/>
      </w:pPr>
      <w:bookmarkStart w:id="10179" w:name="_Toc60777580"/>
      <w:bookmarkStart w:id="10180" w:name="_Toc193452489"/>
      <w:bookmarkStart w:id="10181" w:name="_Toc193463764"/>
      <w:bookmarkStart w:id="10182" w:name="_Toc201296051"/>
      <w:bookmarkStart w:id="10183" w:name="_Toc193446684"/>
      <w:bookmarkStart w:id="10184" w:name="_Toc210312356"/>
      <w:r>
        <w:t>7.3</w:t>
      </w:r>
      <w:r>
        <w:tab/>
        <w:t>Constants</w:t>
      </w:r>
      <w:bookmarkEnd w:id="10179"/>
      <w:bookmarkEnd w:id="10180"/>
      <w:bookmarkEnd w:id="10181"/>
      <w:bookmarkEnd w:id="10182"/>
      <w:bookmarkEnd w:id="10183"/>
      <w:bookmarkEnd w:id="101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2"/>
        <w:rPr>
          <w:rFonts w:eastAsia="MS Mincho"/>
        </w:rPr>
      </w:pPr>
      <w:bookmarkStart w:id="10185" w:name="_Toc210312357"/>
      <w:bookmarkStart w:id="10186" w:name="_Toc201296052"/>
      <w:bookmarkStart w:id="10187" w:name="_Toc60777581"/>
      <w:bookmarkStart w:id="10188" w:name="_Toc193446685"/>
      <w:bookmarkStart w:id="10189" w:name="_Toc193452490"/>
      <w:bookmarkStart w:id="10190" w:name="_Toc193463765"/>
      <w:r>
        <w:rPr>
          <w:rFonts w:eastAsia="MS Mincho"/>
        </w:rPr>
        <w:t>7.4</w:t>
      </w:r>
      <w:r>
        <w:rPr>
          <w:rFonts w:eastAsia="MS Mincho"/>
        </w:rPr>
        <w:tab/>
        <w:t>UE variables</w:t>
      </w:r>
      <w:bookmarkEnd w:id="10185"/>
      <w:bookmarkEnd w:id="10186"/>
      <w:bookmarkEnd w:id="10187"/>
      <w:bookmarkEnd w:id="10188"/>
      <w:bookmarkEnd w:id="10189"/>
      <w:bookmarkEnd w:id="10190"/>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40"/>
        <w:rPr>
          <w:rFonts w:eastAsia="MS Mincho"/>
        </w:rPr>
      </w:pPr>
      <w:bookmarkStart w:id="10191" w:name="_Toc193446686"/>
      <w:bookmarkStart w:id="10192" w:name="_Toc193463766"/>
      <w:bookmarkStart w:id="10193" w:name="_Toc193452491"/>
      <w:bookmarkStart w:id="10194" w:name="_Toc210312358"/>
      <w:bookmarkStart w:id="10195" w:name="_Toc201296053"/>
      <w:bookmarkStart w:id="10196" w:name="_Toc60777582"/>
      <w:bookmarkStart w:id="10197" w:name="MCCQCTEMPBM_00000755"/>
      <w:r>
        <w:rPr>
          <w:rFonts w:eastAsia="MS Mincho"/>
        </w:rPr>
        <w:t>–</w:t>
      </w:r>
      <w:r>
        <w:rPr>
          <w:rFonts w:eastAsia="MS Mincho"/>
        </w:rPr>
        <w:tab/>
      </w:r>
      <w:r>
        <w:rPr>
          <w:rFonts w:eastAsia="MS Mincho"/>
          <w:i/>
        </w:rPr>
        <w:t>NR-UE-Variables</w:t>
      </w:r>
      <w:bookmarkEnd w:id="10191"/>
      <w:bookmarkEnd w:id="10192"/>
      <w:bookmarkEnd w:id="10193"/>
      <w:bookmarkEnd w:id="10194"/>
      <w:bookmarkEnd w:id="10195"/>
      <w:bookmarkEnd w:id="10196"/>
    </w:p>
    <w:bookmarkEnd w:id="10197"/>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98"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98"/>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40"/>
      </w:pPr>
      <w:bookmarkStart w:id="10199" w:name="_Toc193446687"/>
      <w:bookmarkStart w:id="10200" w:name="_Toc201296054"/>
      <w:bookmarkStart w:id="10201" w:name="_Toc193452492"/>
      <w:bookmarkStart w:id="10202" w:name="_Toc193463767"/>
      <w:bookmarkStart w:id="10203" w:name="_Toc210312359"/>
      <w:bookmarkStart w:id="10204" w:name="MCCQCTEMPBM_00000756"/>
      <w:r>
        <w:t>–</w:t>
      </w:r>
      <w:r>
        <w:tab/>
      </w:r>
      <w:r>
        <w:rPr>
          <w:i/>
        </w:rPr>
        <w:t>VarAppLayerIdleConfig</w:t>
      </w:r>
      <w:bookmarkEnd w:id="10199"/>
      <w:bookmarkEnd w:id="10200"/>
      <w:bookmarkEnd w:id="10201"/>
      <w:bookmarkEnd w:id="10202"/>
      <w:bookmarkEnd w:id="10203"/>
    </w:p>
    <w:bookmarkEnd w:id="10204"/>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40"/>
      </w:pPr>
      <w:bookmarkStart w:id="10205" w:name="_Toc193452493"/>
      <w:bookmarkStart w:id="10206" w:name="_Toc193463768"/>
      <w:bookmarkStart w:id="10207" w:name="_Toc210312360"/>
      <w:bookmarkStart w:id="10208" w:name="_Toc201296055"/>
      <w:bookmarkStart w:id="10209" w:name="_Toc193446688"/>
      <w:bookmarkStart w:id="10210" w:name="MCCQCTEMPBM_00000757"/>
      <w:r>
        <w:t>–</w:t>
      </w:r>
      <w:r>
        <w:tab/>
      </w:r>
      <w:r>
        <w:rPr>
          <w:i/>
        </w:rPr>
        <w:t>VarAppLayerPLMN-ListConfig</w:t>
      </w:r>
      <w:bookmarkEnd w:id="10205"/>
      <w:bookmarkEnd w:id="10206"/>
      <w:bookmarkEnd w:id="10207"/>
      <w:bookmarkEnd w:id="10208"/>
      <w:bookmarkEnd w:id="10209"/>
    </w:p>
    <w:bookmarkEnd w:id="10210"/>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40"/>
        <w:rPr>
          <w:rFonts w:eastAsia="MS Mincho"/>
        </w:rPr>
      </w:pPr>
      <w:bookmarkStart w:id="10211" w:name="_Toc193463769"/>
      <w:bookmarkStart w:id="10212" w:name="_Toc201296056"/>
      <w:bookmarkStart w:id="10213" w:name="_Toc193446689"/>
      <w:bookmarkStart w:id="10214" w:name="_Toc210312361"/>
      <w:bookmarkStart w:id="10215" w:name="_Toc60777583"/>
      <w:bookmarkStart w:id="10216" w:name="_Toc193452494"/>
      <w:bookmarkStart w:id="10217" w:name="MCCQCTEMPBM_00000758"/>
      <w:r>
        <w:rPr>
          <w:rFonts w:eastAsia="MS Mincho"/>
        </w:rPr>
        <w:t>–</w:t>
      </w:r>
      <w:r>
        <w:rPr>
          <w:rFonts w:eastAsia="MS Mincho"/>
        </w:rPr>
        <w:tab/>
      </w:r>
      <w:r>
        <w:rPr>
          <w:rFonts w:eastAsia="MS Mincho"/>
          <w:i/>
        </w:rPr>
        <w:t>VarConditionalReconfig</w:t>
      </w:r>
      <w:bookmarkEnd w:id="10211"/>
      <w:bookmarkEnd w:id="10212"/>
      <w:bookmarkEnd w:id="10213"/>
      <w:bookmarkEnd w:id="10214"/>
      <w:bookmarkEnd w:id="10215"/>
      <w:bookmarkEnd w:id="10216"/>
    </w:p>
    <w:bookmarkEnd w:id="10217"/>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40"/>
      </w:pPr>
      <w:bookmarkStart w:id="10218" w:name="_Toc201296057"/>
      <w:bookmarkStart w:id="10219" w:name="_Toc60777584"/>
      <w:bookmarkStart w:id="10220" w:name="_Toc193452495"/>
      <w:bookmarkStart w:id="10221" w:name="_Toc193446690"/>
      <w:bookmarkStart w:id="10222" w:name="_Toc210312362"/>
      <w:bookmarkStart w:id="10223" w:name="_Toc193463770"/>
      <w:bookmarkStart w:id="10224" w:name="MCCQCTEMPBM_00000759"/>
      <w:r>
        <w:t>–</w:t>
      </w:r>
      <w:r>
        <w:tab/>
      </w:r>
      <w:r>
        <w:rPr>
          <w:i/>
        </w:rPr>
        <w:t>VarConnEstFailReport</w:t>
      </w:r>
      <w:bookmarkEnd w:id="10218"/>
      <w:bookmarkEnd w:id="10219"/>
      <w:bookmarkEnd w:id="10220"/>
      <w:bookmarkEnd w:id="10221"/>
      <w:bookmarkEnd w:id="10222"/>
      <w:bookmarkEnd w:id="10223"/>
    </w:p>
    <w:bookmarkEnd w:id="10224"/>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40"/>
      </w:pPr>
      <w:bookmarkStart w:id="10225" w:name="_Toc193452496"/>
      <w:bookmarkStart w:id="10226" w:name="_Toc193463771"/>
      <w:bookmarkStart w:id="10227" w:name="_Toc201296058"/>
      <w:bookmarkStart w:id="10228" w:name="_Toc210312363"/>
      <w:bookmarkStart w:id="10229" w:name="_Toc193446691"/>
      <w:bookmarkStart w:id="10230" w:name="MCCQCTEMPBM_00000760"/>
      <w:r>
        <w:t>–</w:t>
      </w:r>
      <w:r>
        <w:tab/>
      </w:r>
      <w:r>
        <w:rPr>
          <w:i/>
        </w:rPr>
        <w:t>VarConnEstFailReportList</w:t>
      </w:r>
      <w:bookmarkEnd w:id="10225"/>
      <w:bookmarkEnd w:id="10226"/>
      <w:bookmarkEnd w:id="10227"/>
      <w:bookmarkEnd w:id="10228"/>
      <w:bookmarkEnd w:id="10229"/>
    </w:p>
    <w:bookmarkEnd w:id="10230"/>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40"/>
        <w:rPr>
          <w:lang w:eastAsia="ja-JP"/>
        </w:rPr>
      </w:pPr>
      <w:bookmarkStart w:id="10231" w:name="_Toc210312364"/>
      <w:r>
        <w:rPr>
          <w:lang w:eastAsia="ja-JP"/>
        </w:rPr>
        <w:t>–</w:t>
      </w:r>
      <w:r>
        <w:rPr>
          <w:lang w:eastAsia="ja-JP"/>
        </w:rPr>
        <w:tab/>
      </w:r>
      <w:r>
        <w:rPr>
          <w:i/>
          <w:iCs/>
          <w:lang w:eastAsia="ja-JP"/>
        </w:rPr>
        <w:t>VarCSI-LogMeasReport</w:t>
      </w:r>
      <w:bookmarkEnd w:id="10231"/>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32"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40"/>
      </w:pPr>
      <w:bookmarkStart w:id="10233" w:name="_Toc193463772"/>
      <w:bookmarkStart w:id="10234" w:name="_Toc210312365"/>
      <w:bookmarkStart w:id="10235" w:name="_Toc60777585"/>
      <w:bookmarkStart w:id="10236" w:name="_Toc193446692"/>
      <w:bookmarkStart w:id="10237" w:name="_Toc201296059"/>
      <w:bookmarkStart w:id="10238" w:name="_Toc193452497"/>
      <w:bookmarkStart w:id="10239" w:name="MCCQCTEMPBM_00000761"/>
      <w:r>
        <w:t>–</w:t>
      </w:r>
      <w:r>
        <w:tab/>
      </w:r>
      <w:r>
        <w:rPr>
          <w:i/>
        </w:rPr>
        <w:t>VarLogMeasConfig</w:t>
      </w:r>
      <w:bookmarkEnd w:id="10233"/>
      <w:bookmarkEnd w:id="10234"/>
      <w:bookmarkEnd w:id="10235"/>
      <w:bookmarkEnd w:id="10236"/>
      <w:bookmarkEnd w:id="10237"/>
      <w:bookmarkEnd w:id="10238"/>
    </w:p>
    <w:bookmarkEnd w:id="10239"/>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40"/>
      </w:pPr>
      <w:bookmarkStart w:id="10240" w:name="_Toc193446693"/>
      <w:bookmarkStart w:id="10241" w:name="_Toc210312366"/>
      <w:bookmarkStart w:id="10242" w:name="_Toc60777586"/>
      <w:bookmarkStart w:id="10243" w:name="_Toc193463773"/>
      <w:bookmarkStart w:id="10244" w:name="_Toc201296060"/>
      <w:bookmarkStart w:id="10245" w:name="_Toc193452498"/>
      <w:bookmarkStart w:id="10246" w:name="MCCQCTEMPBM_00000762"/>
      <w:r>
        <w:t>–</w:t>
      </w:r>
      <w:r>
        <w:tab/>
      </w:r>
      <w:r>
        <w:rPr>
          <w:i/>
        </w:rPr>
        <w:t>VarLogMeasReport</w:t>
      </w:r>
      <w:bookmarkEnd w:id="10240"/>
      <w:bookmarkEnd w:id="10241"/>
      <w:bookmarkEnd w:id="10242"/>
      <w:bookmarkEnd w:id="10243"/>
      <w:bookmarkEnd w:id="10244"/>
      <w:bookmarkEnd w:id="10245"/>
    </w:p>
    <w:bookmarkEnd w:id="10246"/>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40"/>
      </w:pPr>
      <w:bookmarkStart w:id="10247" w:name="_Toc201296061"/>
      <w:bookmarkStart w:id="10248" w:name="_Toc210312367"/>
      <w:bookmarkStart w:id="10249" w:name="_Toc193463774"/>
      <w:bookmarkStart w:id="10250" w:name="_Toc193446694"/>
      <w:bookmarkStart w:id="10251" w:name="_Toc193452499"/>
      <w:bookmarkStart w:id="10252" w:name="MCCQCTEMPBM_00000763"/>
      <w:r>
        <w:t>–</w:t>
      </w:r>
      <w:r>
        <w:tab/>
      </w:r>
      <w:r>
        <w:rPr>
          <w:i/>
        </w:rPr>
        <w:t>VarLTM-ServingCellNoResetID</w:t>
      </w:r>
      <w:bookmarkEnd w:id="10247"/>
      <w:bookmarkEnd w:id="10248"/>
      <w:bookmarkEnd w:id="10249"/>
      <w:bookmarkEnd w:id="10250"/>
      <w:bookmarkEnd w:id="10251"/>
    </w:p>
    <w:bookmarkEnd w:id="10252"/>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53"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40"/>
      </w:pPr>
      <w:bookmarkStart w:id="10254" w:name="_Toc210312368"/>
      <w:r>
        <w:t>–</w:t>
      </w:r>
      <w:r>
        <w:tab/>
      </w:r>
      <w:r>
        <w:rPr>
          <w:i/>
        </w:rPr>
        <w:t>VarLTM-ServingCellNoSecurityChange</w:t>
      </w:r>
      <w:bookmarkEnd w:id="10254"/>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40"/>
      </w:pPr>
      <w:bookmarkStart w:id="10255" w:name="_Toc210312369"/>
      <w:bookmarkStart w:id="10256" w:name="_Toc201296062"/>
      <w:bookmarkStart w:id="10257" w:name="_Toc193463775"/>
      <w:bookmarkStart w:id="10258" w:name="_Toc193452500"/>
      <w:bookmarkStart w:id="10259" w:name="_Toc193446695"/>
      <w:bookmarkStart w:id="10260" w:name="MCCQCTEMPBM_00000764"/>
      <w:r>
        <w:t>–</w:t>
      </w:r>
      <w:r>
        <w:tab/>
      </w:r>
      <w:r>
        <w:rPr>
          <w:i/>
        </w:rPr>
        <w:t>VarLTM-ServingCellUE-MeasuredTA-ID</w:t>
      </w:r>
      <w:bookmarkEnd w:id="10255"/>
      <w:bookmarkEnd w:id="10256"/>
      <w:bookmarkEnd w:id="10257"/>
      <w:bookmarkEnd w:id="10258"/>
      <w:bookmarkEnd w:id="10259"/>
    </w:p>
    <w:bookmarkEnd w:id="10260"/>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40"/>
        <w:rPr>
          <w:rFonts w:eastAsia="MS Mincho"/>
        </w:rPr>
      </w:pPr>
      <w:bookmarkStart w:id="10261" w:name="_Toc210312370"/>
      <w:bookmarkStart w:id="10262" w:name="_Toc193446696"/>
      <w:bookmarkStart w:id="10263" w:name="_Toc201296063"/>
      <w:bookmarkStart w:id="10264" w:name="_Toc193463776"/>
      <w:bookmarkStart w:id="10265" w:name="_Toc193452501"/>
      <w:bookmarkStart w:id="10266" w:name="_Toc60777587"/>
      <w:bookmarkStart w:id="10267" w:name="MCCQCTEMPBM_00000765"/>
      <w:r>
        <w:rPr>
          <w:rFonts w:eastAsia="MS Mincho"/>
        </w:rPr>
        <w:t>–</w:t>
      </w:r>
      <w:r>
        <w:rPr>
          <w:rFonts w:eastAsia="MS Mincho"/>
        </w:rPr>
        <w:tab/>
      </w:r>
      <w:r>
        <w:rPr>
          <w:rFonts w:eastAsia="MS Mincho"/>
          <w:i/>
        </w:rPr>
        <w:t>VarMeasConfig</w:t>
      </w:r>
      <w:bookmarkEnd w:id="10261"/>
      <w:bookmarkEnd w:id="10262"/>
      <w:bookmarkEnd w:id="10263"/>
      <w:bookmarkEnd w:id="10264"/>
      <w:bookmarkEnd w:id="10265"/>
      <w:bookmarkEnd w:id="10266"/>
    </w:p>
    <w:bookmarkEnd w:id="10267"/>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40"/>
        <w:rPr>
          <w:rFonts w:eastAsia="MS Mincho"/>
        </w:rPr>
      </w:pPr>
      <w:bookmarkStart w:id="10268" w:name="_Toc60777588"/>
      <w:bookmarkStart w:id="10269" w:name="_Toc193446697"/>
      <w:bookmarkStart w:id="10270" w:name="_Toc193452502"/>
      <w:bookmarkStart w:id="10271" w:name="_Toc210312371"/>
      <w:bookmarkStart w:id="10272" w:name="_Toc201296064"/>
      <w:bookmarkStart w:id="10273" w:name="_Toc193463777"/>
      <w:bookmarkStart w:id="10274" w:name="MCCQCTEMPBM_00000766"/>
      <w:r>
        <w:rPr>
          <w:rFonts w:eastAsia="MS Mincho"/>
        </w:rPr>
        <w:t>–</w:t>
      </w:r>
      <w:r>
        <w:rPr>
          <w:rFonts w:eastAsia="MS Mincho"/>
        </w:rPr>
        <w:tab/>
      </w:r>
      <w:r>
        <w:rPr>
          <w:rFonts w:eastAsia="MS Mincho"/>
          <w:i/>
          <w:iCs/>
        </w:rPr>
        <w:t>VarMeasConfigSL</w:t>
      </w:r>
      <w:bookmarkEnd w:id="10268"/>
      <w:bookmarkEnd w:id="10269"/>
      <w:bookmarkEnd w:id="10270"/>
      <w:bookmarkEnd w:id="10271"/>
      <w:bookmarkEnd w:id="10272"/>
      <w:bookmarkEnd w:id="10273"/>
    </w:p>
    <w:bookmarkEnd w:id="10274"/>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40"/>
        <w:rPr>
          <w:i/>
          <w:iCs/>
        </w:rPr>
      </w:pPr>
      <w:bookmarkStart w:id="10275" w:name="_Toc60777589"/>
      <w:bookmarkStart w:id="10276" w:name="_Toc193463778"/>
      <w:bookmarkStart w:id="10277" w:name="_Toc210312372"/>
      <w:bookmarkStart w:id="10278" w:name="_Toc201296065"/>
      <w:bookmarkStart w:id="10279" w:name="_Toc193446698"/>
      <w:bookmarkStart w:id="10280" w:name="_Toc193452503"/>
      <w:bookmarkStart w:id="10281" w:name="MCCQCTEMPBM_00000767"/>
      <w:r>
        <w:t>–</w:t>
      </w:r>
      <w:r>
        <w:tab/>
      </w:r>
      <w:r>
        <w:rPr>
          <w:i/>
          <w:iCs/>
        </w:rPr>
        <w:t>VarMeasIdleConfig</w:t>
      </w:r>
      <w:bookmarkEnd w:id="10275"/>
      <w:bookmarkEnd w:id="10276"/>
      <w:bookmarkEnd w:id="10277"/>
      <w:bookmarkEnd w:id="10278"/>
      <w:bookmarkEnd w:id="10279"/>
      <w:bookmarkEnd w:id="10280"/>
    </w:p>
    <w:bookmarkEnd w:id="10281"/>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82" w:name="_Hlk160607560"/>
      <w:r>
        <w:t>VarEnhMeasIdleConfig</w:t>
      </w:r>
      <w:bookmarkEnd w:id="10282"/>
      <w:r>
        <w:t xml:space="preserve">-r18 ::=  </w:t>
      </w:r>
      <w:r>
        <w:rPr>
          <w:color w:val="993366"/>
        </w:rPr>
        <w:t>SEQUENCE</w:t>
      </w:r>
      <w:r>
        <w:t xml:space="preserve"> {</w:t>
      </w:r>
    </w:p>
    <w:p w14:paraId="5EA27498" w14:textId="77777777" w:rsidR="00EF7C5F" w:rsidRDefault="000971F0">
      <w:pPr>
        <w:pStyle w:val="PL"/>
      </w:pPr>
      <w:r>
        <w:t xml:space="preserve">    </w:t>
      </w:r>
      <w:bookmarkStart w:id="10283" w:name="_Hlk160607102"/>
      <w:r>
        <w:t>measIdleValidityDuration</w:t>
      </w:r>
      <w:bookmarkEnd w:id="10283"/>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40"/>
      </w:pPr>
      <w:bookmarkStart w:id="10284" w:name="_Toc193463779"/>
      <w:bookmarkStart w:id="10285" w:name="_Toc60777590"/>
      <w:bookmarkStart w:id="10286" w:name="_Toc201296066"/>
      <w:bookmarkStart w:id="10287" w:name="_Toc210312373"/>
      <w:bookmarkStart w:id="10288" w:name="_Toc193446699"/>
      <w:bookmarkStart w:id="10289" w:name="_Toc193452504"/>
      <w:bookmarkStart w:id="10290" w:name="MCCQCTEMPBM_00000768"/>
      <w:r>
        <w:t>–</w:t>
      </w:r>
      <w:r>
        <w:tab/>
      </w:r>
      <w:r>
        <w:rPr>
          <w:i/>
          <w:iCs/>
        </w:rPr>
        <w:t>VarMeasIdleReport</w:t>
      </w:r>
      <w:bookmarkEnd w:id="10284"/>
      <w:bookmarkEnd w:id="10285"/>
      <w:bookmarkEnd w:id="10286"/>
      <w:bookmarkEnd w:id="10287"/>
      <w:bookmarkEnd w:id="10288"/>
      <w:bookmarkEnd w:id="10289"/>
    </w:p>
    <w:bookmarkEnd w:id="10290"/>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40"/>
        <w:rPr>
          <w:rFonts w:eastAsia="MS Mincho"/>
        </w:rPr>
      </w:pPr>
      <w:bookmarkStart w:id="10291" w:name="_Toc193463780"/>
      <w:bookmarkStart w:id="10292" w:name="_Toc201296067"/>
      <w:bookmarkStart w:id="10293" w:name="_Toc210312374"/>
      <w:bookmarkStart w:id="10294" w:name="_Toc60777591"/>
      <w:bookmarkStart w:id="10295" w:name="_Toc193452505"/>
      <w:bookmarkStart w:id="10296" w:name="_Toc193446700"/>
      <w:bookmarkStart w:id="10297" w:name="MCCQCTEMPBM_00000769"/>
      <w:r>
        <w:rPr>
          <w:rFonts w:eastAsia="MS Mincho"/>
        </w:rPr>
        <w:t>–</w:t>
      </w:r>
      <w:r>
        <w:rPr>
          <w:rFonts w:eastAsia="MS Mincho"/>
        </w:rPr>
        <w:tab/>
      </w:r>
      <w:r>
        <w:rPr>
          <w:rFonts w:eastAsia="MS Mincho"/>
          <w:i/>
        </w:rPr>
        <w:t>VarMeasReportList</w:t>
      </w:r>
      <w:bookmarkEnd w:id="10291"/>
      <w:bookmarkEnd w:id="10292"/>
      <w:bookmarkEnd w:id="10293"/>
      <w:bookmarkEnd w:id="10294"/>
      <w:bookmarkEnd w:id="10295"/>
      <w:bookmarkEnd w:id="10296"/>
    </w:p>
    <w:bookmarkEnd w:id="10297"/>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40"/>
        <w:rPr>
          <w:rFonts w:eastAsia="MS Mincho"/>
        </w:rPr>
      </w:pPr>
      <w:bookmarkStart w:id="10298" w:name="_Toc193463781"/>
      <w:bookmarkStart w:id="10299" w:name="_Toc201296068"/>
      <w:bookmarkStart w:id="10300" w:name="_Toc210312375"/>
      <w:bookmarkStart w:id="10301" w:name="_Toc193446701"/>
      <w:bookmarkStart w:id="10302" w:name="_Toc60777592"/>
      <w:bookmarkStart w:id="10303" w:name="_Toc193452506"/>
      <w:bookmarkStart w:id="10304" w:name="MCCQCTEMPBM_00000770"/>
      <w:r>
        <w:rPr>
          <w:rFonts w:eastAsia="MS Mincho"/>
        </w:rPr>
        <w:t>–</w:t>
      </w:r>
      <w:r>
        <w:rPr>
          <w:rFonts w:eastAsia="MS Mincho"/>
        </w:rPr>
        <w:tab/>
      </w:r>
      <w:r>
        <w:rPr>
          <w:rFonts w:eastAsia="MS Mincho"/>
          <w:i/>
          <w:iCs/>
        </w:rPr>
        <w:t>VarMeasReportListSL</w:t>
      </w:r>
      <w:bookmarkEnd w:id="10298"/>
      <w:bookmarkEnd w:id="10299"/>
      <w:bookmarkEnd w:id="10300"/>
      <w:bookmarkEnd w:id="10301"/>
      <w:bookmarkEnd w:id="10302"/>
      <w:bookmarkEnd w:id="10303"/>
    </w:p>
    <w:bookmarkEnd w:id="10304"/>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40"/>
        <w:rPr>
          <w:i/>
          <w:iCs/>
        </w:rPr>
      </w:pPr>
      <w:bookmarkStart w:id="10305" w:name="_Toc193452507"/>
      <w:bookmarkStart w:id="10306" w:name="_Toc193463782"/>
      <w:bookmarkStart w:id="10307" w:name="_Toc201296069"/>
      <w:bookmarkStart w:id="10308" w:name="_Toc193446702"/>
      <w:bookmarkStart w:id="10309" w:name="_Toc210312376"/>
      <w:bookmarkStart w:id="10310" w:name="MCCQCTEMPBM_00000771"/>
      <w:r>
        <w:t>–</w:t>
      </w:r>
      <w:r>
        <w:tab/>
      </w:r>
      <w:r>
        <w:rPr>
          <w:i/>
          <w:iCs/>
        </w:rPr>
        <w:t>VarMeasReselectionConfig</w:t>
      </w:r>
      <w:bookmarkEnd w:id="10305"/>
      <w:bookmarkEnd w:id="10306"/>
      <w:bookmarkEnd w:id="10307"/>
      <w:bookmarkEnd w:id="10308"/>
      <w:bookmarkEnd w:id="10309"/>
    </w:p>
    <w:bookmarkEnd w:id="10310"/>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40"/>
        <w:rPr>
          <w:i/>
        </w:rPr>
      </w:pPr>
      <w:bookmarkStart w:id="10311" w:name="_Toc193463783"/>
      <w:bookmarkStart w:id="10312" w:name="_Toc193452508"/>
      <w:bookmarkStart w:id="10313" w:name="_Toc193446703"/>
      <w:bookmarkStart w:id="10314" w:name="_Toc210312377"/>
      <w:bookmarkStart w:id="10315" w:name="_Toc201296070"/>
      <w:bookmarkStart w:id="10316" w:name="_Toc60777593"/>
      <w:bookmarkStart w:id="10317" w:name="MCCQCTEMPBM_00000772"/>
      <w:r>
        <w:t>–</w:t>
      </w:r>
      <w:r>
        <w:tab/>
      </w:r>
      <w:r>
        <w:rPr>
          <w:i/>
        </w:rPr>
        <w:t>VarMobilityHistoryReport</w:t>
      </w:r>
      <w:bookmarkEnd w:id="10311"/>
      <w:bookmarkEnd w:id="10312"/>
      <w:bookmarkEnd w:id="10313"/>
      <w:bookmarkEnd w:id="10314"/>
      <w:bookmarkEnd w:id="10315"/>
      <w:bookmarkEnd w:id="10316"/>
    </w:p>
    <w:bookmarkEnd w:id="10317"/>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40"/>
        <w:rPr>
          <w:rFonts w:eastAsia="MS Mincho"/>
        </w:rPr>
      </w:pPr>
      <w:bookmarkStart w:id="10318" w:name="_Toc193446704"/>
      <w:bookmarkStart w:id="10319" w:name="_Toc193463784"/>
      <w:bookmarkStart w:id="10320" w:name="_Toc210312378"/>
      <w:bookmarkStart w:id="10321" w:name="_Toc193452509"/>
      <w:bookmarkStart w:id="10322" w:name="_Toc201296071"/>
      <w:bookmarkStart w:id="10323" w:name="_Toc60777594"/>
      <w:bookmarkStart w:id="10324" w:name="MCCQCTEMPBM_00000773"/>
      <w:r>
        <w:rPr>
          <w:rFonts w:eastAsia="MS Mincho"/>
        </w:rPr>
        <w:t>–</w:t>
      </w:r>
      <w:r>
        <w:rPr>
          <w:rFonts w:eastAsia="MS Mincho"/>
        </w:rPr>
        <w:tab/>
      </w:r>
      <w:r>
        <w:rPr>
          <w:rFonts w:eastAsia="MS Mincho"/>
          <w:i/>
        </w:rPr>
        <w:t>VarPendingRNA-Update</w:t>
      </w:r>
      <w:bookmarkEnd w:id="10318"/>
      <w:bookmarkEnd w:id="10319"/>
      <w:bookmarkEnd w:id="10320"/>
      <w:bookmarkEnd w:id="10321"/>
      <w:bookmarkEnd w:id="10322"/>
      <w:bookmarkEnd w:id="10323"/>
    </w:p>
    <w:bookmarkEnd w:id="10324"/>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40"/>
      </w:pPr>
      <w:bookmarkStart w:id="10325" w:name="_Toc193446705"/>
      <w:bookmarkStart w:id="10326" w:name="_Toc60777595"/>
      <w:bookmarkStart w:id="10327" w:name="_Toc210312379"/>
      <w:bookmarkStart w:id="10328" w:name="_Toc201296072"/>
      <w:bookmarkStart w:id="10329" w:name="_Toc193463785"/>
      <w:bookmarkStart w:id="10330" w:name="_Toc193452510"/>
      <w:bookmarkStart w:id="10331" w:name="MCCQCTEMPBM_00000774"/>
      <w:r>
        <w:t>–</w:t>
      </w:r>
      <w:r>
        <w:tab/>
      </w:r>
      <w:r>
        <w:rPr>
          <w:i/>
        </w:rPr>
        <w:t>VarRA-Report</w:t>
      </w:r>
      <w:bookmarkEnd w:id="10325"/>
      <w:bookmarkEnd w:id="10326"/>
      <w:bookmarkEnd w:id="10327"/>
      <w:bookmarkEnd w:id="10328"/>
      <w:bookmarkEnd w:id="10329"/>
      <w:bookmarkEnd w:id="10330"/>
    </w:p>
    <w:bookmarkEnd w:id="10331"/>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40"/>
      </w:pPr>
      <w:bookmarkStart w:id="10332" w:name="_Toc193463786"/>
      <w:bookmarkStart w:id="10333" w:name="_Toc193452511"/>
      <w:bookmarkStart w:id="10334" w:name="_Toc210312380"/>
      <w:bookmarkStart w:id="10335" w:name="_Toc193446706"/>
      <w:bookmarkStart w:id="10336" w:name="_Toc60777596"/>
      <w:bookmarkStart w:id="10337" w:name="_Toc201296073"/>
      <w:bookmarkStart w:id="10338" w:name="MCCQCTEMPBM_00000775"/>
      <w:r>
        <w:t>–</w:t>
      </w:r>
      <w:r>
        <w:tab/>
      </w:r>
      <w:r>
        <w:rPr>
          <w:i/>
        </w:rPr>
        <w:t>VarResumeMAC-Input</w:t>
      </w:r>
      <w:bookmarkEnd w:id="10332"/>
      <w:bookmarkEnd w:id="10333"/>
      <w:bookmarkEnd w:id="10334"/>
      <w:bookmarkEnd w:id="10335"/>
      <w:bookmarkEnd w:id="10336"/>
      <w:bookmarkEnd w:id="10337"/>
    </w:p>
    <w:bookmarkEnd w:id="10338"/>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40"/>
      </w:pPr>
      <w:bookmarkStart w:id="10339" w:name="_Toc193452512"/>
      <w:bookmarkStart w:id="10340" w:name="_Toc193446707"/>
      <w:bookmarkStart w:id="10341" w:name="_Toc210312381"/>
      <w:bookmarkStart w:id="10342" w:name="_Toc193463787"/>
      <w:bookmarkStart w:id="10343" w:name="_Toc201296074"/>
      <w:bookmarkStart w:id="10344" w:name="_Toc60777597"/>
      <w:bookmarkStart w:id="10345" w:name="MCCQCTEMPBM_00000776"/>
      <w:r>
        <w:t>–</w:t>
      </w:r>
      <w:r>
        <w:tab/>
      </w:r>
      <w:r>
        <w:rPr>
          <w:i/>
        </w:rPr>
        <w:t>VarRLF-Report</w:t>
      </w:r>
      <w:bookmarkEnd w:id="10339"/>
      <w:bookmarkEnd w:id="10340"/>
      <w:bookmarkEnd w:id="10341"/>
      <w:bookmarkEnd w:id="10342"/>
      <w:bookmarkEnd w:id="10343"/>
      <w:bookmarkEnd w:id="10344"/>
    </w:p>
    <w:bookmarkEnd w:id="10345"/>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40"/>
        <w:rPr>
          <w:rFonts w:eastAsia="MS Mincho"/>
        </w:rPr>
      </w:pPr>
      <w:bookmarkStart w:id="10346" w:name="_Toc193446708"/>
      <w:bookmarkStart w:id="10347" w:name="_Toc193452513"/>
      <w:bookmarkStart w:id="10348" w:name="_Toc193463788"/>
      <w:bookmarkStart w:id="10349" w:name="_Toc201296075"/>
      <w:bookmarkStart w:id="10350" w:name="_Toc210312382"/>
      <w:bookmarkStart w:id="10351" w:name="MCCQCTEMPBM_00000777"/>
      <w:r>
        <w:rPr>
          <w:rFonts w:eastAsia="MS Mincho"/>
        </w:rPr>
        <w:t>–</w:t>
      </w:r>
      <w:r>
        <w:rPr>
          <w:rFonts w:eastAsia="MS Mincho"/>
        </w:rPr>
        <w:tab/>
      </w:r>
      <w:r>
        <w:rPr>
          <w:rFonts w:eastAsia="MS Mincho"/>
          <w:i/>
        </w:rPr>
        <w:t>VarServingSecurityCellSetID</w:t>
      </w:r>
      <w:bookmarkEnd w:id="10346"/>
      <w:bookmarkEnd w:id="10347"/>
      <w:bookmarkEnd w:id="10348"/>
      <w:bookmarkEnd w:id="10349"/>
      <w:bookmarkEnd w:id="10350"/>
    </w:p>
    <w:bookmarkEnd w:id="10351"/>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40"/>
      </w:pPr>
      <w:bookmarkStart w:id="10352" w:name="_Toc60777598"/>
      <w:bookmarkStart w:id="10353" w:name="_Toc193446709"/>
      <w:bookmarkStart w:id="10354" w:name="_Toc193463789"/>
      <w:bookmarkStart w:id="10355" w:name="_Toc210312383"/>
      <w:bookmarkStart w:id="10356" w:name="_Toc201296076"/>
      <w:bookmarkStart w:id="10357" w:name="_Toc193452514"/>
      <w:r>
        <w:t>–</w:t>
      </w:r>
      <w:r>
        <w:tab/>
      </w:r>
      <w:r>
        <w:rPr>
          <w:i/>
        </w:rPr>
        <w:t>VarShortMAC-Input</w:t>
      </w:r>
      <w:bookmarkEnd w:id="10352"/>
      <w:bookmarkEnd w:id="10353"/>
      <w:bookmarkEnd w:id="10354"/>
      <w:bookmarkEnd w:id="10355"/>
      <w:bookmarkEnd w:id="10356"/>
      <w:bookmarkEnd w:id="10357"/>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40"/>
      </w:pPr>
      <w:bookmarkStart w:id="10358" w:name="_Toc201296077"/>
      <w:bookmarkStart w:id="10359" w:name="_Toc210312384"/>
      <w:bookmarkStart w:id="10360" w:name="_Toc193446710"/>
      <w:bookmarkStart w:id="10361" w:name="_Toc193463790"/>
      <w:bookmarkStart w:id="10362" w:name="_Toc193452515"/>
      <w:bookmarkStart w:id="10363" w:name="MCCQCTEMPBM_00000779"/>
      <w:r>
        <w:t>–</w:t>
      </w:r>
      <w:r>
        <w:tab/>
      </w:r>
      <w:r>
        <w:rPr>
          <w:i/>
        </w:rPr>
        <w:t>VarSuccessHO-Report</w:t>
      </w:r>
      <w:bookmarkEnd w:id="10358"/>
      <w:bookmarkEnd w:id="10359"/>
      <w:bookmarkEnd w:id="10360"/>
      <w:bookmarkEnd w:id="10361"/>
      <w:bookmarkEnd w:id="10362"/>
    </w:p>
    <w:bookmarkEnd w:id="10363"/>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40"/>
      </w:pPr>
      <w:bookmarkStart w:id="10364" w:name="_Toc131065424"/>
      <w:bookmarkStart w:id="10365" w:name="_Toc210312385"/>
      <w:bookmarkStart w:id="10366" w:name="_Toc193446711"/>
      <w:bookmarkStart w:id="10367" w:name="_Toc193463791"/>
      <w:bookmarkStart w:id="10368" w:name="_Toc193452516"/>
      <w:bookmarkStart w:id="10369" w:name="_Toc201296078"/>
      <w:bookmarkStart w:id="10370" w:name="MCCQCTEMPBM_00000780"/>
      <w:r>
        <w:t>–</w:t>
      </w:r>
      <w:r>
        <w:tab/>
      </w:r>
      <w:r>
        <w:rPr>
          <w:i/>
        </w:rPr>
        <w:t>VarSuccess</w:t>
      </w:r>
      <w:bookmarkEnd w:id="10364"/>
      <w:r>
        <w:rPr>
          <w:i/>
        </w:rPr>
        <w:t>PSCell-Report</w:t>
      </w:r>
      <w:bookmarkEnd w:id="10365"/>
      <w:bookmarkEnd w:id="10366"/>
      <w:bookmarkEnd w:id="10367"/>
      <w:bookmarkEnd w:id="10368"/>
      <w:bookmarkEnd w:id="10369"/>
    </w:p>
    <w:bookmarkEnd w:id="10370"/>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40"/>
        <w:rPr>
          <w:rFonts w:eastAsiaTheme="minorEastAsia"/>
        </w:rPr>
      </w:pPr>
      <w:bookmarkStart w:id="10371" w:name="_Toc193446712"/>
      <w:bookmarkStart w:id="10372" w:name="_Toc210312386"/>
      <w:bookmarkStart w:id="10373" w:name="_Toc193463792"/>
      <w:bookmarkStart w:id="10374" w:name="_Toc201296079"/>
      <w:bookmarkStart w:id="10375" w:name="_Toc193452517"/>
      <w:bookmarkStart w:id="10376" w:name="MCCQCTEMPBM_00000781"/>
      <w:r>
        <w:t>–</w:t>
      </w:r>
      <w:r>
        <w:rPr>
          <w:rFonts w:eastAsiaTheme="minorEastAsia"/>
        </w:rPr>
        <w:tab/>
      </w:r>
      <w:r>
        <w:rPr>
          <w:rFonts w:eastAsiaTheme="minorEastAsia"/>
          <w:i/>
        </w:rPr>
        <w:t>VarTSS-Info</w:t>
      </w:r>
      <w:bookmarkEnd w:id="10371"/>
      <w:bookmarkEnd w:id="10372"/>
      <w:bookmarkEnd w:id="10373"/>
      <w:bookmarkEnd w:id="10374"/>
      <w:bookmarkEnd w:id="10375"/>
    </w:p>
    <w:bookmarkEnd w:id="10376"/>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等线"/>
        </w:rPr>
      </w:pPr>
      <w:r>
        <w:t xml:space="preserve">    </w:t>
      </w:r>
      <w:r>
        <w:rPr>
          <w:rFonts w:eastAsia="等线"/>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40"/>
        <w:rPr>
          <w:rFonts w:eastAsia="MS Mincho"/>
        </w:rPr>
      </w:pPr>
      <w:bookmarkStart w:id="10377" w:name="_Toc60777599"/>
      <w:bookmarkStart w:id="10378" w:name="_Toc193446713"/>
      <w:bookmarkStart w:id="10379" w:name="_Toc193463793"/>
      <w:bookmarkStart w:id="10380" w:name="_Toc193452518"/>
      <w:bookmarkStart w:id="10381" w:name="_Toc201296080"/>
      <w:bookmarkStart w:id="10382" w:name="_Toc210312387"/>
      <w:bookmarkStart w:id="10383" w:name="MCCQCTEMPBM_00000782"/>
      <w:r>
        <w:rPr>
          <w:rFonts w:eastAsia="MS Mincho"/>
        </w:rPr>
        <w:t>–</w:t>
      </w:r>
      <w:r>
        <w:rPr>
          <w:rFonts w:eastAsia="MS Mincho"/>
        </w:rPr>
        <w:tab/>
        <w:t xml:space="preserve">End of </w:t>
      </w:r>
      <w:r>
        <w:rPr>
          <w:rFonts w:eastAsia="MS Mincho"/>
          <w:i/>
        </w:rPr>
        <w:t>NR-UE-Variables</w:t>
      </w:r>
      <w:bookmarkEnd w:id="10377"/>
      <w:bookmarkEnd w:id="10378"/>
      <w:bookmarkEnd w:id="10379"/>
      <w:bookmarkEnd w:id="10380"/>
      <w:bookmarkEnd w:id="10381"/>
      <w:bookmarkEnd w:id="10382"/>
    </w:p>
    <w:bookmarkEnd w:id="10383"/>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1"/>
      </w:pPr>
      <w:bookmarkStart w:id="10384" w:name="_Toc201296081"/>
      <w:bookmarkStart w:id="10385" w:name="_Toc210312388"/>
      <w:bookmarkStart w:id="10386" w:name="_Toc193446714"/>
      <w:bookmarkStart w:id="10387" w:name="_Toc193463794"/>
      <w:bookmarkStart w:id="10388" w:name="_Toc193452519"/>
      <w:bookmarkStart w:id="10389" w:name="_Toc60777600"/>
      <w:r>
        <w:t>8</w:t>
      </w:r>
      <w:r>
        <w:tab/>
        <w:t>Protocol data unit abstract syntax</w:t>
      </w:r>
      <w:bookmarkEnd w:id="10384"/>
      <w:bookmarkEnd w:id="10385"/>
      <w:bookmarkEnd w:id="10386"/>
      <w:bookmarkEnd w:id="10387"/>
      <w:bookmarkEnd w:id="10388"/>
      <w:bookmarkEnd w:id="10389"/>
    </w:p>
    <w:p w14:paraId="4F9D4E38" w14:textId="77777777" w:rsidR="00EF7C5F" w:rsidRDefault="000971F0">
      <w:pPr>
        <w:pStyle w:val="2"/>
      </w:pPr>
      <w:bookmarkStart w:id="10390" w:name="_Toc193463795"/>
      <w:bookmarkStart w:id="10391" w:name="_Toc210312389"/>
      <w:bookmarkStart w:id="10392" w:name="_Toc193446715"/>
      <w:bookmarkStart w:id="10393" w:name="_Toc193452520"/>
      <w:bookmarkStart w:id="10394" w:name="_Toc201296082"/>
      <w:bookmarkStart w:id="10395" w:name="_Toc60777601"/>
      <w:r>
        <w:t>8.1</w:t>
      </w:r>
      <w:r>
        <w:tab/>
        <w:t>General</w:t>
      </w:r>
      <w:bookmarkEnd w:id="10390"/>
      <w:bookmarkEnd w:id="10391"/>
      <w:bookmarkEnd w:id="10392"/>
      <w:bookmarkEnd w:id="10393"/>
      <w:bookmarkEnd w:id="10394"/>
      <w:bookmarkEnd w:id="10395"/>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2"/>
      </w:pPr>
      <w:bookmarkStart w:id="10396" w:name="_Toc60777602"/>
      <w:bookmarkStart w:id="10397" w:name="_Toc193446716"/>
      <w:bookmarkStart w:id="10398" w:name="_Toc193452521"/>
      <w:bookmarkStart w:id="10399" w:name="_Toc210312390"/>
      <w:bookmarkStart w:id="10400" w:name="_Toc193463796"/>
      <w:bookmarkStart w:id="10401" w:name="_Toc201296083"/>
      <w:r>
        <w:t>8.2</w:t>
      </w:r>
      <w:r>
        <w:tab/>
        <w:t>Structure of encoded RRC messages</w:t>
      </w:r>
      <w:bookmarkEnd w:id="10396"/>
      <w:bookmarkEnd w:id="10397"/>
      <w:bookmarkEnd w:id="10398"/>
      <w:bookmarkEnd w:id="10399"/>
      <w:bookmarkEnd w:id="10400"/>
      <w:bookmarkEnd w:id="10401"/>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2"/>
      </w:pPr>
      <w:bookmarkStart w:id="10402" w:name="_Toc60777603"/>
      <w:bookmarkStart w:id="10403" w:name="_Toc193446717"/>
      <w:bookmarkStart w:id="10404" w:name="_Toc193452522"/>
      <w:bookmarkStart w:id="10405" w:name="_Toc193463797"/>
      <w:bookmarkStart w:id="10406" w:name="_Toc201296084"/>
      <w:bookmarkStart w:id="10407" w:name="_Toc210312391"/>
      <w:r>
        <w:t>8.3</w:t>
      </w:r>
      <w:r>
        <w:tab/>
        <w:t>Basic production</w:t>
      </w:r>
      <w:bookmarkEnd w:id="10402"/>
      <w:bookmarkEnd w:id="10403"/>
      <w:bookmarkEnd w:id="10404"/>
      <w:bookmarkEnd w:id="10405"/>
      <w:bookmarkEnd w:id="10406"/>
      <w:bookmarkEnd w:id="10407"/>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2"/>
      </w:pPr>
      <w:bookmarkStart w:id="10408" w:name="_Toc193446718"/>
      <w:bookmarkStart w:id="10409" w:name="_Toc193452523"/>
      <w:bookmarkStart w:id="10410" w:name="_Toc193463798"/>
      <w:bookmarkStart w:id="10411" w:name="_Toc210312392"/>
      <w:bookmarkStart w:id="10412" w:name="_Toc60777604"/>
      <w:bookmarkStart w:id="10413" w:name="_Toc201296085"/>
      <w:r>
        <w:t>8.4</w:t>
      </w:r>
      <w:r>
        <w:tab/>
        <w:t>Extension</w:t>
      </w:r>
      <w:bookmarkEnd w:id="10408"/>
      <w:bookmarkEnd w:id="10409"/>
      <w:bookmarkEnd w:id="10410"/>
      <w:bookmarkEnd w:id="10411"/>
      <w:bookmarkEnd w:id="10412"/>
      <w:bookmarkEnd w:id="10413"/>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2"/>
      </w:pPr>
      <w:bookmarkStart w:id="10414" w:name="_Toc60777605"/>
      <w:bookmarkStart w:id="10415" w:name="_Toc193446719"/>
      <w:bookmarkStart w:id="10416" w:name="_Toc193452524"/>
      <w:bookmarkStart w:id="10417" w:name="_Toc193463799"/>
      <w:bookmarkStart w:id="10418" w:name="_Toc201296086"/>
      <w:bookmarkStart w:id="10419" w:name="_Toc210312393"/>
      <w:r>
        <w:t>8.5</w:t>
      </w:r>
      <w:r>
        <w:tab/>
        <w:t>Padding</w:t>
      </w:r>
      <w:bookmarkEnd w:id="10414"/>
      <w:bookmarkEnd w:id="10415"/>
      <w:bookmarkEnd w:id="10416"/>
      <w:bookmarkEnd w:id="10417"/>
      <w:bookmarkEnd w:id="10418"/>
      <w:bookmarkEnd w:id="10419"/>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25pt;height:251.45pt;mso-width-percent:0;mso-height-percent:0;mso-width-percent:0;mso-height-percent:0" o:ole="">
            <v:imagedata r:id="rId147" o:title=""/>
          </v:shape>
          <o:OLEObject Type="Embed" ProgID="Word.Picture.8" ShapeID="_x0000_i1093" DrawAspect="Content" ObjectID="_1824470395" r:id="rId148"/>
        </w:object>
      </w:r>
    </w:p>
    <w:p w14:paraId="389B01EF" w14:textId="77777777" w:rsidR="00EF7C5F" w:rsidRDefault="000971F0">
      <w:pPr>
        <w:pStyle w:val="TF"/>
      </w:pPr>
      <w:r>
        <w:t>Figure 8.5-1: RRC level padding</w:t>
      </w:r>
    </w:p>
    <w:p w14:paraId="2DA60E8F" w14:textId="77777777" w:rsidR="00EF7C5F" w:rsidRDefault="000971F0">
      <w:pPr>
        <w:pStyle w:val="1"/>
      </w:pPr>
      <w:bookmarkStart w:id="10420" w:name="_Toc60777606"/>
      <w:bookmarkStart w:id="10421" w:name="_Toc210312394"/>
      <w:bookmarkStart w:id="10422" w:name="_Toc193452525"/>
      <w:bookmarkStart w:id="10423" w:name="_Toc201296087"/>
      <w:bookmarkStart w:id="10424" w:name="_Toc193463800"/>
      <w:bookmarkStart w:id="10425" w:name="_Toc193446720"/>
      <w:r>
        <w:t>9</w:t>
      </w:r>
      <w:r>
        <w:tab/>
        <w:t>Specified and default radio configurations</w:t>
      </w:r>
      <w:bookmarkEnd w:id="10420"/>
      <w:bookmarkEnd w:id="10421"/>
      <w:bookmarkEnd w:id="10422"/>
      <w:bookmarkEnd w:id="10423"/>
      <w:bookmarkEnd w:id="10424"/>
      <w:bookmarkEnd w:id="10425"/>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2"/>
      </w:pPr>
      <w:bookmarkStart w:id="10426" w:name="_Toc60777607"/>
      <w:bookmarkStart w:id="10427" w:name="_Toc193446721"/>
      <w:bookmarkStart w:id="10428" w:name="_Toc193452526"/>
      <w:bookmarkStart w:id="10429" w:name="_Toc201296088"/>
      <w:bookmarkStart w:id="10430" w:name="_Toc193463801"/>
      <w:bookmarkStart w:id="10431" w:name="_Toc210312395"/>
      <w:r>
        <w:t>9.1</w:t>
      </w:r>
      <w:r>
        <w:tab/>
        <w:t>Specified configurations</w:t>
      </w:r>
      <w:bookmarkEnd w:id="10426"/>
      <w:bookmarkEnd w:id="10427"/>
      <w:bookmarkEnd w:id="10428"/>
      <w:bookmarkEnd w:id="10429"/>
      <w:bookmarkEnd w:id="10430"/>
      <w:bookmarkEnd w:id="10431"/>
    </w:p>
    <w:p w14:paraId="4E035C6F" w14:textId="77777777" w:rsidR="00EF7C5F" w:rsidRDefault="000971F0">
      <w:pPr>
        <w:pStyle w:val="30"/>
      </w:pPr>
      <w:bookmarkStart w:id="10432" w:name="_Toc201296089"/>
      <w:bookmarkStart w:id="10433" w:name="_Toc60777608"/>
      <w:bookmarkStart w:id="10434" w:name="_Toc193446722"/>
      <w:bookmarkStart w:id="10435" w:name="_Toc193452527"/>
      <w:bookmarkStart w:id="10436" w:name="_Toc210312396"/>
      <w:bookmarkStart w:id="10437" w:name="_Toc193463802"/>
      <w:r>
        <w:t>9.1.1</w:t>
      </w:r>
      <w:r>
        <w:tab/>
        <w:t>Logical channel configurations</w:t>
      </w:r>
      <w:bookmarkEnd w:id="10432"/>
      <w:bookmarkEnd w:id="10433"/>
      <w:bookmarkEnd w:id="10434"/>
      <w:bookmarkEnd w:id="10435"/>
      <w:bookmarkEnd w:id="10436"/>
      <w:bookmarkEnd w:id="10437"/>
    </w:p>
    <w:p w14:paraId="71FDF0C7" w14:textId="77777777" w:rsidR="00EF7C5F" w:rsidRDefault="000971F0">
      <w:pPr>
        <w:pStyle w:val="40"/>
      </w:pPr>
      <w:bookmarkStart w:id="10438" w:name="_Toc193463803"/>
      <w:bookmarkStart w:id="10439" w:name="_Toc201296090"/>
      <w:bookmarkStart w:id="10440" w:name="_Toc210312397"/>
      <w:bookmarkStart w:id="10441" w:name="_Toc60777609"/>
      <w:bookmarkStart w:id="10442" w:name="_Toc193446723"/>
      <w:bookmarkStart w:id="10443" w:name="_Toc193452528"/>
      <w:r>
        <w:t>9.1.1.1</w:t>
      </w:r>
      <w:r>
        <w:tab/>
        <w:t>BCCH configuration</w:t>
      </w:r>
      <w:bookmarkEnd w:id="10438"/>
      <w:bookmarkEnd w:id="10439"/>
      <w:bookmarkEnd w:id="10440"/>
      <w:bookmarkEnd w:id="10441"/>
      <w:bookmarkEnd w:id="10442"/>
      <w:bookmarkEnd w:id="10443"/>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40"/>
      </w:pPr>
      <w:bookmarkStart w:id="10444" w:name="_Toc193446724"/>
      <w:bookmarkStart w:id="10445" w:name="_Toc201296091"/>
      <w:bookmarkStart w:id="10446" w:name="_Toc60777610"/>
      <w:bookmarkStart w:id="10447" w:name="_Toc193452529"/>
      <w:bookmarkStart w:id="10448" w:name="_Toc210312398"/>
      <w:bookmarkStart w:id="10449" w:name="_Toc193463804"/>
      <w:r>
        <w:t>9.1.1.2</w:t>
      </w:r>
      <w:r>
        <w:tab/>
        <w:t>CCCH configuration</w:t>
      </w:r>
      <w:bookmarkEnd w:id="10444"/>
      <w:bookmarkEnd w:id="10445"/>
      <w:bookmarkEnd w:id="10446"/>
      <w:bookmarkEnd w:id="10447"/>
      <w:bookmarkEnd w:id="10448"/>
      <w:bookmarkEnd w:id="10449"/>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40"/>
      </w:pPr>
      <w:bookmarkStart w:id="10450" w:name="_Toc193452530"/>
      <w:bookmarkStart w:id="10451" w:name="_Toc193463805"/>
      <w:bookmarkStart w:id="10452" w:name="_Toc60777611"/>
      <w:bookmarkStart w:id="10453" w:name="_Toc193446725"/>
      <w:bookmarkStart w:id="10454" w:name="_Toc210312399"/>
      <w:bookmarkStart w:id="10455" w:name="_Toc201296092"/>
      <w:r>
        <w:t>9.1.1.3</w:t>
      </w:r>
      <w:r>
        <w:tab/>
        <w:t>PCCH configuration</w:t>
      </w:r>
      <w:bookmarkEnd w:id="10450"/>
      <w:bookmarkEnd w:id="10451"/>
      <w:bookmarkEnd w:id="10452"/>
      <w:bookmarkEnd w:id="10453"/>
      <w:bookmarkEnd w:id="10454"/>
      <w:bookmarkEnd w:id="10455"/>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40"/>
      </w:pPr>
      <w:bookmarkStart w:id="10456" w:name="_Toc193446726"/>
      <w:bookmarkStart w:id="10457" w:name="_Toc193463806"/>
      <w:bookmarkStart w:id="10458" w:name="_Toc201296093"/>
      <w:bookmarkStart w:id="10459" w:name="_Toc60777612"/>
      <w:bookmarkStart w:id="10460" w:name="_Toc210312400"/>
      <w:bookmarkStart w:id="10461" w:name="_Toc193452531"/>
      <w:r>
        <w:t>9.1.1.4</w:t>
      </w:r>
      <w:r>
        <w:tab/>
        <w:t>SCCH configuration</w:t>
      </w:r>
      <w:bookmarkEnd w:id="10456"/>
      <w:bookmarkEnd w:id="10457"/>
      <w:bookmarkEnd w:id="10458"/>
      <w:bookmarkEnd w:id="10459"/>
      <w:bookmarkEnd w:id="10460"/>
      <w:bookmarkEnd w:id="10461"/>
    </w:p>
    <w:p w14:paraId="4A29A497" w14:textId="77777777" w:rsidR="00EF7C5F" w:rsidRDefault="000971F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等线"/>
        </w:rPr>
      </w:pPr>
    </w:p>
    <w:p w14:paraId="5A91F4BF" w14:textId="77777777" w:rsidR="00EF7C5F" w:rsidRDefault="000971F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等线"/>
        </w:rPr>
      </w:pPr>
    </w:p>
    <w:p w14:paraId="20E3784E" w14:textId="77777777" w:rsidR="00EF7C5F" w:rsidRDefault="000971F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等线"/>
        </w:rPr>
      </w:pPr>
    </w:p>
    <w:p w14:paraId="4EB36AF2" w14:textId="77777777" w:rsidR="00EF7C5F" w:rsidRDefault="000971F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40"/>
      </w:pPr>
      <w:bookmarkStart w:id="10462" w:name="_Toc193446727"/>
      <w:bookmarkStart w:id="10463" w:name="_Toc60777613"/>
      <w:bookmarkStart w:id="10464" w:name="_Toc193463807"/>
      <w:bookmarkStart w:id="10465" w:name="_Toc201296094"/>
      <w:bookmarkStart w:id="10466" w:name="_Toc193452532"/>
      <w:bookmarkStart w:id="10467" w:name="_Toc210312401"/>
      <w:r>
        <w:t>9.1.1.5</w:t>
      </w:r>
      <w:r>
        <w:tab/>
        <w:t>STCH configuration</w:t>
      </w:r>
      <w:bookmarkEnd w:id="10462"/>
      <w:bookmarkEnd w:id="10463"/>
      <w:bookmarkEnd w:id="10464"/>
      <w:bookmarkEnd w:id="10465"/>
      <w:bookmarkEnd w:id="10466"/>
      <w:bookmarkEnd w:id="10467"/>
    </w:p>
    <w:p w14:paraId="5BE3F1F0" w14:textId="77777777" w:rsidR="00EF7C5F" w:rsidRDefault="000971F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40"/>
      </w:pPr>
      <w:bookmarkStart w:id="10468" w:name="_Toc201296095"/>
      <w:bookmarkStart w:id="10469" w:name="_Toc210312402"/>
      <w:bookmarkStart w:id="10470" w:name="_Toc193463808"/>
      <w:bookmarkStart w:id="10471" w:name="_Toc193446728"/>
      <w:bookmarkStart w:id="10472" w:name="_Toc193452533"/>
      <w:r>
        <w:t>9.1.1.6</w:t>
      </w:r>
      <w:r>
        <w:tab/>
        <w:t>MCCH configuration</w:t>
      </w:r>
      <w:bookmarkEnd w:id="10468"/>
      <w:bookmarkEnd w:id="10469"/>
      <w:bookmarkEnd w:id="10470"/>
      <w:bookmarkEnd w:id="10471"/>
      <w:bookmarkEnd w:id="10472"/>
    </w:p>
    <w:p w14:paraId="6C753406" w14:textId="77777777" w:rsidR="00EF7C5F" w:rsidRDefault="000971F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40"/>
      </w:pPr>
      <w:bookmarkStart w:id="10473" w:name="_Toc210312403"/>
      <w:bookmarkStart w:id="10474" w:name="_Toc193446729"/>
      <w:bookmarkStart w:id="10475" w:name="_Toc193452534"/>
      <w:bookmarkStart w:id="10476" w:name="_Toc193463809"/>
      <w:bookmarkStart w:id="10477" w:name="_Toc201296096"/>
      <w:r>
        <w:t>9.1.1.7</w:t>
      </w:r>
      <w:r>
        <w:tab/>
        <w:t>MTCH configuration for MBS broadcast</w:t>
      </w:r>
      <w:bookmarkEnd w:id="10473"/>
      <w:bookmarkEnd w:id="10474"/>
      <w:bookmarkEnd w:id="10475"/>
      <w:bookmarkEnd w:id="10476"/>
      <w:bookmarkEnd w:id="10477"/>
    </w:p>
    <w:p w14:paraId="24C35716" w14:textId="77777777" w:rsidR="00EF7C5F" w:rsidRDefault="000971F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30"/>
      </w:pPr>
      <w:bookmarkStart w:id="10478" w:name="_Toc210312404"/>
      <w:bookmarkStart w:id="10479" w:name="_Toc193463810"/>
      <w:bookmarkStart w:id="10480" w:name="_Toc193446730"/>
      <w:bookmarkStart w:id="10481" w:name="_Toc60777614"/>
      <w:bookmarkStart w:id="10482" w:name="_Toc201296097"/>
      <w:bookmarkStart w:id="10483" w:name="_Toc193452535"/>
      <w:r>
        <w:t>9.1.2</w:t>
      </w:r>
      <w:r>
        <w:tab/>
        <w:t>Void</w:t>
      </w:r>
      <w:bookmarkEnd w:id="10478"/>
      <w:bookmarkEnd w:id="10479"/>
      <w:bookmarkEnd w:id="10480"/>
      <w:bookmarkEnd w:id="10481"/>
      <w:bookmarkEnd w:id="10482"/>
      <w:bookmarkEnd w:id="10483"/>
    </w:p>
    <w:p w14:paraId="7BFBA43D" w14:textId="77777777" w:rsidR="00EF7C5F" w:rsidRDefault="000971F0">
      <w:pPr>
        <w:pStyle w:val="2"/>
      </w:pPr>
      <w:bookmarkStart w:id="10484" w:name="_Toc193452536"/>
      <w:bookmarkStart w:id="10485" w:name="_Toc193446731"/>
      <w:bookmarkStart w:id="10486" w:name="_Toc210312405"/>
      <w:bookmarkStart w:id="10487" w:name="_Toc193463811"/>
      <w:bookmarkStart w:id="10488" w:name="_Toc60777615"/>
      <w:bookmarkStart w:id="10489" w:name="_Toc201296098"/>
      <w:r>
        <w:t>9.2</w:t>
      </w:r>
      <w:r>
        <w:tab/>
        <w:t>Default radio configurations</w:t>
      </w:r>
      <w:bookmarkEnd w:id="10484"/>
      <w:bookmarkEnd w:id="10485"/>
      <w:bookmarkEnd w:id="10486"/>
      <w:bookmarkEnd w:id="10487"/>
      <w:bookmarkEnd w:id="10488"/>
      <w:bookmarkEnd w:id="10489"/>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30"/>
      </w:pPr>
      <w:bookmarkStart w:id="10490" w:name="_Toc60777616"/>
      <w:bookmarkStart w:id="10491" w:name="_Toc193463812"/>
      <w:bookmarkStart w:id="10492" w:name="_Toc201296099"/>
      <w:bookmarkStart w:id="10493" w:name="_Toc193452537"/>
      <w:bookmarkStart w:id="10494" w:name="_Toc193446732"/>
      <w:bookmarkStart w:id="10495" w:name="_Toc210312406"/>
      <w:r>
        <w:t>9.2.1</w:t>
      </w:r>
      <w:r>
        <w:tab/>
        <w:t>Default SRB configurations</w:t>
      </w:r>
      <w:bookmarkEnd w:id="10490"/>
      <w:bookmarkEnd w:id="10491"/>
      <w:bookmarkEnd w:id="10492"/>
      <w:bookmarkEnd w:id="10493"/>
      <w:bookmarkEnd w:id="10494"/>
      <w:bookmarkEnd w:id="10495"/>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30"/>
      </w:pPr>
      <w:bookmarkStart w:id="10496" w:name="_Toc193452538"/>
      <w:bookmarkStart w:id="10497" w:name="_Toc210312407"/>
      <w:bookmarkStart w:id="10498" w:name="_Toc201296100"/>
      <w:bookmarkStart w:id="10499" w:name="_Toc193463813"/>
      <w:bookmarkStart w:id="10500" w:name="_Toc193446733"/>
      <w:bookmarkStart w:id="10501" w:name="_Toc60777617"/>
      <w:r>
        <w:t>9.2.2</w:t>
      </w:r>
      <w:r>
        <w:tab/>
        <w:t>Default MAC Cell Group configuration</w:t>
      </w:r>
      <w:bookmarkEnd w:id="10496"/>
      <w:bookmarkEnd w:id="10497"/>
      <w:bookmarkEnd w:id="10498"/>
      <w:bookmarkEnd w:id="10499"/>
      <w:bookmarkEnd w:id="10500"/>
      <w:bookmarkEnd w:id="10501"/>
    </w:p>
    <w:p w14:paraId="21AB4D70" w14:textId="77777777" w:rsidR="00EF7C5F" w:rsidRDefault="000971F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30"/>
      </w:pPr>
      <w:bookmarkStart w:id="10502" w:name="_Toc60777618"/>
      <w:bookmarkStart w:id="10503" w:name="_Toc193446734"/>
      <w:bookmarkStart w:id="10504" w:name="_Toc193463814"/>
      <w:bookmarkStart w:id="10505" w:name="_Toc210312408"/>
      <w:bookmarkStart w:id="10506" w:name="_Toc201296101"/>
      <w:bookmarkStart w:id="10507" w:name="_Toc193452539"/>
      <w:r>
        <w:t>9.2.3</w:t>
      </w:r>
      <w:r>
        <w:tab/>
        <w:t>Default values timers and constants</w:t>
      </w:r>
      <w:bookmarkEnd w:id="10502"/>
      <w:bookmarkEnd w:id="10503"/>
      <w:bookmarkEnd w:id="10504"/>
      <w:bookmarkEnd w:id="10505"/>
      <w:bookmarkEnd w:id="10506"/>
      <w:bookmarkEnd w:id="10507"/>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30"/>
      </w:pPr>
      <w:bookmarkStart w:id="10508" w:name="_Toc193452540"/>
      <w:bookmarkStart w:id="10509" w:name="_Toc193446735"/>
      <w:bookmarkStart w:id="10510" w:name="_Toc210312409"/>
      <w:bookmarkStart w:id="10511" w:name="_Toc193463815"/>
      <w:bookmarkStart w:id="10512" w:name="_Toc201296102"/>
      <w:r>
        <w:t>9.2.4</w:t>
      </w:r>
      <w:r>
        <w:tab/>
        <w:t>Default PC5 Relay RLC Channel</w:t>
      </w:r>
      <w:bookmarkEnd w:id="10508"/>
      <w:bookmarkEnd w:id="10509"/>
      <w:bookmarkEnd w:id="10510"/>
      <w:bookmarkEnd w:id="10511"/>
      <w:bookmarkEnd w:id="10512"/>
    </w:p>
    <w:p w14:paraId="104C9D1C" w14:textId="77777777" w:rsidR="00EF7C5F" w:rsidRDefault="000971F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30"/>
      </w:pPr>
      <w:bookmarkStart w:id="10513" w:name="_Toc193463816"/>
      <w:bookmarkStart w:id="10514" w:name="_Toc210312410"/>
      <w:bookmarkStart w:id="10515" w:name="_Toc201296103"/>
      <w:bookmarkStart w:id="10516" w:name="_Toc193446736"/>
      <w:bookmarkStart w:id="10517" w:name="_Toc193452541"/>
      <w:r>
        <w:t>9.2.5</w:t>
      </w:r>
      <w:r>
        <w:tab/>
        <w:t>Default SRAP configurations</w:t>
      </w:r>
      <w:bookmarkEnd w:id="10513"/>
      <w:bookmarkEnd w:id="10514"/>
      <w:bookmarkEnd w:id="10515"/>
      <w:bookmarkEnd w:id="10516"/>
      <w:bookmarkEnd w:id="10517"/>
    </w:p>
    <w:p w14:paraId="4259097F" w14:textId="77777777" w:rsidR="00EF7C5F" w:rsidRDefault="000971F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2"/>
      </w:pPr>
      <w:bookmarkStart w:id="10518" w:name="_Toc201296104"/>
      <w:bookmarkStart w:id="10519" w:name="_Toc60777619"/>
      <w:bookmarkStart w:id="10520" w:name="_Toc193452542"/>
      <w:bookmarkStart w:id="10521" w:name="_Toc193446737"/>
      <w:bookmarkStart w:id="10522" w:name="_Toc193463817"/>
      <w:bookmarkStart w:id="10523" w:name="_Toc210312411"/>
      <w:r>
        <w:t>9.3</w:t>
      </w:r>
      <w:r>
        <w:tab/>
        <w:t>Sidelink pre-configured parameters</w:t>
      </w:r>
      <w:bookmarkEnd w:id="10518"/>
      <w:bookmarkEnd w:id="10519"/>
      <w:bookmarkEnd w:id="10520"/>
      <w:bookmarkEnd w:id="10521"/>
      <w:bookmarkEnd w:id="10522"/>
      <w:bookmarkEnd w:id="10523"/>
    </w:p>
    <w:p w14:paraId="53DE76BD" w14:textId="77777777" w:rsidR="00EF7C5F" w:rsidRDefault="000971F0">
      <w:r>
        <w:t>This ASN.1 segment is the start of the NR definitions of pre-configured sidelink parameters.</w:t>
      </w:r>
    </w:p>
    <w:p w14:paraId="187E0508" w14:textId="77777777" w:rsidR="00EF7C5F" w:rsidRDefault="000971F0">
      <w:pPr>
        <w:pStyle w:val="40"/>
      </w:pPr>
      <w:bookmarkStart w:id="10524" w:name="_Toc193446738"/>
      <w:bookmarkStart w:id="10525" w:name="_Toc193463818"/>
      <w:bookmarkStart w:id="10526" w:name="_Toc201296105"/>
      <w:bookmarkStart w:id="10527" w:name="_Toc193452543"/>
      <w:bookmarkStart w:id="10528" w:name="_Toc210312412"/>
      <w:bookmarkStart w:id="10529" w:name="_Toc60777620"/>
      <w:bookmarkStart w:id="10530" w:name="MCCQCTEMPBM_00000783"/>
      <w:r>
        <w:t>–</w:t>
      </w:r>
      <w:r>
        <w:tab/>
      </w:r>
      <w:r>
        <w:rPr>
          <w:i/>
          <w:iCs/>
        </w:rPr>
        <w:t>NR-Sidelink-Preconf</w:t>
      </w:r>
      <w:bookmarkEnd w:id="10524"/>
      <w:bookmarkEnd w:id="10525"/>
      <w:bookmarkEnd w:id="10526"/>
      <w:bookmarkEnd w:id="10527"/>
      <w:bookmarkEnd w:id="10528"/>
      <w:bookmarkEnd w:id="10529"/>
    </w:p>
    <w:bookmarkEnd w:id="10530"/>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40"/>
      </w:pPr>
      <w:bookmarkStart w:id="10531" w:name="_Toc210312413"/>
      <w:bookmarkStart w:id="10532" w:name="_Toc193463819"/>
      <w:bookmarkStart w:id="10533" w:name="_Toc201296106"/>
      <w:bookmarkStart w:id="10534" w:name="_Toc193452544"/>
      <w:bookmarkStart w:id="10535" w:name="_Toc193446739"/>
      <w:bookmarkStart w:id="10536" w:name="_Toc60777621"/>
      <w:bookmarkStart w:id="10537" w:name="MCCQCTEMPBM_00000784"/>
      <w:r>
        <w:t>–</w:t>
      </w:r>
      <w:r>
        <w:tab/>
      </w:r>
      <w:r>
        <w:rPr>
          <w:i/>
          <w:iCs/>
        </w:rPr>
        <w:t>SL-PreconfigurationNR</w:t>
      </w:r>
      <w:bookmarkEnd w:id="10531"/>
      <w:bookmarkEnd w:id="10532"/>
      <w:bookmarkEnd w:id="10533"/>
      <w:bookmarkEnd w:id="10534"/>
      <w:bookmarkEnd w:id="10535"/>
      <w:bookmarkEnd w:id="10536"/>
    </w:p>
    <w:bookmarkEnd w:id="10537"/>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等线"/>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等线"/>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40"/>
        <w:rPr>
          <w:rFonts w:eastAsia="MS Mincho"/>
        </w:rPr>
      </w:pPr>
      <w:bookmarkStart w:id="10538" w:name="_Toc193446740"/>
      <w:bookmarkStart w:id="10539" w:name="_Toc210312414"/>
      <w:bookmarkStart w:id="10540" w:name="_Toc201296107"/>
      <w:bookmarkStart w:id="10541" w:name="_Toc193452545"/>
      <w:bookmarkStart w:id="10542" w:name="_Toc193463820"/>
      <w:bookmarkStart w:id="10543" w:name="MCCQCTEMPBM_00000785"/>
      <w:r>
        <w:rPr>
          <w:rFonts w:eastAsia="MS Mincho"/>
        </w:rPr>
        <w:t>–</w:t>
      </w:r>
      <w:r>
        <w:rPr>
          <w:rFonts w:eastAsia="MS Mincho"/>
        </w:rPr>
        <w:tab/>
      </w:r>
      <w:r>
        <w:rPr>
          <w:rFonts w:eastAsia="MS Mincho"/>
          <w:i/>
          <w:iCs/>
        </w:rPr>
        <w:t>End of NR-Sidelink-Preconf</w:t>
      </w:r>
      <w:bookmarkEnd w:id="10538"/>
      <w:bookmarkEnd w:id="10539"/>
      <w:bookmarkEnd w:id="10540"/>
      <w:bookmarkEnd w:id="10541"/>
      <w:bookmarkEnd w:id="10542"/>
    </w:p>
    <w:bookmarkEnd w:id="10543"/>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44" w:name="_Toc210312415"/>
      <w:bookmarkStart w:id="10545" w:name="_Toc193463821"/>
      <w:bookmarkStart w:id="10546" w:name="_Toc201296108"/>
      <w:r>
        <w:rPr>
          <w:rFonts w:ascii="Arial" w:hAnsi="Arial"/>
          <w:sz w:val="32"/>
        </w:rPr>
        <w:t>9.4</w:t>
      </w:r>
      <w:r>
        <w:rPr>
          <w:rFonts w:ascii="Arial" w:hAnsi="Arial"/>
          <w:sz w:val="32"/>
        </w:rPr>
        <w:tab/>
        <w:t>Radio Information Related to Discovery Message</w:t>
      </w:r>
      <w:bookmarkEnd w:id="10544"/>
      <w:bookmarkEnd w:id="10545"/>
      <w:bookmarkEnd w:id="10546"/>
    </w:p>
    <w:p w14:paraId="12D8C225" w14:textId="77777777" w:rsidR="00EF7C5F" w:rsidRDefault="000971F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9CC98E" w14:textId="77777777" w:rsidR="00EF7C5F" w:rsidRDefault="000971F0">
      <w:pPr>
        <w:pStyle w:val="40"/>
      </w:pPr>
      <w:bookmarkStart w:id="10547" w:name="_Toc193463822"/>
      <w:bookmarkStart w:id="10548" w:name="_Toc193452546"/>
      <w:bookmarkStart w:id="10549" w:name="_Toc210312416"/>
      <w:bookmarkStart w:id="10550" w:name="_Toc201296109"/>
      <w:bookmarkStart w:id="10551" w:name="_Toc193446741"/>
      <w:bookmarkStart w:id="10552" w:name="MCCQCTEMPBM_00000786"/>
      <w:r>
        <w:t>–</w:t>
      </w:r>
      <w:r>
        <w:tab/>
      </w:r>
      <w:r>
        <w:rPr>
          <w:i/>
          <w:iCs/>
        </w:rPr>
        <w:t>SL-AccessInfo-L2U2N</w:t>
      </w:r>
      <w:bookmarkEnd w:id="10547"/>
      <w:bookmarkEnd w:id="10548"/>
      <w:bookmarkEnd w:id="10549"/>
      <w:bookmarkEnd w:id="10550"/>
      <w:bookmarkEnd w:id="10551"/>
    </w:p>
    <w:bookmarkEnd w:id="10552"/>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等线"/>
        </w:rPr>
        <w:t>SL-S</w:t>
      </w:r>
      <w:r>
        <w:rPr>
          <w:rFonts w:eastAsia="宋体"/>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53" w:author="Ericsson-Min" w:date="2025-09-26T23:35:00Z">
        <w:r>
          <w:rPr>
            <w:color w:val="7030A0"/>
            <w:u w:val="single"/>
            <w:lang w:val="en-US"/>
          </w:rPr>
          <w:t>[RIL]: E04</w:t>
        </w:r>
      </w:ins>
      <w:ins w:id="10554" w:author="Ericsson-Min" w:date="2025-09-26T23:36:00Z">
        <w:r>
          <w:rPr>
            <w:color w:val="7030A0"/>
            <w:u w:val="single"/>
            <w:lang w:val="en-US"/>
          </w:rPr>
          <w:t>5</w:t>
        </w:r>
      </w:ins>
      <w:ins w:id="10555"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2"/>
      </w:pPr>
      <w:bookmarkStart w:id="10556" w:name="_Toc193463823"/>
      <w:bookmarkStart w:id="10557" w:name="_Toc193452547"/>
      <w:bookmarkStart w:id="10558" w:name="_Toc210312417"/>
      <w:bookmarkStart w:id="10559" w:name="_Toc201296110"/>
      <w:bookmarkStart w:id="10560" w:name="_Toc193446742"/>
      <w:bookmarkStart w:id="10561" w:name="_Toc60777623"/>
      <w:r>
        <w:t>9.5</w:t>
      </w:r>
      <w:r>
        <w:tab/>
        <w:t>Void</w:t>
      </w:r>
      <w:bookmarkEnd w:id="10556"/>
      <w:bookmarkEnd w:id="10557"/>
      <w:bookmarkEnd w:id="10558"/>
      <w:bookmarkEnd w:id="10559"/>
      <w:bookmarkEnd w:id="10560"/>
    </w:p>
    <w:p w14:paraId="3CB9BA1D" w14:textId="77777777" w:rsidR="00EF7C5F" w:rsidRDefault="000971F0">
      <w:pPr>
        <w:pStyle w:val="1"/>
      </w:pPr>
      <w:bookmarkStart w:id="10562" w:name="_Toc193463824"/>
      <w:bookmarkStart w:id="10563" w:name="_Toc201296111"/>
      <w:bookmarkStart w:id="10564" w:name="_Toc193452548"/>
      <w:bookmarkStart w:id="10565" w:name="_Toc210312418"/>
      <w:bookmarkStart w:id="10566" w:name="_Toc193446743"/>
      <w:r>
        <w:t>10</w:t>
      </w:r>
      <w:r>
        <w:tab/>
        <w:t>Generic error handling</w:t>
      </w:r>
      <w:bookmarkEnd w:id="10561"/>
      <w:bookmarkEnd w:id="10562"/>
      <w:bookmarkEnd w:id="10563"/>
      <w:bookmarkEnd w:id="10564"/>
      <w:bookmarkEnd w:id="10565"/>
      <w:bookmarkEnd w:id="10566"/>
    </w:p>
    <w:p w14:paraId="3C25C56C" w14:textId="77777777" w:rsidR="00EF7C5F" w:rsidRDefault="000971F0">
      <w:pPr>
        <w:pStyle w:val="2"/>
      </w:pPr>
      <w:bookmarkStart w:id="10567" w:name="_Toc201296112"/>
      <w:bookmarkStart w:id="10568" w:name="_Toc210312419"/>
      <w:bookmarkStart w:id="10569" w:name="_Toc193463825"/>
      <w:bookmarkStart w:id="10570" w:name="_Toc193452549"/>
      <w:bookmarkStart w:id="10571" w:name="_Toc193446744"/>
      <w:bookmarkStart w:id="10572" w:name="_Toc60777624"/>
      <w:r>
        <w:t>10.1</w:t>
      </w:r>
      <w:r>
        <w:tab/>
        <w:t>General</w:t>
      </w:r>
      <w:bookmarkEnd w:id="10567"/>
      <w:bookmarkEnd w:id="10568"/>
      <w:bookmarkEnd w:id="10569"/>
      <w:bookmarkEnd w:id="10570"/>
      <w:bookmarkEnd w:id="10571"/>
      <w:bookmarkEnd w:id="10572"/>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2"/>
      </w:pPr>
      <w:bookmarkStart w:id="10573" w:name="_Toc193463826"/>
      <w:bookmarkStart w:id="10574" w:name="_Toc193452550"/>
      <w:bookmarkStart w:id="10575" w:name="_Toc201296113"/>
      <w:bookmarkStart w:id="10576" w:name="_Toc60777625"/>
      <w:bookmarkStart w:id="10577" w:name="_Toc193446745"/>
      <w:bookmarkStart w:id="10578" w:name="_Toc210312420"/>
      <w:r>
        <w:t>10.2</w:t>
      </w:r>
      <w:r>
        <w:tab/>
        <w:t>ASN.1 violation or encoding error</w:t>
      </w:r>
      <w:bookmarkEnd w:id="10573"/>
      <w:bookmarkEnd w:id="10574"/>
      <w:bookmarkEnd w:id="10575"/>
      <w:bookmarkEnd w:id="10576"/>
      <w:bookmarkEnd w:id="10577"/>
      <w:bookmarkEnd w:id="10578"/>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2"/>
      </w:pPr>
      <w:bookmarkStart w:id="10579" w:name="_Toc210312421"/>
      <w:bookmarkStart w:id="10580" w:name="_Toc193463827"/>
      <w:bookmarkStart w:id="10581" w:name="_Toc201296114"/>
      <w:bookmarkStart w:id="10582" w:name="_Toc60777626"/>
      <w:bookmarkStart w:id="10583" w:name="_Toc193452551"/>
      <w:bookmarkStart w:id="10584" w:name="_Toc193446746"/>
      <w:r>
        <w:t>10.3</w:t>
      </w:r>
      <w:r>
        <w:tab/>
        <w:t>Field set to a not comprehended value</w:t>
      </w:r>
      <w:bookmarkEnd w:id="10579"/>
      <w:bookmarkEnd w:id="10580"/>
      <w:bookmarkEnd w:id="10581"/>
      <w:bookmarkEnd w:id="10582"/>
      <w:bookmarkEnd w:id="10583"/>
      <w:bookmarkEnd w:id="10584"/>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2"/>
      </w:pPr>
      <w:bookmarkStart w:id="10585" w:name="_Toc193463828"/>
      <w:bookmarkStart w:id="10586" w:name="_Toc193452552"/>
      <w:bookmarkStart w:id="10587" w:name="_Toc201296115"/>
      <w:bookmarkStart w:id="10588" w:name="_Toc60777627"/>
      <w:bookmarkStart w:id="10589" w:name="_Toc193446747"/>
      <w:bookmarkStart w:id="10590" w:name="_Toc210312422"/>
      <w:r>
        <w:t>10.4</w:t>
      </w:r>
      <w:r>
        <w:tab/>
        <w:t>Mandatory field missing</w:t>
      </w:r>
      <w:bookmarkEnd w:id="10585"/>
      <w:bookmarkEnd w:id="10586"/>
      <w:bookmarkEnd w:id="10587"/>
      <w:bookmarkEnd w:id="10588"/>
      <w:bookmarkEnd w:id="10589"/>
      <w:bookmarkEnd w:id="10590"/>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等线"/>
        </w:rPr>
        <w:t>2&gt;</w:t>
      </w:r>
      <w:r>
        <w:rPr>
          <w:rFonts w:eastAsia="等线"/>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2"/>
      </w:pPr>
      <w:bookmarkStart w:id="10591" w:name="_Toc60777628"/>
      <w:bookmarkStart w:id="10592" w:name="_Toc193463829"/>
      <w:bookmarkStart w:id="10593" w:name="_Toc201296116"/>
      <w:bookmarkStart w:id="10594" w:name="_Toc210312423"/>
      <w:bookmarkStart w:id="10595" w:name="_Toc193452553"/>
      <w:bookmarkStart w:id="10596" w:name="_Toc193446748"/>
      <w:r>
        <w:t>10.5</w:t>
      </w:r>
      <w:r>
        <w:tab/>
        <w:t>Not comprehended field</w:t>
      </w:r>
      <w:bookmarkEnd w:id="10591"/>
      <w:bookmarkEnd w:id="10592"/>
      <w:bookmarkEnd w:id="10593"/>
      <w:bookmarkEnd w:id="10594"/>
      <w:bookmarkEnd w:id="10595"/>
      <w:bookmarkEnd w:id="10596"/>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1"/>
      </w:pPr>
      <w:bookmarkStart w:id="10597" w:name="_Toc201296117"/>
      <w:bookmarkStart w:id="10598" w:name="_Toc193452554"/>
      <w:bookmarkStart w:id="10599" w:name="_Toc60777629"/>
      <w:bookmarkStart w:id="10600" w:name="_Toc193446749"/>
      <w:bookmarkStart w:id="10601" w:name="_Toc210312424"/>
      <w:bookmarkStart w:id="10602" w:name="_Toc193463830"/>
      <w:r>
        <w:t>11</w:t>
      </w:r>
      <w:r>
        <w:tab/>
        <w:t>Radio information related interactions between network nodes</w:t>
      </w:r>
      <w:bookmarkEnd w:id="10597"/>
      <w:bookmarkEnd w:id="10598"/>
      <w:bookmarkEnd w:id="10599"/>
      <w:bookmarkEnd w:id="10600"/>
      <w:bookmarkEnd w:id="10601"/>
      <w:bookmarkEnd w:id="10602"/>
    </w:p>
    <w:p w14:paraId="0744F208" w14:textId="77777777" w:rsidR="00EF7C5F" w:rsidRDefault="000971F0">
      <w:pPr>
        <w:pStyle w:val="2"/>
      </w:pPr>
      <w:bookmarkStart w:id="10603" w:name="_Toc60777630"/>
      <w:bookmarkStart w:id="10604" w:name="_Toc193446750"/>
      <w:bookmarkStart w:id="10605" w:name="_Toc193452555"/>
      <w:bookmarkStart w:id="10606" w:name="_Toc201296118"/>
      <w:bookmarkStart w:id="10607" w:name="_Toc193463831"/>
      <w:bookmarkStart w:id="10608" w:name="_Toc210312425"/>
      <w:r>
        <w:t>11.1</w:t>
      </w:r>
      <w:r>
        <w:tab/>
        <w:t>General</w:t>
      </w:r>
      <w:bookmarkEnd w:id="10603"/>
      <w:bookmarkEnd w:id="10604"/>
      <w:bookmarkEnd w:id="10605"/>
      <w:bookmarkEnd w:id="10606"/>
      <w:bookmarkEnd w:id="10607"/>
      <w:bookmarkEnd w:id="10608"/>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2"/>
      </w:pPr>
      <w:bookmarkStart w:id="10609" w:name="_Toc193463832"/>
      <w:bookmarkStart w:id="10610" w:name="_Toc60777631"/>
      <w:bookmarkStart w:id="10611" w:name="_Toc193446751"/>
      <w:bookmarkStart w:id="10612" w:name="_Toc210312426"/>
      <w:bookmarkStart w:id="10613" w:name="_Toc193452556"/>
      <w:bookmarkStart w:id="10614" w:name="_Toc201296119"/>
      <w:r>
        <w:t>11.2</w:t>
      </w:r>
      <w:r>
        <w:tab/>
        <w:t>Inter-node RRC messages</w:t>
      </w:r>
      <w:bookmarkEnd w:id="10609"/>
      <w:bookmarkEnd w:id="10610"/>
      <w:bookmarkEnd w:id="10611"/>
      <w:bookmarkEnd w:id="10612"/>
      <w:bookmarkEnd w:id="10613"/>
      <w:bookmarkEnd w:id="10614"/>
    </w:p>
    <w:p w14:paraId="19174883" w14:textId="77777777" w:rsidR="00EF7C5F" w:rsidRDefault="000971F0">
      <w:pPr>
        <w:pStyle w:val="30"/>
      </w:pPr>
      <w:bookmarkStart w:id="10615" w:name="_Toc201296120"/>
      <w:bookmarkStart w:id="10616" w:name="_Toc210312427"/>
      <w:bookmarkStart w:id="10617" w:name="_Toc193446752"/>
      <w:bookmarkStart w:id="10618" w:name="_Toc193463833"/>
      <w:bookmarkStart w:id="10619" w:name="_Toc60777632"/>
      <w:bookmarkStart w:id="10620" w:name="_Toc193452557"/>
      <w:r>
        <w:t>11.2.1</w:t>
      </w:r>
      <w:r>
        <w:tab/>
        <w:t>General</w:t>
      </w:r>
      <w:bookmarkEnd w:id="10615"/>
      <w:bookmarkEnd w:id="10616"/>
      <w:bookmarkEnd w:id="10617"/>
      <w:bookmarkEnd w:id="10618"/>
      <w:bookmarkEnd w:id="10619"/>
      <w:bookmarkEnd w:id="10620"/>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21"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30"/>
      </w:pPr>
      <w:bookmarkStart w:id="10622" w:name="_Toc210312428"/>
      <w:bookmarkStart w:id="10623" w:name="_Toc193446753"/>
      <w:bookmarkStart w:id="10624" w:name="_Toc201296121"/>
      <w:bookmarkStart w:id="10625" w:name="_Toc60777633"/>
      <w:bookmarkStart w:id="10626" w:name="_Toc193463834"/>
      <w:bookmarkStart w:id="10627" w:name="_Toc193452558"/>
      <w:r>
        <w:t>11.2.2</w:t>
      </w:r>
      <w:r>
        <w:tab/>
        <w:t>Message definitions</w:t>
      </w:r>
      <w:bookmarkEnd w:id="10622"/>
      <w:bookmarkEnd w:id="10623"/>
      <w:bookmarkEnd w:id="10624"/>
      <w:bookmarkEnd w:id="10625"/>
      <w:bookmarkEnd w:id="10626"/>
      <w:bookmarkEnd w:id="10627"/>
    </w:p>
    <w:p w14:paraId="0CF48C7C" w14:textId="77777777" w:rsidR="00EF7C5F" w:rsidRDefault="000971F0">
      <w:pPr>
        <w:pStyle w:val="40"/>
      </w:pPr>
      <w:bookmarkStart w:id="10628" w:name="_Toc193463835"/>
      <w:bookmarkStart w:id="10629" w:name="_Toc193446754"/>
      <w:bookmarkStart w:id="10630" w:name="_Toc210312429"/>
      <w:bookmarkStart w:id="10631" w:name="_Toc201296122"/>
      <w:bookmarkStart w:id="10632" w:name="_Toc193452559"/>
      <w:bookmarkStart w:id="10633" w:name="MCCQCTEMPBM_00000787"/>
      <w:bookmarkStart w:id="10634" w:name="_Toc60777634"/>
      <w:r>
        <w:t>–</w:t>
      </w:r>
      <w:r>
        <w:tab/>
      </w:r>
      <w:r>
        <w:rPr>
          <w:i/>
        </w:rPr>
        <w:t>CG-CandidateList</w:t>
      </w:r>
      <w:bookmarkEnd w:id="10628"/>
      <w:bookmarkEnd w:id="10629"/>
      <w:bookmarkEnd w:id="10630"/>
      <w:bookmarkEnd w:id="10631"/>
      <w:bookmarkEnd w:id="10632"/>
    </w:p>
    <w:bookmarkEnd w:id="10633"/>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40"/>
      </w:pPr>
      <w:bookmarkStart w:id="10635" w:name="_Toc193463836"/>
      <w:bookmarkStart w:id="10636" w:name="_Toc193446755"/>
      <w:bookmarkStart w:id="10637" w:name="_Toc210312430"/>
      <w:bookmarkStart w:id="10638" w:name="_Toc201296123"/>
      <w:bookmarkStart w:id="10639" w:name="_Toc193452560"/>
      <w:bookmarkStart w:id="10640" w:name="MCCQCTEMPBM_00000788"/>
      <w:r>
        <w:t>–</w:t>
      </w:r>
      <w:r>
        <w:tab/>
      </w:r>
      <w:r>
        <w:rPr>
          <w:i/>
        </w:rPr>
        <w:t>HandoverCommand</w:t>
      </w:r>
      <w:bookmarkEnd w:id="10634"/>
      <w:bookmarkEnd w:id="10635"/>
      <w:bookmarkEnd w:id="10636"/>
      <w:bookmarkEnd w:id="10637"/>
      <w:bookmarkEnd w:id="10638"/>
      <w:bookmarkEnd w:id="10639"/>
    </w:p>
    <w:bookmarkEnd w:id="10640"/>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宋体"/>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40"/>
      </w:pPr>
      <w:bookmarkStart w:id="10641" w:name="_Toc193463837"/>
      <w:bookmarkStart w:id="10642" w:name="_Toc210312431"/>
      <w:bookmarkStart w:id="10643" w:name="_Toc60777635"/>
      <w:bookmarkStart w:id="10644" w:name="_Toc193446756"/>
      <w:bookmarkStart w:id="10645" w:name="_Toc193452561"/>
      <w:bookmarkStart w:id="10646" w:name="_Toc201296124"/>
      <w:bookmarkStart w:id="10647" w:name="MCCQCTEMPBM_00000789"/>
      <w:r>
        <w:t>–</w:t>
      </w:r>
      <w:r>
        <w:tab/>
      </w:r>
      <w:r>
        <w:rPr>
          <w:i/>
        </w:rPr>
        <w:t>HandoverPreparationInformation</w:t>
      </w:r>
      <w:bookmarkEnd w:id="10641"/>
      <w:bookmarkEnd w:id="10642"/>
      <w:bookmarkEnd w:id="10643"/>
      <w:bookmarkEnd w:id="10644"/>
      <w:bookmarkEnd w:id="10645"/>
      <w:bookmarkEnd w:id="10646"/>
    </w:p>
    <w:bookmarkEnd w:id="10647"/>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宋体"/>
                <w:b/>
                <w:bCs/>
                <w:i/>
                <w:iCs/>
                <w:kern w:val="2"/>
                <w:lang w:eastAsia="en-GB"/>
              </w:rPr>
            </w:pPr>
            <w:r>
              <w:rPr>
                <w:rFonts w:eastAsia="宋体"/>
                <w:b/>
                <w:bCs/>
                <w:i/>
                <w:iCs/>
                <w:kern w:val="2"/>
                <w:lang w:eastAsia="en-GB"/>
              </w:rPr>
              <w:t>ue-InactiveTime</w:t>
            </w:r>
          </w:p>
          <w:p w14:paraId="3A66FE8B" w14:textId="77777777" w:rsidR="00EF7C5F" w:rsidRDefault="000971F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48" w:author="Lenovo" w:date="2025-09-22T16:14:00Z">
              <w:r>
                <w:rPr>
                  <w:rFonts w:eastAsia="等线"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宋体"/>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宋体"/>
                <w:szCs w:val="22"/>
                <w:lang w:eastAsia="sv-SE"/>
              </w:rPr>
            </w:pPr>
            <w:r>
              <w:rPr>
                <w:rFonts w:eastAsia="宋体"/>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宋体"/>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宋体"/>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bl>
    <w:p w14:paraId="6B5B7C12" w14:textId="77777777" w:rsidR="00EF7C5F" w:rsidRDefault="00EF7C5F"/>
    <w:p w14:paraId="2FB39D40" w14:textId="77777777" w:rsidR="00EF7C5F" w:rsidRDefault="000971F0">
      <w:pPr>
        <w:pStyle w:val="40"/>
      </w:pPr>
      <w:bookmarkStart w:id="10649" w:name="_Toc60777636"/>
      <w:bookmarkStart w:id="10650" w:name="_Toc201296125"/>
      <w:bookmarkStart w:id="10651" w:name="_Toc193463838"/>
      <w:bookmarkStart w:id="10652" w:name="_Toc210312432"/>
      <w:bookmarkStart w:id="10653" w:name="_Toc193452562"/>
      <w:bookmarkStart w:id="10654" w:name="_Toc193446757"/>
      <w:bookmarkStart w:id="10655" w:name="MCCQCTEMPBM_00000790"/>
      <w:r>
        <w:t>–</w:t>
      </w:r>
      <w:r>
        <w:tab/>
      </w:r>
      <w:r>
        <w:rPr>
          <w:i/>
        </w:rPr>
        <w:t>CG-Config</w:t>
      </w:r>
      <w:bookmarkEnd w:id="10649"/>
      <w:bookmarkEnd w:id="10650"/>
      <w:bookmarkEnd w:id="10651"/>
      <w:bookmarkEnd w:id="10652"/>
      <w:bookmarkEnd w:id="10653"/>
      <w:bookmarkEnd w:id="10654"/>
    </w:p>
    <w:bookmarkEnd w:id="10655"/>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宋体"/>
        </w:rPr>
      </w:pPr>
      <w:r>
        <w:rPr>
          <w:rFonts w:eastAsia="宋体"/>
        </w:rPr>
        <w:t>}</w:t>
      </w:r>
    </w:p>
    <w:p w14:paraId="71F5D4DD" w14:textId="77777777" w:rsidR="00EF7C5F" w:rsidRDefault="00EF7C5F">
      <w:pPr>
        <w:pStyle w:val="PL"/>
        <w:rPr>
          <w:rFonts w:eastAsia="宋体"/>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宋体"/>
        </w:rPr>
      </w:pPr>
      <w:r>
        <w:rPr>
          <w:rFonts w:eastAsia="宋体"/>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56"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宋体"/>
                <w:b/>
                <w:bCs/>
                <w:i/>
                <w:iCs/>
              </w:rPr>
            </w:pPr>
            <w:r>
              <w:rPr>
                <w:rFonts w:eastAsia="宋体"/>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宋体"/>
                <w:b/>
                <w:bCs/>
                <w:i/>
                <w:iCs/>
              </w:rPr>
            </w:pPr>
            <w:r>
              <w:rPr>
                <w:rFonts w:eastAsia="宋体"/>
                <w:b/>
                <w:bCs/>
                <w:i/>
                <w:iCs/>
              </w:rPr>
              <w:t>idc-TDM-AssistanceConfig</w:t>
            </w:r>
          </w:p>
          <w:p w14:paraId="3A635E22" w14:textId="77777777" w:rsidR="00EF7C5F" w:rsidRDefault="000971F0">
            <w:pPr>
              <w:pStyle w:val="TAL"/>
              <w:rPr>
                <w:rFonts w:eastAsia="宋体"/>
              </w:rPr>
            </w:pPr>
            <w:r>
              <w:rPr>
                <w:rFonts w:eastAsia="宋体"/>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宋体"/>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宋体"/>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等线"/>
                <w:b/>
                <w:bCs/>
                <w:i/>
                <w:iCs/>
                <w:lang w:eastAsia="sv-SE"/>
              </w:rPr>
            </w:pPr>
            <w:r>
              <w:rPr>
                <w:rFonts w:eastAsia="等线"/>
                <w:b/>
                <w:bCs/>
                <w:i/>
                <w:iCs/>
                <w:lang w:eastAsia="sv-SE"/>
              </w:rPr>
              <w:t>ph-SupplementaryUplink</w:t>
            </w:r>
          </w:p>
          <w:p w14:paraId="703DC04F" w14:textId="77777777" w:rsidR="00EF7C5F" w:rsidRDefault="000971F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等线"/>
                <w:b/>
                <w:bCs/>
                <w:i/>
                <w:iCs/>
                <w:lang w:eastAsia="sv-SE"/>
              </w:rPr>
            </w:pPr>
            <w:r>
              <w:rPr>
                <w:rFonts w:eastAsia="等线"/>
                <w:b/>
                <w:bCs/>
                <w:i/>
                <w:iCs/>
                <w:lang w:eastAsia="sv-SE"/>
              </w:rPr>
              <w:t>ph-Uplink</w:t>
            </w:r>
          </w:p>
          <w:p w14:paraId="785F790E" w14:textId="77777777" w:rsidR="00EF7C5F" w:rsidRDefault="000971F0">
            <w:pPr>
              <w:pStyle w:val="TAL"/>
              <w:rPr>
                <w:lang w:eastAsia="sv-SE"/>
              </w:rPr>
            </w:pPr>
            <w:r>
              <w:rPr>
                <w:rFonts w:eastAsia="等线"/>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40"/>
        <w:rPr>
          <w:i/>
        </w:rPr>
      </w:pPr>
      <w:bookmarkStart w:id="10657" w:name="_Toc193446758"/>
      <w:bookmarkStart w:id="10658" w:name="_Toc60777637"/>
      <w:bookmarkStart w:id="10659" w:name="_Toc193452563"/>
      <w:bookmarkStart w:id="10660" w:name="_Toc210312433"/>
      <w:bookmarkStart w:id="10661" w:name="_Toc201296126"/>
      <w:bookmarkStart w:id="10662" w:name="_Toc193463839"/>
      <w:bookmarkStart w:id="10663" w:name="MCCQCTEMPBM_00000791"/>
      <w:r>
        <w:rPr>
          <w:i/>
        </w:rPr>
        <w:t>–</w:t>
      </w:r>
      <w:r>
        <w:rPr>
          <w:i/>
        </w:rPr>
        <w:tab/>
        <w:t>CG-ConfigInfo</w:t>
      </w:r>
      <w:bookmarkEnd w:id="10657"/>
      <w:bookmarkEnd w:id="10658"/>
      <w:bookmarkEnd w:id="10659"/>
      <w:bookmarkEnd w:id="10660"/>
      <w:bookmarkEnd w:id="10661"/>
      <w:bookmarkEnd w:id="10662"/>
    </w:p>
    <w:bookmarkEnd w:id="10663"/>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等线"/>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宋体"/>
                <w:b/>
                <w:bCs/>
                <w:i/>
                <w:iCs/>
              </w:rPr>
            </w:pPr>
            <w:r>
              <w:rPr>
                <w:rFonts w:eastAsia="宋体"/>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宋体"/>
                <w:b/>
                <w:bCs/>
                <w:i/>
                <w:iCs/>
              </w:rPr>
            </w:pPr>
            <w:r>
              <w:rPr>
                <w:rFonts w:eastAsia="宋体"/>
                <w:b/>
                <w:bCs/>
                <w:i/>
                <w:iCs/>
              </w:rPr>
              <w:t>idc-TDM-Assistance</w:t>
            </w:r>
          </w:p>
          <w:p w14:paraId="58800784" w14:textId="77777777" w:rsidR="00EF7C5F" w:rsidRDefault="000971F0">
            <w:pPr>
              <w:pStyle w:val="TAL"/>
              <w:rPr>
                <w:rFonts w:eastAsia="宋体"/>
              </w:rPr>
            </w:pPr>
            <w:r>
              <w:rPr>
                <w:rFonts w:eastAsia="宋体"/>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等线"/>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64"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等线"/>
                <w:b/>
                <w:bCs/>
                <w:i/>
                <w:iCs/>
                <w:lang w:eastAsia="sv-SE"/>
              </w:rPr>
            </w:pPr>
            <w:r>
              <w:rPr>
                <w:rFonts w:eastAsia="等线"/>
                <w:b/>
                <w:bCs/>
                <w:i/>
                <w:iCs/>
                <w:lang w:eastAsia="sv-SE"/>
              </w:rPr>
              <w:t>ph-SupplementaryUplink</w:t>
            </w:r>
          </w:p>
          <w:p w14:paraId="592E309F" w14:textId="77777777" w:rsidR="00EF7C5F" w:rsidRDefault="000971F0">
            <w:pPr>
              <w:pStyle w:val="TAL"/>
              <w:rPr>
                <w:rFonts w:eastAsia="等线"/>
                <w:lang w:eastAsia="sv-SE"/>
              </w:rPr>
            </w:pPr>
            <w:r>
              <w:rPr>
                <w:rFonts w:eastAsia="等线"/>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等线"/>
                <w:b/>
                <w:bCs/>
                <w:i/>
                <w:iCs/>
                <w:lang w:eastAsia="sv-SE"/>
              </w:rPr>
            </w:pPr>
            <w:r>
              <w:rPr>
                <w:rFonts w:eastAsia="等线"/>
                <w:b/>
                <w:bCs/>
                <w:i/>
                <w:iCs/>
                <w:lang w:eastAsia="sv-SE"/>
              </w:rPr>
              <w:t>ph-Uplink</w:t>
            </w:r>
          </w:p>
          <w:p w14:paraId="71B642C1" w14:textId="77777777" w:rsidR="00EF7C5F" w:rsidRDefault="000971F0">
            <w:pPr>
              <w:pStyle w:val="TAL"/>
              <w:rPr>
                <w:rFonts w:eastAsia="等线"/>
                <w:lang w:eastAsia="sv-SE"/>
              </w:rPr>
            </w:pPr>
            <w:r>
              <w:rPr>
                <w:rFonts w:eastAsia="等线"/>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40"/>
      </w:pPr>
      <w:bookmarkStart w:id="10665" w:name="_Toc60777638"/>
      <w:bookmarkStart w:id="10666" w:name="_Toc193446759"/>
      <w:bookmarkStart w:id="10667" w:name="_Toc193463840"/>
      <w:bookmarkStart w:id="10668" w:name="_Toc193452564"/>
      <w:bookmarkStart w:id="10669" w:name="_Toc201296127"/>
      <w:bookmarkStart w:id="10670" w:name="_Toc210312434"/>
      <w:bookmarkStart w:id="10671" w:name="MCCQCTEMPBM_00000792"/>
      <w:r>
        <w:t>–</w:t>
      </w:r>
      <w:r>
        <w:tab/>
      </w:r>
      <w:r>
        <w:rPr>
          <w:i/>
        </w:rPr>
        <w:t>MeasurementTimingConfiguration</w:t>
      </w:r>
      <w:bookmarkEnd w:id="10665"/>
      <w:bookmarkEnd w:id="10666"/>
      <w:bookmarkEnd w:id="10667"/>
      <w:bookmarkEnd w:id="10668"/>
      <w:bookmarkEnd w:id="10669"/>
      <w:bookmarkEnd w:id="10670"/>
    </w:p>
    <w:bookmarkEnd w:id="10671"/>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宋体"/>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40"/>
      </w:pPr>
      <w:bookmarkStart w:id="10672" w:name="_Toc201296128"/>
      <w:bookmarkStart w:id="10673" w:name="_Toc193452565"/>
      <w:bookmarkStart w:id="10674" w:name="_Toc210312435"/>
      <w:bookmarkStart w:id="10675" w:name="_Toc60777639"/>
      <w:bookmarkStart w:id="10676" w:name="_Toc193463841"/>
      <w:bookmarkStart w:id="10677" w:name="_Toc193446760"/>
      <w:bookmarkStart w:id="10678" w:name="MCCQCTEMPBM_00000793"/>
      <w:r>
        <w:t>–</w:t>
      </w:r>
      <w:r>
        <w:tab/>
      </w:r>
      <w:r>
        <w:rPr>
          <w:i/>
        </w:rPr>
        <w:t>UERadioPagingInformation</w:t>
      </w:r>
      <w:bookmarkEnd w:id="10672"/>
      <w:bookmarkEnd w:id="10673"/>
      <w:bookmarkEnd w:id="10674"/>
      <w:bookmarkEnd w:id="10675"/>
      <w:bookmarkEnd w:id="10676"/>
      <w:bookmarkEnd w:id="10677"/>
    </w:p>
    <w:bookmarkEnd w:id="10678"/>
    <w:p w14:paraId="381BF1FB" w14:textId="77777777" w:rsidR="00EF7C5F" w:rsidRDefault="000971F0">
      <w:r>
        <w:t xml:space="preserve">This message is used to transfer radio paging information, covering both upload to and download from the </w:t>
      </w:r>
      <w:r>
        <w:rPr>
          <w:rFonts w:eastAsia="宋体"/>
        </w:rPr>
        <w:t>5GC, and between gNBs</w:t>
      </w:r>
      <w:r>
        <w:t>.</w:t>
      </w:r>
    </w:p>
    <w:p w14:paraId="231EF364" w14:textId="77777777" w:rsidR="00EF7C5F" w:rsidRDefault="000971F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40"/>
      </w:pPr>
      <w:bookmarkStart w:id="10679" w:name="_Toc201296129"/>
      <w:bookmarkStart w:id="10680" w:name="_Toc210312436"/>
      <w:bookmarkStart w:id="10681" w:name="_Toc60777640"/>
      <w:bookmarkStart w:id="10682" w:name="_Toc193446761"/>
      <w:bookmarkStart w:id="10683" w:name="_Toc193463842"/>
      <w:bookmarkStart w:id="10684" w:name="_Toc193452566"/>
      <w:bookmarkStart w:id="10685" w:name="MCCQCTEMPBM_00000794"/>
      <w:r>
        <w:t>–</w:t>
      </w:r>
      <w:r>
        <w:tab/>
      </w:r>
      <w:r>
        <w:rPr>
          <w:i/>
        </w:rPr>
        <w:t>UERadioAccessCapabilityInformation</w:t>
      </w:r>
      <w:bookmarkEnd w:id="10679"/>
      <w:bookmarkEnd w:id="10680"/>
      <w:bookmarkEnd w:id="10681"/>
      <w:bookmarkEnd w:id="10682"/>
      <w:bookmarkEnd w:id="10683"/>
      <w:bookmarkEnd w:id="10684"/>
    </w:p>
    <w:bookmarkEnd w:id="10685"/>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30"/>
        <w:rPr>
          <w:rFonts w:eastAsia="Yu Mincho"/>
        </w:rPr>
      </w:pPr>
      <w:bookmarkStart w:id="10686" w:name="_Toc193446762"/>
      <w:bookmarkStart w:id="10687" w:name="_Toc193452567"/>
      <w:bookmarkStart w:id="10688" w:name="_Toc201296130"/>
      <w:bookmarkStart w:id="10689" w:name="_Toc210312437"/>
      <w:bookmarkStart w:id="10690" w:name="_Toc60777641"/>
      <w:bookmarkStart w:id="10691" w:name="_Toc193463843"/>
      <w:r>
        <w:rPr>
          <w:rFonts w:eastAsia="Yu Mincho"/>
        </w:rPr>
        <w:t>11.2.3</w:t>
      </w:r>
      <w:r>
        <w:rPr>
          <w:rFonts w:eastAsia="Yu Mincho"/>
        </w:rPr>
        <w:tab/>
        <w:t>Mandatory information in inter-node RRC messages</w:t>
      </w:r>
      <w:bookmarkEnd w:id="10686"/>
      <w:bookmarkEnd w:id="10687"/>
      <w:bookmarkEnd w:id="10688"/>
      <w:bookmarkEnd w:id="10689"/>
      <w:bookmarkEnd w:id="10690"/>
      <w:bookmarkEnd w:id="10691"/>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92" w:author="Samsung (Aby)" w:date="2025-09-24T19:57:00Z">
        <w:r>
          <w:rPr>
            <w:rFonts w:eastAsia="Yu Mincho"/>
            <w:i/>
          </w:rPr>
          <w:t xml:space="preserve"> [RIL]: S037, MOB</w:t>
        </w:r>
      </w:ins>
    </w:p>
    <w:p w14:paraId="57E59145" w14:textId="77777777" w:rsidR="00EF7C5F" w:rsidRDefault="000971F0">
      <w:bookmarkStart w:id="10693"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2"/>
      </w:pPr>
      <w:bookmarkStart w:id="10694" w:name="_Toc210312438"/>
      <w:bookmarkStart w:id="10695" w:name="_Toc193446763"/>
      <w:bookmarkStart w:id="10696" w:name="_Toc201296131"/>
      <w:bookmarkStart w:id="10697" w:name="_Toc193452568"/>
      <w:bookmarkStart w:id="10698" w:name="_Toc193463844"/>
      <w:r>
        <w:t>11.3</w:t>
      </w:r>
      <w:r>
        <w:tab/>
        <w:t>Inter-node RRC information element definitions</w:t>
      </w:r>
      <w:bookmarkEnd w:id="10693"/>
      <w:bookmarkEnd w:id="10694"/>
      <w:bookmarkEnd w:id="10695"/>
      <w:bookmarkEnd w:id="10696"/>
      <w:bookmarkEnd w:id="10697"/>
      <w:bookmarkEnd w:id="10698"/>
    </w:p>
    <w:p w14:paraId="14C53F67" w14:textId="77777777" w:rsidR="00EF7C5F" w:rsidRDefault="000971F0">
      <w:pPr>
        <w:pStyle w:val="40"/>
      </w:pPr>
      <w:bookmarkStart w:id="10699" w:name="_Toc193446764"/>
      <w:bookmarkStart w:id="10700" w:name="_Toc201296132"/>
      <w:bookmarkStart w:id="10701" w:name="_Toc193452569"/>
      <w:bookmarkStart w:id="10702" w:name="_Toc210312439"/>
      <w:bookmarkStart w:id="10703" w:name="_Toc193463845"/>
      <w:bookmarkStart w:id="10704" w:name="MCCQCTEMPBM_00000795"/>
      <w:r>
        <w:rPr>
          <w:i/>
        </w:rPr>
        <w:t>–</w:t>
      </w:r>
      <w:r>
        <w:tab/>
      </w:r>
      <w:r>
        <w:rPr>
          <w:i/>
        </w:rPr>
        <w:t>L1-MeasConfigNRDC</w:t>
      </w:r>
      <w:bookmarkEnd w:id="10699"/>
      <w:bookmarkEnd w:id="10700"/>
      <w:bookmarkEnd w:id="10701"/>
      <w:bookmarkEnd w:id="10702"/>
      <w:bookmarkEnd w:id="10703"/>
    </w:p>
    <w:bookmarkEnd w:id="10704"/>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705"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afff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40"/>
      </w:pPr>
      <w:bookmarkStart w:id="10706" w:name="_Toc201296133"/>
      <w:bookmarkStart w:id="10707" w:name="_Toc210312440"/>
      <w:bookmarkStart w:id="10708" w:name="MCCQCTEMPBM_00000796"/>
      <w:r>
        <w:rPr>
          <w:i/>
        </w:rPr>
        <w:t>–</w:t>
      </w:r>
      <w:r>
        <w:tab/>
      </w:r>
      <w:r>
        <w:rPr>
          <w:i/>
        </w:rPr>
        <w:t>LTM-ResourceConfigNRDC</w:t>
      </w:r>
      <w:bookmarkEnd w:id="10706"/>
      <w:bookmarkEnd w:id="10707"/>
    </w:p>
    <w:bookmarkEnd w:id="10708"/>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9"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afff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40"/>
      </w:pPr>
      <w:bookmarkStart w:id="10710" w:name="_Toc210312441"/>
      <w:bookmarkStart w:id="10711" w:name="_Toc201296134"/>
      <w:bookmarkStart w:id="10712" w:name="_Toc193463846"/>
      <w:bookmarkStart w:id="10713" w:name="_Toc193446765"/>
      <w:bookmarkStart w:id="10714" w:name="_Toc193452570"/>
      <w:bookmarkStart w:id="10715" w:name="MCCQCTEMPBM_00000797"/>
      <w:r>
        <w:t>–</w:t>
      </w:r>
      <w:r>
        <w:tab/>
      </w:r>
      <w:r>
        <w:rPr>
          <w:i/>
          <w:iCs/>
        </w:rPr>
        <w:t>ResourceConfigNRDC</w:t>
      </w:r>
      <w:bookmarkEnd w:id="10710"/>
      <w:bookmarkEnd w:id="10711"/>
      <w:bookmarkEnd w:id="10712"/>
      <w:bookmarkEnd w:id="10713"/>
      <w:bookmarkEnd w:id="10714"/>
    </w:p>
    <w:bookmarkEnd w:id="10715"/>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2"/>
      </w:pPr>
      <w:bookmarkStart w:id="10716" w:name="_Toc210312442"/>
      <w:bookmarkStart w:id="10717" w:name="_Toc193452571"/>
      <w:bookmarkStart w:id="10718" w:name="_Toc60777643"/>
      <w:bookmarkStart w:id="10719" w:name="_Toc193463847"/>
      <w:bookmarkStart w:id="10720" w:name="_Toc201296135"/>
      <w:bookmarkStart w:id="10721" w:name="_Toc193446766"/>
      <w:r>
        <w:t>11.4</w:t>
      </w:r>
      <w:r>
        <w:tab/>
        <w:t>Inter-node RRC multiplicity and type constraint values</w:t>
      </w:r>
      <w:bookmarkEnd w:id="10716"/>
      <w:bookmarkEnd w:id="10717"/>
      <w:bookmarkEnd w:id="10718"/>
      <w:bookmarkEnd w:id="10719"/>
      <w:bookmarkEnd w:id="10720"/>
      <w:bookmarkEnd w:id="10721"/>
    </w:p>
    <w:p w14:paraId="4E9E2609" w14:textId="77777777" w:rsidR="00EF7C5F" w:rsidRDefault="000971F0">
      <w:pPr>
        <w:pStyle w:val="40"/>
      </w:pPr>
      <w:bookmarkStart w:id="10722" w:name="_Toc193446767"/>
      <w:bookmarkStart w:id="10723" w:name="_Toc210312443"/>
      <w:bookmarkStart w:id="10724" w:name="_Toc193452572"/>
      <w:bookmarkStart w:id="10725" w:name="_Toc201296136"/>
      <w:bookmarkStart w:id="10726" w:name="_Toc193463848"/>
      <w:bookmarkStart w:id="10727" w:name="_Toc60777644"/>
      <w:bookmarkStart w:id="10728" w:name="MCCQCTEMPBM_00000798"/>
      <w:r>
        <w:t>–</w:t>
      </w:r>
      <w:r>
        <w:tab/>
        <w:t>Multiplicity and type constraints definitions</w:t>
      </w:r>
      <w:bookmarkEnd w:id="10722"/>
      <w:bookmarkEnd w:id="10723"/>
      <w:bookmarkEnd w:id="10724"/>
      <w:bookmarkEnd w:id="10725"/>
      <w:bookmarkEnd w:id="10726"/>
      <w:bookmarkEnd w:id="10727"/>
    </w:p>
    <w:bookmarkEnd w:id="10728"/>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40"/>
      </w:pPr>
      <w:bookmarkStart w:id="10729" w:name="_Toc210312444"/>
      <w:bookmarkStart w:id="10730" w:name="_Toc201296137"/>
      <w:bookmarkStart w:id="10731" w:name="_Toc193452573"/>
      <w:bookmarkStart w:id="10732" w:name="_Toc193463849"/>
      <w:bookmarkStart w:id="10733" w:name="_Toc60777645"/>
      <w:bookmarkStart w:id="10734" w:name="_Toc193446768"/>
      <w:bookmarkStart w:id="10735" w:name="MCCQCTEMPBM_00000799"/>
      <w:r>
        <w:t>–</w:t>
      </w:r>
      <w:r>
        <w:tab/>
      </w:r>
      <w:r>
        <w:rPr>
          <w:i/>
        </w:rPr>
        <w:t>End of NR-InterNodeDefinitions</w:t>
      </w:r>
      <w:bookmarkEnd w:id="10729"/>
      <w:bookmarkEnd w:id="10730"/>
      <w:bookmarkEnd w:id="10731"/>
      <w:bookmarkEnd w:id="10732"/>
      <w:bookmarkEnd w:id="10733"/>
      <w:bookmarkEnd w:id="10734"/>
    </w:p>
    <w:bookmarkEnd w:id="10735"/>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1"/>
      </w:pPr>
      <w:r>
        <w:br w:type="page"/>
      </w:r>
      <w:bookmarkStart w:id="10736" w:name="_Toc60777646"/>
      <w:bookmarkStart w:id="10737" w:name="_Toc210312445"/>
      <w:bookmarkStart w:id="10738" w:name="_Toc193446769"/>
      <w:bookmarkStart w:id="10739" w:name="_Toc193463850"/>
      <w:bookmarkStart w:id="10740" w:name="_Toc193452574"/>
      <w:bookmarkStart w:id="10741" w:name="_Toc201296138"/>
      <w:r>
        <w:t>12</w:t>
      </w:r>
      <w:r>
        <w:tab/>
      </w:r>
      <w:r>
        <w:rPr>
          <w:szCs w:val="36"/>
        </w:rPr>
        <w:t>Processing delay requirements for RRC procedures</w:t>
      </w:r>
      <w:bookmarkEnd w:id="10736"/>
      <w:bookmarkEnd w:id="10737"/>
      <w:bookmarkEnd w:id="10738"/>
      <w:bookmarkEnd w:id="10739"/>
      <w:bookmarkEnd w:id="10740"/>
      <w:bookmarkEnd w:id="10741"/>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25pt;height:136.9pt;mso-width-percent:0;mso-height-percent:0;mso-width-percent:0;mso-height-percent:0" o:ole="">
            <v:imagedata r:id="rId149" o:title=""/>
          </v:shape>
          <o:OLEObject Type="Embed" ProgID="Visio.Drawing.11" ShapeID="_x0000_i1094" DrawAspect="Content" ObjectID="_1824470396" r:id="rId150"/>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8"/>
      </w:pPr>
      <w:bookmarkStart w:id="10742" w:name="_Toc210312446"/>
      <w:bookmarkStart w:id="10743" w:name="_Toc201296139"/>
      <w:bookmarkStart w:id="10744" w:name="_Toc193434106"/>
      <w:bookmarkStart w:id="10745" w:name="_Toc193463851"/>
      <w:bookmarkStart w:id="10746" w:name="_Toc193452575"/>
      <w:bookmarkStart w:id="10747" w:name="_Toc193446770"/>
      <w:bookmarkStart w:id="10748" w:name="_Toc60777647"/>
      <w:r>
        <w:t>Annex A (informative):</w:t>
      </w:r>
      <w:r>
        <w:tab/>
        <w:t>Guidelines mainly on use of ASN.1</w:t>
      </w:r>
      <w:bookmarkEnd w:id="10742"/>
      <w:bookmarkEnd w:id="10743"/>
      <w:bookmarkEnd w:id="10744"/>
      <w:bookmarkEnd w:id="10745"/>
      <w:bookmarkEnd w:id="10746"/>
      <w:bookmarkEnd w:id="10747"/>
      <w:bookmarkEnd w:id="10748"/>
    </w:p>
    <w:p w14:paraId="6FAC07C7" w14:textId="77777777" w:rsidR="00EF7C5F" w:rsidRDefault="000971F0">
      <w:pPr>
        <w:pStyle w:val="1"/>
      </w:pPr>
      <w:bookmarkStart w:id="10749" w:name="_Toc210312447"/>
      <w:bookmarkStart w:id="10750" w:name="_Toc193463852"/>
      <w:bookmarkStart w:id="10751" w:name="_Toc60777648"/>
      <w:bookmarkStart w:id="10752" w:name="_Toc193452576"/>
      <w:bookmarkStart w:id="10753" w:name="_Toc193446771"/>
      <w:bookmarkStart w:id="10754" w:name="_Toc201296140"/>
      <w:r>
        <w:t>A.1</w:t>
      </w:r>
      <w:r>
        <w:tab/>
        <w:t>Introduction</w:t>
      </w:r>
      <w:bookmarkEnd w:id="10749"/>
      <w:bookmarkEnd w:id="10750"/>
      <w:bookmarkEnd w:id="10751"/>
      <w:bookmarkEnd w:id="10752"/>
      <w:bookmarkEnd w:id="10753"/>
      <w:bookmarkEnd w:id="10754"/>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1"/>
      </w:pPr>
      <w:bookmarkStart w:id="10755" w:name="_Toc193446772"/>
      <w:bookmarkStart w:id="10756" w:name="_Toc193452577"/>
      <w:bookmarkStart w:id="10757" w:name="_Toc193463853"/>
      <w:bookmarkStart w:id="10758" w:name="_Toc210312448"/>
      <w:bookmarkStart w:id="10759" w:name="_Toc60777649"/>
      <w:bookmarkStart w:id="10760" w:name="_Toc201296141"/>
      <w:r>
        <w:t>A.2</w:t>
      </w:r>
      <w:r>
        <w:tab/>
        <w:t>Procedural specification</w:t>
      </w:r>
      <w:bookmarkEnd w:id="10755"/>
      <w:bookmarkEnd w:id="10756"/>
      <w:bookmarkEnd w:id="10757"/>
      <w:bookmarkEnd w:id="10758"/>
      <w:bookmarkEnd w:id="10759"/>
      <w:bookmarkEnd w:id="10760"/>
    </w:p>
    <w:p w14:paraId="75C94BBA" w14:textId="77777777" w:rsidR="00EF7C5F" w:rsidRDefault="000971F0">
      <w:pPr>
        <w:pStyle w:val="2"/>
      </w:pPr>
      <w:bookmarkStart w:id="10761" w:name="_Toc193446773"/>
      <w:bookmarkStart w:id="10762" w:name="_Toc201296142"/>
      <w:bookmarkStart w:id="10763" w:name="_Toc210312449"/>
      <w:bookmarkStart w:id="10764" w:name="_Toc60777650"/>
      <w:bookmarkStart w:id="10765" w:name="_Toc193463854"/>
      <w:bookmarkStart w:id="10766" w:name="_Toc193452578"/>
      <w:r>
        <w:t>A.2.1</w:t>
      </w:r>
      <w:r>
        <w:tab/>
        <w:t>General principles</w:t>
      </w:r>
      <w:bookmarkEnd w:id="10761"/>
      <w:bookmarkEnd w:id="10762"/>
      <w:bookmarkEnd w:id="10763"/>
      <w:bookmarkEnd w:id="10764"/>
      <w:bookmarkEnd w:id="10765"/>
      <w:bookmarkEnd w:id="10766"/>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2"/>
      </w:pPr>
      <w:bookmarkStart w:id="10767" w:name="_Toc193463855"/>
      <w:bookmarkStart w:id="10768" w:name="_Toc193446774"/>
      <w:bookmarkStart w:id="10769" w:name="_Toc210312450"/>
      <w:bookmarkStart w:id="10770" w:name="_Toc193452579"/>
      <w:bookmarkStart w:id="10771" w:name="_Toc201296143"/>
      <w:bookmarkStart w:id="10772" w:name="_Toc60777651"/>
      <w:r>
        <w:t>A.2.2</w:t>
      </w:r>
      <w:r>
        <w:tab/>
        <w:t>More detailed aspects</w:t>
      </w:r>
      <w:bookmarkEnd w:id="10767"/>
      <w:bookmarkEnd w:id="10768"/>
      <w:bookmarkEnd w:id="10769"/>
      <w:bookmarkEnd w:id="10770"/>
      <w:bookmarkEnd w:id="10771"/>
      <w:bookmarkEnd w:id="10772"/>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1"/>
      </w:pPr>
      <w:bookmarkStart w:id="10773" w:name="_Toc193463856"/>
      <w:bookmarkStart w:id="10774" w:name="_Toc193452580"/>
      <w:bookmarkStart w:id="10775" w:name="_Toc210312451"/>
      <w:bookmarkStart w:id="10776" w:name="_Toc201296144"/>
      <w:bookmarkStart w:id="10777" w:name="_Toc193446775"/>
      <w:bookmarkStart w:id="10778" w:name="_Toc60777652"/>
      <w:r>
        <w:t>A.3</w:t>
      </w:r>
      <w:r>
        <w:tab/>
        <w:t>PDU specification</w:t>
      </w:r>
      <w:bookmarkEnd w:id="10773"/>
      <w:bookmarkEnd w:id="10774"/>
      <w:bookmarkEnd w:id="10775"/>
      <w:bookmarkEnd w:id="10776"/>
      <w:bookmarkEnd w:id="10777"/>
      <w:bookmarkEnd w:id="10778"/>
    </w:p>
    <w:p w14:paraId="252EE7FB" w14:textId="77777777" w:rsidR="00EF7C5F" w:rsidRDefault="000971F0">
      <w:pPr>
        <w:pStyle w:val="2"/>
      </w:pPr>
      <w:bookmarkStart w:id="10779" w:name="_Toc193452581"/>
      <w:bookmarkStart w:id="10780" w:name="_Toc210312452"/>
      <w:bookmarkStart w:id="10781" w:name="_Toc193446776"/>
      <w:bookmarkStart w:id="10782" w:name="_Toc193463857"/>
      <w:bookmarkStart w:id="10783" w:name="_Toc201296145"/>
      <w:bookmarkStart w:id="10784" w:name="_Toc60777653"/>
      <w:r>
        <w:t>A.3.1</w:t>
      </w:r>
      <w:r>
        <w:tab/>
        <w:t>General principles</w:t>
      </w:r>
      <w:bookmarkEnd w:id="10779"/>
      <w:bookmarkEnd w:id="10780"/>
      <w:bookmarkEnd w:id="10781"/>
      <w:bookmarkEnd w:id="10782"/>
      <w:bookmarkEnd w:id="10783"/>
      <w:bookmarkEnd w:id="10784"/>
    </w:p>
    <w:p w14:paraId="13864ACC" w14:textId="77777777" w:rsidR="00EF7C5F" w:rsidRDefault="000971F0">
      <w:pPr>
        <w:pStyle w:val="30"/>
      </w:pPr>
      <w:bookmarkStart w:id="10785" w:name="_Toc60777654"/>
      <w:bookmarkStart w:id="10786" w:name="_Toc210312453"/>
      <w:bookmarkStart w:id="10787" w:name="_Toc201296146"/>
      <w:bookmarkStart w:id="10788" w:name="_Toc193452582"/>
      <w:bookmarkStart w:id="10789" w:name="_Toc193463858"/>
      <w:bookmarkStart w:id="10790" w:name="_Toc193446777"/>
      <w:r>
        <w:t>A.3.1.1</w:t>
      </w:r>
      <w:r>
        <w:tab/>
        <w:t xml:space="preserve">ASN.1 </w:t>
      </w:r>
      <w:bookmarkEnd w:id="10785"/>
      <w:r>
        <w:t>clauses</w:t>
      </w:r>
      <w:bookmarkEnd w:id="10786"/>
      <w:bookmarkEnd w:id="10787"/>
      <w:bookmarkEnd w:id="10788"/>
      <w:bookmarkEnd w:id="10789"/>
      <w:bookmarkEnd w:id="10790"/>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30"/>
      </w:pPr>
      <w:bookmarkStart w:id="10791" w:name="_Toc60777655"/>
      <w:bookmarkStart w:id="10792" w:name="_Toc210312454"/>
      <w:bookmarkStart w:id="10793" w:name="_Toc193463859"/>
      <w:bookmarkStart w:id="10794" w:name="_Toc193452583"/>
      <w:bookmarkStart w:id="10795" w:name="_Toc201296147"/>
      <w:bookmarkStart w:id="10796" w:name="_Toc193446778"/>
      <w:r>
        <w:t>A.3.1.2</w:t>
      </w:r>
      <w:r>
        <w:tab/>
        <w:t>ASN.1 identifier naming conventions</w:t>
      </w:r>
      <w:bookmarkEnd w:id="10791"/>
      <w:bookmarkEnd w:id="10792"/>
      <w:bookmarkEnd w:id="10793"/>
      <w:bookmarkEnd w:id="10794"/>
      <w:bookmarkEnd w:id="10795"/>
      <w:bookmarkEnd w:id="10796"/>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30"/>
      </w:pPr>
      <w:bookmarkStart w:id="10797" w:name="_Toc193446779"/>
      <w:bookmarkStart w:id="10798" w:name="_Toc193463860"/>
      <w:bookmarkStart w:id="10799" w:name="_Toc60777656"/>
      <w:bookmarkStart w:id="10800" w:name="_Toc210312455"/>
      <w:bookmarkStart w:id="10801" w:name="_Toc193452584"/>
      <w:bookmarkStart w:id="10802" w:name="_Toc201296148"/>
      <w:r>
        <w:t>A.3.1.3</w:t>
      </w:r>
      <w:r>
        <w:tab/>
        <w:t>Text references using ASN.1 identifiers</w:t>
      </w:r>
      <w:bookmarkEnd w:id="10797"/>
      <w:bookmarkEnd w:id="10798"/>
      <w:bookmarkEnd w:id="10799"/>
      <w:bookmarkEnd w:id="10800"/>
      <w:bookmarkEnd w:id="10801"/>
      <w:bookmarkEnd w:id="10802"/>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2"/>
      </w:pPr>
      <w:bookmarkStart w:id="10803" w:name="_Toc193452585"/>
      <w:bookmarkStart w:id="10804" w:name="_Toc193446780"/>
      <w:bookmarkStart w:id="10805" w:name="_Toc210312456"/>
      <w:bookmarkStart w:id="10806" w:name="_Toc193463861"/>
      <w:bookmarkStart w:id="10807" w:name="_Toc60777657"/>
      <w:bookmarkStart w:id="10808" w:name="_Toc201296149"/>
      <w:r>
        <w:t>A.3.2</w:t>
      </w:r>
      <w:r>
        <w:tab/>
        <w:t>High-level message structure</w:t>
      </w:r>
      <w:bookmarkEnd w:id="10803"/>
      <w:bookmarkEnd w:id="10804"/>
      <w:bookmarkEnd w:id="10805"/>
      <w:bookmarkEnd w:id="10806"/>
      <w:bookmarkEnd w:id="10807"/>
      <w:bookmarkEnd w:id="10808"/>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2"/>
      </w:pPr>
      <w:bookmarkStart w:id="10809" w:name="_Toc60777658"/>
      <w:bookmarkStart w:id="10810" w:name="_Toc193452586"/>
      <w:bookmarkStart w:id="10811" w:name="_Toc193446781"/>
      <w:bookmarkStart w:id="10812" w:name="_Toc193463862"/>
      <w:bookmarkStart w:id="10813" w:name="_Toc210312457"/>
      <w:bookmarkStart w:id="10814" w:name="_Toc201296150"/>
      <w:r>
        <w:t>A.3.3</w:t>
      </w:r>
      <w:r>
        <w:tab/>
        <w:t>Message definition</w:t>
      </w:r>
      <w:bookmarkEnd w:id="10809"/>
      <w:bookmarkEnd w:id="10810"/>
      <w:bookmarkEnd w:id="10811"/>
      <w:bookmarkEnd w:id="10812"/>
      <w:bookmarkEnd w:id="10813"/>
      <w:bookmarkEnd w:id="10814"/>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2"/>
      </w:pPr>
      <w:bookmarkStart w:id="10815" w:name="_Toc210312458"/>
      <w:bookmarkStart w:id="10816" w:name="_Toc60777659"/>
      <w:bookmarkStart w:id="10817" w:name="_Toc193452587"/>
      <w:bookmarkStart w:id="10818" w:name="_Toc193463863"/>
      <w:bookmarkStart w:id="10819" w:name="_Toc201296151"/>
      <w:bookmarkStart w:id="10820" w:name="_Toc193446782"/>
      <w:r>
        <w:t>A.3.4</w:t>
      </w:r>
      <w:r>
        <w:tab/>
        <w:t>Information elements</w:t>
      </w:r>
      <w:bookmarkEnd w:id="10815"/>
      <w:bookmarkEnd w:id="10816"/>
      <w:bookmarkEnd w:id="10817"/>
      <w:bookmarkEnd w:id="10818"/>
      <w:bookmarkEnd w:id="10819"/>
      <w:bookmarkEnd w:id="10820"/>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2"/>
      </w:pPr>
      <w:bookmarkStart w:id="10821" w:name="_Toc193446783"/>
      <w:bookmarkStart w:id="10822" w:name="_Toc201296152"/>
      <w:bookmarkStart w:id="10823" w:name="_Toc193463864"/>
      <w:bookmarkStart w:id="10824" w:name="_Toc193452588"/>
      <w:bookmarkStart w:id="10825" w:name="_Toc60777660"/>
      <w:bookmarkStart w:id="10826" w:name="_Toc210312459"/>
      <w:r>
        <w:t>A.3.5</w:t>
      </w:r>
      <w:r>
        <w:tab/>
        <w:t>Fields with optional presence</w:t>
      </w:r>
      <w:bookmarkEnd w:id="10821"/>
      <w:bookmarkEnd w:id="10822"/>
      <w:bookmarkEnd w:id="10823"/>
      <w:bookmarkEnd w:id="10824"/>
      <w:bookmarkEnd w:id="10825"/>
      <w:bookmarkEnd w:id="10826"/>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2"/>
      </w:pPr>
      <w:bookmarkStart w:id="10827" w:name="_Toc60777661"/>
      <w:bookmarkStart w:id="10828" w:name="_Toc193463865"/>
      <w:bookmarkStart w:id="10829" w:name="_Toc193446784"/>
      <w:bookmarkStart w:id="10830" w:name="_Toc193452589"/>
      <w:bookmarkStart w:id="10831" w:name="_Toc201296153"/>
      <w:bookmarkStart w:id="10832" w:name="_Toc210312460"/>
      <w:r>
        <w:t>A.3.6</w:t>
      </w:r>
      <w:r>
        <w:tab/>
        <w:t>Fields with conditional presence</w:t>
      </w:r>
      <w:bookmarkEnd w:id="10827"/>
      <w:bookmarkEnd w:id="10828"/>
      <w:bookmarkEnd w:id="10829"/>
      <w:bookmarkEnd w:id="10830"/>
      <w:bookmarkEnd w:id="10831"/>
      <w:bookmarkEnd w:id="10832"/>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2"/>
      </w:pPr>
      <w:bookmarkStart w:id="10833" w:name="_Toc193463866"/>
      <w:bookmarkStart w:id="10834" w:name="_Toc193452590"/>
      <w:bookmarkStart w:id="10835" w:name="_Toc60777662"/>
      <w:bookmarkStart w:id="10836" w:name="_Toc193446785"/>
      <w:bookmarkStart w:id="10837" w:name="_Toc201296154"/>
      <w:bookmarkStart w:id="10838" w:name="_Toc210312461"/>
      <w:r>
        <w:t>A.3.7</w:t>
      </w:r>
      <w:r>
        <w:tab/>
        <w:t>Guidelines on use of lists with elements of SEQUENCE type</w:t>
      </w:r>
      <w:bookmarkEnd w:id="10833"/>
      <w:bookmarkEnd w:id="10834"/>
      <w:bookmarkEnd w:id="10835"/>
      <w:bookmarkEnd w:id="10836"/>
      <w:bookmarkEnd w:id="10837"/>
      <w:bookmarkEnd w:id="10838"/>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2"/>
        <w:rPr>
          <w:lang w:eastAsia="sv-SE"/>
        </w:rPr>
      </w:pPr>
      <w:bookmarkStart w:id="10839" w:name="_Toc193452591"/>
      <w:bookmarkStart w:id="10840" w:name="_Toc201296155"/>
      <w:bookmarkStart w:id="10841" w:name="_Toc193446786"/>
      <w:bookmarkStart w:id="10842" w:name="_Toc60777663"/>
      <w:bookmarkStart w:id="10843" w:name="_Toc193463867"/>
      <w:bookmarkStart w:id="10844" w:name="_Toc210312462"/>
      <w:r>
        <w:rPr>
          <w:lang w:eastAsia="sv-SE"/>
        </w:rPr>
        <w:t>A.3.8</w:t>
      </w:r>
      <w:r>
        <w:rPr>
          <w:lang w:eastAsia="sv-SE"/>
        </w:rPr>
        <w:tab/>
        <w:t>Guidelines on use of parameterised SetupRelease type</w:t>
      </w:r>
      <w:bookmarkEnd w:id="10839"/>
      <w:bookmarkEnd w:id="10840"/>
      <w:bookmarkEnd w:id="10841"/>
      <w:bookmarkEnd w:id="10842"/>
      <w:bookmarkEnd w:id="10843"/>
      <w:bookmarkEnd w:id="10844"/>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2"/>
      </w:pPr>
      <w:bookmarkStart w:id="10845" w:name="_Toc210312463"/>
      <w:bookmarkStart w:id="10846" w:name="_Toc193446787"/>
      <w:bookmarkStart w:id="10847" w:name="_Toc193463868"/>
      <w:bookmarkStart w:id="10848" w:name="_Toc201296156"/>
      <w:bookmarkStart w:id="10849" w:name="_Toc193452592"/>
      <w:bookmarkStart w:id="10850" w:name="_Toc60777664"/>
      <w:bookmarkStart w:id="10851" w:name="_Hlk54240517"/>
      <w:r>
        <w:t>A.3.9</w:t>
      </w:r>
      <w:r>
        <w:tab/>
        <w:t>Guidelines on use of ToAddModList and ToReleaseList</w:t>
      </w:r>
      <w:bookmarkEnd w:id="10845"/>
      <w:bookmarkEnd w:id="10846"/>
      <w:bookmarkEnd w:id="10847"/>
      <w:bookmarkEnd w:id="10848"/>
      <w:bookmarkEnd w:id="10849"/>
      <w:bookmarkEnd w:id="10850"/>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52" w:name="_Hlk56409330"/>
      <w:r>
        <w:t>Note that the release of a field (a list element as well as any other field) releases all its sub-fields (sub-fields configured by elementsToAddModList and any other sub-field).</w:t>
      </w:r>
    </w:p>
    <w:bookmarkEnd w:id="10852"/>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2"/>
      </w:pPr>
      <w:bookmarkStart w:id="10853" w:name="_Toc193452593"/>
      <w:bookmarkStart w:id="10854" w:name="_Toc60777665"/>
      <w:bookmarkStart w:id="10855" w:name="_Toc193446788"/>
      <w:bookmarkStart w:id="10856" w:name="_Toc193463869"/>
      <w:bookmarkStart w:id="10857" w:name="_Toc201296157"/>
      <w:bookmarkStart w:id="10858" w:name="_Toc210312464"/>
      <w:bookmarkEnd w:id="10851"/>
      <w:r>
        <w:t>A.3.10</w:t>
      </w:r>
      <w:r>
        <w:tab/>
        <w:t>Guidelines on use of lists (without ToAddModList and ToReleaseList)</w:t>
      </w:r>
      <w:bookmarkEnd w:id="10853"/>
      <w:bookmarkEnd w:id="10854"/>
      <w:bookmarkEnd w:id="10855"/>
      <w:bookmarkEnd w:id="10856"/>
      <w:bookmarkEnd w:id="10857"/>
      <w:bookmarkEnd w:id="10858"/>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1"/>
      </w:pPr>
      <w:bookmarkStart w:id="10859" w:name="_Toc193446789"/>
      <w:bookmarkStart w:id="10860" w:name="_Toc210312465"/>
      <w:bookmarkStart w:id="10861" w:name="_Toc193463870"/>
      <w:bookmarkStart w:id="10862" w:name="_Toc193452594"/>
      <w:bookmarkStart w:id="10863" w:name="_Toc201296158"/>
      <w:bookmarkStart w:id="10864" w:name="_Toc60777666"/>
      <w:r>
        <w:t>A.4</w:t>
      </w:r>
      <w:r>
        <w:tab/>
        <w:t>Extension of the PDU specifications</w:t>
      </w:r>
      <w:bookmarkEnd w:id="10859"/>
      <w:bookmarkEnd w:id="10860"/>
      <w:bookmarkEnd w:id="10861"/>
      <w:bookmarkEnd w:id="10862"/>
      <w:bookmarkEnd w:id="10863"/>
      <w:bookmarkEnd w:id="10864"/>
    </w:p>
    <w:p w14:paraId="3756CEAF" w14:textId="77777777" w:rsidR="00EF7C5F" w:rsidRDefault="000971F0">
      <w:pPr>
        <w:pStyle w:val="2"/>
      </w:pPr>
      <w:bookmarkStart w:id="10865" w:name="_Toc210312466"/>
      <w:bookmarkStart w:id="10866" w:name="_Toc193452595"/>
      <w:bookmarkStart w:id="10867" w:name="_Toc60777667"/>
      <w:bookmarkStart w:id="10868" w:name="_Toc193446790"/>
      <w:bookmarkStart w:id="10869" w:name="_Toc201296159"/>
      <w:bookmarkStart w:id="10870" w:name="_Toc193463871"/>
      <w:r>
        <w:t>A.4.1</w:t>
      </w:r>
      <w:r>
        <w:tab/>
        <w:t>General principles to ensure compatibility</w:t>
      </w:r>
      <w:bookmarkEnd w:id="10865"/>
      <w:bookmarkEnd w:id="10866"/>
      <w:bookmarkEnd w:id="10867"/>
      <w:bookmarkEnd w:id="10868"/>
      <w:bookmarkEnd w:id="10869"/>
      <w:bookmarkEnd w:id="10870"/>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2"/>
      </w:pPr>
      <w:bookmarkStart w:id="10871" w:name="_Toc60777668"/>
      <w:bookmarkStart w:id="10872" w:name="_Toc193446791"/>
      <w:bookmarkStart w:id="10873" w:name="_Toc193452596"/>
      <w:bookmarkStart w:id="10874" w:name="_Toc193463872"/>
      <w:bookmarkStart w:id="10875" w:name="_Toc201296160"/>
      <w:bookmarkStart w:id="10876" w:name="_Toc210312467"/>
      <w:r>
        <w:t>A.4.2</w:t>
      </w:r>
      <w:r>
        <w:tab/>
        <w:t>Critical extension of messages and fields</w:t>
      </w:r>
      <w:bookmarkEnd w:id="10871"/>
      <w:bookmarkEnd w:id="10872"/>
      <w:bookmarkEnd w:id="10873"/>
      <w:bookmarkEnd w:id="10874"/>
      <w:bookmarkEnd w:id="10875"/>
      <w:bookmarkEnd w:id="10876"/>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2"/>
      </w:pPr>
      <w:bookmarkStart w:id="10877" w:name="_Toc201296161"/>
      <w:bookmarkStart w:id="10878" w:name="_Toc60777669"/>
      <w:bookmarkStart w:id="10879" w:name="_Toc193446792"/>
      <w:bookmarkStart w:id="10880" w:name="_Toc193452597"/>
      <w:bookmarkStart w:id="10881" w:name="_Toc193463873"/>
      <w:bookmarkStart w:id="10882" w:name="_Toc210312468"/>
      <w:r>
        <w:t>A.4.3</w:t>
      </w:r>
      <w:r>
        <w:tab/>
        <w:t>Non-critical extension of messages</w:t>
      </w:r>
      <w:bookmarkEnd w:id="10877"/>
      <w:bookmarkEnd w:id="10878"/>
      <w:bookmarkEnd w:id="10879"/>
      <w:bookmarkEnd w:id="10880"/>
      <w:bookmarkEnd w:id="10881"/>
      <w:bookmarkEnd w:id="10882"/>
    </w:p>
    <w:p w14:paraId="3BE3CFE5" w14:textId="77777777" w:rsidR="00EF7C5F" w:rsidRDefault="000971F0">
      <w:pPr>
        <w:pStyle w:val="30"/>
      </w:pPr>
      <w:bookmarkStart w:id="10883" w:name="_Toc60777670"/>
      <w:bookmarkStart w:id="10884" w:name="_Toc210312469"/>
      <w:bookmarkStart w:id="10885" w:name="_Toc193463874"/>
      <w:bookmarkStart w:id="10886" w:name="_Toc193452598"/>
      <w:bookmarkStart w:id="10887" w:name="_Toc193446793"/>
      <w:bookmarkStart w:id="10888" w:name="_Toc201296162"/>
      <w:r>
        <w:t>A.4.3.1</w:t>
      </w:r>
      <w:r>
        <w:tab/>
        <w:t>General principles</w:t>
      </w:r>
      <w:bookmarkEnd w:id="10883"/>
      <w:bookmarkEnd w:id="10884"/>
      <w:bookmarkEnd w:id="10885"/>
      <w:bookmarkEnd w:id="10886"/>
      <w:bookmarkEnd w:id="10887"/>
      <w:bookmarkEnd w:id="10888"/>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30"/>
      </w:pPr>
      <w:bookmarkStart w:id="10889" w:name="_Toc60777671"/>
      <w:bookmarkStart w:id="10890" w:name="_Toc201296163"/>
      <w:bookmarkStart w:id="10891" w:name="_Toc210312470"/>
      <w:bookmarkStart w:id="10892" w:name="_Toc193446794"/>
      <w:bookmarkStart w:id="10893" w:name="_Toc193463875"/>
      <w:bookmarkStart w:id="10894" w:name="_Toc193452599"/>
      <w:r>
        <w:t>A.4.3.2</w:t>
      </w:r>
      <w:r>
        <w:tab/>
        <w:t>Further guidelines</w:t>
      </w:r>
      <w:bookmarkEnd w:id="10889"/>
      <w:bookmarkEnd w:id="10890"/>
      <w:bookmarkEnd w:id="10891"/>
      <w:bookmarkEnd w:id="10892"/>
      <w:bookmarkEnd w:id="10893"/>
      <w:bookmarkEnd w:id="10894"/>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30"/>
      </w:pPr>
      <w:bookmarkStart w:id="10895" w:name="_Toc210312471"/>
      <w:bookmarkStart w:id="10896" w:name="_Toc193463876"/>
      <w:bookmarkStart w:id="10897" w:name="_Toc201296164"/>
      <w:bookmarkStart w:id="10898" w:name="_Toc193452600"/>
      <w:bookmarkStart w:id="10899" w:name="_Toc60777672"/>
      <w:bookmarkStart w:id="10900" w:name="_Toc193446795"/>
      <w:r>
        <w:t>A.4.3.3</w:t>
      </w:r>
      <w:r>
        <w:tab/>
        <w:t>Typical example of evolution of IE with local extensions</w:t>
      </w:r>
      <w:bookmarkEnd w:id="10895"/>
      <w:bookmarkEnd w:id="10896"/>
      <w:bookmarkEnd w:id="10897"/>
      <w:bookmarkEnd w:id="10898"/>
      <w:bookmarkEnd w:id="10899"/>
      <w:bookmarkEnd w:id="10900"/>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30"/>
      </w:pPr>
      <w:bookmarkStart w:id="10901" w:name="_Toc60777673"/>
      <w:bookmarkStart w:id="10902" w:name="_Toc193463877"/>
      <w:bookmarkStart w:id="10903" w:name="_Toc193452601"/>
      <w:bookmarkStart w:id="10904" w:name="_Toc201296165"/>
      <w:bookmarkStart w:id="10905" w:name="_Toc210312472"/>
      <w:bookmarkStart w:id="10906" w:name="_Toc193446796"/>
      <w:r>
        <w:t>A.4.3.4</w:t>
      </w:r>
      <w:r>
        <w:tab/>
        <w:t>Typical examples of non critical extension at the end of a message</w:t>
      </w:r>
      <w:bookmarkEnd w:id="10901"/>
      <w:bookmarkEnd w:id="10902"/>
      <w:bookmarkEnd w:id="10903"/>
      <w:bookmarkEnd w:id="10904"/>
      <w:bookmarkEnd w:id="10905"/>
      <w:bookmarkEnd w:id="10906"/>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30"/>
      </w:pPr>
      <w:bookmarkStart w:id="10907" w:name="_Toc60777674"/>
      <w:bookmarkStart w:id="10908" w:name="_Toc193463878"/>
      <w:bookmarkStart w:id="10909" w:name="_Toc201296166"/>
      <w:bookmarkStart w:id="10910" w:name="_Toc210312473"/>
      <w:bookmarkStart w:id="10911" w:name="_Toc193446797"/>
      <w:bookmarkStart w:id="10912" w:name="_Toc193452602"/>
      <w:r>
        <w:t>A.4.3.5</w:t>
      </w:r>
      <w:r>
        <w:tab/>
        <w:t>Examples of non-critical extensions not placed at the default extension location</w:t>
      </w:r>
      <w:bookmarkEnd w:id="10907"/>
      <w:bookmarkEnd w:id="10908"/>
      <w:bookmarkEnd w:id="10909"/>
      <w:bookmarkEnd w:id="10910"/>
      <w:bookmarkEnd w:id="10911"/>
      <w:bookmarkEnd w:id="10912"/>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40"/>
      </w:pPr>
      <w:bookmarkStart w:id="10913" w:name="_Toc60777675"/>
      <w:bookmarkStart w:id="10914" w:name="_Toc201296167"/>
      <w:bookmarkStart w:id="10915" w:name="_Toc193446798"/>
      <w:bookmarkStart w:id="10916" w:name="_Toc210312474"/>
      <w:bookmarkStart w:id="10917" w:name="_Toc193463879"/>
      <w:bookmarkStart w:id="10918" w:name="_Toc193452603"/>
      <w:bookmarkStart w:id="10919" w:name="MCCQCTEMPBM_00000800"/>
      <w:r>
        <w:t>–</w:t>
      </w:r>
      <w:r>
        <w:tab/>
      </w:r>
      <w:r>
        <w:rPr>
          <w:i/>
        </w:rPr>
        <w:t>ParentIE-WithEM</w:t>
      </w:r>
      <w:bookmarkEnd w:id="10913"/>
      <w:bookmarkEnd w:id="10914"/>
      <w:bookmarkEnd w:id="10915"/>
      <w:bookmarkEnd w:id="10916"/>
      <w:bookmarkEnd w:id="10917"/>
      <w:bookmarkEnd w:id="10918"/>
    </w:p>
    <w:bookmarkEnd w:id="10919"/>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40"/>
        <w:rPr>
          <w:i/>
          <w:iCs/>
        </w:rPr>
      </w:pPr>
      <w:bookmarkStart w:id="10920" w:name="_Toc201296168"/>
      <w:bookmarkStart w:id="10921" w:name="_Toc193452604"/>
      <w:bookmarkStart w:id="10922" w:name="_Toc60777676"/>
      <w:bookmarkStart w:id="10923" w:name="_Toc193463880"/>
      <w:bookmarkStart w:id="10924" w:name="_Toc210312475"/>
      <w:bookmarkStart w:id="10925" w:name="_Toc193446799"/>
      <w:bookmarkStart w:id="10926" w:name="MCCQCTEMPBM_00000801"/>
      <w:r>
        <w:rPr>
          <w:i/>
          <w:iCs/>
        </w:rPr>
        <w:t>–</w:t>
      </w:r>
      <w:r>
        <w:rPr>
          <w:i/>
          <w:iCs/>
        </w:rPr>
        <w:tab/>
        <w:t>ChildIE1-WithoutEM</w:t>
      </w:r>
      <w:bookmarkEnd w:id="10920"/>
      <w:bookmarkEnd w:id="10921"/>
      <w:bookmarkEnd w:id="10922"/>
      <w:bookmarkEnd w:id="10923"/>
      <w:bookmarkEnd w:id="10924"/>
      <w:bookmarkEnd w:id="10925"/>
    </w:p>
    <w:bookmarkEnd w:id="10926"/>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40"/>
        <w:rPr>
          <w:i/>
          <w:iCs/>
        </w:rPr>
      </w:pPr>
      <w:bookmarkStart w:id="10927" w:name="_Toc210312476"/>
      <w:bookmarkStart w:id="10928" w:name="_Toc60777677"/>
      <w:bookmarkStart w:id="10929" w:name="_Toc193446800"/>
      <w:bookmarkStart w:id="10930" w:name="_Toc193463881"/>
      <w:bookmarkStart w:id="10931" w:name="_Toc193452605"/>
      <w:bookmarkStart w:id="10932" w:name="_Toc201296169"/>
      <w:bookmarkStart w:id="10933" w:name="MCCQCTEMPBM_00000802"/>
      <w:r>
        <w:rPr>
          <w:i/>
          <w:iCs/>
        </w:rPr>
        <w:t>–</w:t>
      </w:r>
      <w:r>
        <w:rPr>
          <w:i/>
          <w:iCs/>
        </w:rPr>
        <w:tab/>
        <w:t>ChildIE2-WithoutEM</w:t>
      </w:r>
      <w:bookmarkEnd w:id="10927"/>
      <w:bookmarkEnd w:id="10928"/>
      <w:bookmarkEnd w:id="10929"/>
      <w:bookmarkEnd w:id="10930"/>
      <w:bookmarkEnd w:id="10931"/>
      <w:bookmarkEnd w:id="10932"/>
    </w:p>
    <w:bookmarkEnd w:id="10933"/>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34" w:name="_Toc52838533"/>
      <w:bookmarkStart w:id="10935" w:name="_Toc53007173"/>
      <w:bookmarkStart w:id="10936" w:name="_Toc52837525"/>
      <w:bookmarkStart w:id="10937" w:name="_Toc46440049"/>
      <w:bookmarkStart w:id="10938" w:name="_Toc46444886"/>
      <w:bookmarkStart w:id="10939" w:name="_Toc46487647"/>
      <w:bookmarkStart w:id="10940" w:name="_Toc201296170"/>
      <w:bookmarkStart w:id="10941" w:name="_Toc193463882"/>
      <w:bookmarkStart w:id="10942" w:name="_Toc210312477"/>
      <w:r>
        <w:rPr>
          <w:rFonts w:ascii="Arial" w:hAnsi="Arial"/>
          <w:sz w:val="28"/>
        </w:rPr>
        <w:t>A.4.3.6</w:t>
      </w:r>
      <w:r>
        <w:rPr>
          <w:rFonts w:ascii="Arial" w:hAnsi="Arial"/>
          <w:sz w:val="28"/>
        </w:rPr>
        <w:tab/>
      </w:r>
      <w:bookmarkEnd w:id="10934"/>
      <w:bookmarkEnd w:id="10935"/>
      <w:bookmarkEnd w:id="10936"/>
      <w:bookmarkEnd w:id="10937"/>
      <w:bookmarkEnd w:id="10938"/>
      <w:bookmarkEnd w:id="10939"/>
      <w:r>
        <w:rPr>
          <w:rFonts w:ascii="Arial" w:hAnsi="Arial"/>
          <w:sz w:val="28"/>
        </w:rPr>
        <w:t>Non-critical extensions of lists with ToAddMod/ToRelease</w:t>
      </w:r>
      <w:bookmarkEnd w:id="10940"/>
      <w:bookmarkEnd w:id="10941"/>
      <w:bookmarkEnd w:id="10942"/>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1"/>
      </w:pPr>
      <w:bookmarkStart w:id="10943" w:name="_Toc60777678"/>
      <w:bookmarkStart w:id="10944" w:name="_Toc193446801"/>
      <w:bookmarkStart w:id="10945" w:name="_Toc193452606"/>
      <w:bookmarkStart w:id="10946" w:name="_Toc193463883"/>
      <w:bookmarkStart w:id="10947" w:name="_Toc201296171"/>
      <w:bookmarkStart w:id="10948" w:name="_Toc210312478"/>
      <w:r>
        <w:t>A.5</w:t>
      </w:r>
      <w:r>
        <w:tab/>
        <w:t>Guidelines regarding inclusion of transaction identifiers in RRC messages</w:t>
      </w:r>
      <w:bookmarkEnd w:id="10943"/>
      <w:bookmarkEnd w:id="10944"/>
      <w:bookmarkEnd w:id="10945"/>
      <w:bookmarkEnd w:id="10946"/>
      <w:bookmarkEnd w:id="10947"/>
      <w:bookmarkEnd w:id="10948"/>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1"/>
      </w:pPr>
      <w:bookmarkStart w:id="10949" w:name="_Toc193446802"/>
      <w:bookmarkStart w:id="10950" w:name="_Toc193463884"/>
      <w:bookmarkStart w:id="10951" w:name="_Toc201296172"/>
      <w:bookmarkStart w:id="10952" w:name="_Toc60777679"/>
      <w:bookmarkStart w:id="10953" w:name="_Toc210312479"/>
      <w:bookmarkStart w:id="10954" w:name="_Toc193452607"/>
      <w:r>
        <w:t>A.6</w:t>
      </w:r>
      <w:r>
        <w:tab/>
        <w:t>Guidelines regarding use of need codes</w:t>
      </w:r>
      <w:bookmarkEnd w:id="10949"/>
      <w:bookmarkEnd w:id="10950"/>
      <w:bookmarkEnd w:id="10951"/>
      <w:bookmarkEnd w:id="10952"/>
      <w:bookmarkEnd w:id="10953"/>
      <w:bookmarkEnd w:id="10954"/>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1"/>
      </w:pPr>
      <w:bookmarkStart w:id="10955" w:name="_Toc60777680"/>
      <w:bookmarkStart w:id="10956" w:name="_Toc193446803"/>
      <w:bookmarkStart w:id="10957" w:name="_Toc193463885"/>
      <w:bookmarkStart w:id="10958" w:name="_Toc193452608"/>
      <w:bookmarkStart w:id="10959" w:name="_Toc201296173"/>
      <w:bookmarkStart w:id="10960" w:name="_Toc210312480"/>
      <w:r>
        <w:t>A.7</w:t>
      </w:r>
      <w:r>
        <w:tab/>
        <w:t>Guidelines regarding use of conditions</w:t>
      </w:r>
      <w:bookmarkEnd w:id="10955"/>
      <w:bookmarkEnd w:id="10956"/>
      <w:bookmarkEnd w:id="10957"/>
      <w:bookmarkEnd w:id="10958"/>
      <w:bookmarkEnd w:id="10959"/>
      <w:bookmarkEnd w:id="10960"/>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1"/>
      </w:pPr>
      <w:bookmarkStart w:id="10961" w:name="_Toc201296174"/>
      <w:bookmarkStart w:id="10962" w:name="_Toc193463886"/>
      <w:bookmarkStart w:id="10963" w:name="_Toc193446804"/>
      <w:bookmarkStart w:id="10964" w:name="_Toc60777681"/>
      <w:bookmarkStart w:id="10965" w:name="_Toc193452609"/>
      <w:bookmarkStart w:id="10966" w:name="_Toc210312481"/>
      <w:r>
        <w:t>A.8</w:t>
      </w:r>
      <w:r>
        <w:tab/>
        <w:t>Miscellaneous</w:t>
      </w:r>
      <w:bookmarkEnd w:id="10961"/>
      <w:bookmarkEnd w:id="10962"/>
      <w:bookmarkEnd w:id="10963"/>
      <w:bookmarkEnd w:id="10964"/>
      <w:bookmarkEnd w:id="10965"/>
      <w:bookmarkEnd w:id="10966"/>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8"/>
      </w:pPr>
      <w:bookmarkStart w:id="10967" w:name="_Toc210312482"/>
      <w:bookmarkStart w:id="10968" w:name="_Toc201296175"/>
      <w:bookmarkStart w:id="10969" w:name="_Toc60777682"/>
      <w:bookmarkStart w:id="10970" w:name="_Toc193452610"/>
      <w:bookmarkStart w:id="10971" w:name="_Toc193446805"/>
      <w:bookmarkStart w:id="10972" w:name="_Toc193463887"/>
      <w:r>
        <w:t>Annex B (informative):</w:t>
      </w:r>
      <w:r>
        <w:tab/>
        <w:t>RRC Information</w:t>
      </w:r>
      <w:bookmarkEnd w:id="10967"/>
      <w:bookmarkEnd w:id="10968"/>
      <w:bookmarkEnd w:id="10969"/>
      <w:bookmarkEnd w:id="10970"/>
      <w:bookmarkEnd w:id="10971"/>
      <w:bookmarkEnd w:id="10972"/>
    </w:p>
    <w:p w14:paraId="3DF18729" w14:textId="77777777" w:rsidR="00EF7C5F" w:rsidRDefault="000971F0">
      <w:pPr>
        <w:pStyle w:val="1"/>
      </w:pPr>
      <w:bookmarkStart w:id="10973" w:name="_Toc60777683"/>
      <w:bookmarkStart w:id="10974" w:name="_Toc193446806"/>
      <w:bookmarkStart w:id="10975" w:name="_Toc193452611"/>
      <w:bookmarkStart w:id="10976" w:name="_Toc193463888"/>
      <w:bookmarkStart w:id="10977" w:name="_Toc201296176"/>
      <w:bookmarkStart w:id="10978" w:name="_Toc210312483"/>
      <w:r>
        <w:t>B.1</w:t>
      </w:r>
      <w:r>
        <w:tab/>
        <w:t>Protection of RRC messages</w:t>
      </w:r>
      <w:bookmarkEnd w:id="10973"/>
      <w:bookmarkEnd w:id="10974"/>
      <w:bookmarkEnd w:id="10975"/>
      <w:bookmarkEnd w:id="10976"/>
      <w:bookmarkEnd w:id="10977"/>
      <w:bookmarkEnd w:id="10978"/>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1"/>
      </w:pPr>
      <w:bookmarkStart w:id="10979" w:name="_Toc193463889"/>
      <w:bookmarkStart w:id="10980" w:name="_Toc193452612"/>
      <w:bookmarkStart w:id="10981" w:name="_Toc201296177"/>
      <w:bookmarkStart w:id="10982" w:name="_Toc193446807"/>
      <w:bookmarkStart w:id="10983" w:name="_Toc210312484"/>
      <w:bookmarkStart w:id="10984" w:name="_Toc60777684"/>
      <w:r>
        <w:t>B.2</w:t>
      </w:r>
      <w:r>
        <w:tab/>
        <w:t>Description of BWP configuration options</w:t>
      </w:r>
      <w:bookmarkEnd w:id="10979"/>
      <w:bookmarkEnd w:id="10980"/>
      <w:bookmarkEnd w:id="10981"/>
      <w:bookmarkEnd w:id="10982"/>
      <w:bookmarkEnd w:id="10983"/>
      <w:bookmarkEnd w:id="10984"/>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2pt;height:87.8pt;mso-width-percent:0;mso-height-percent:0;mso-width-percent:0;mso-height-percent:0" o:ole="">
            <v:imagedata r:id="rId151" o:title=""/>
          </v:shape>
          <o:OLEObject Type="Embed" ProgID="Visio.Drawing.15" ShapeID="_x0000_i1095" DrawAspect="Content" ObjectID="_1824470397" r:id="rId152"/>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2pt;height:113.45pt;mso-width-percent:0;mso-height-percent:0;mso-width-percent:0;mso-height-percent:0" o:ole="">
            <v:imagedata r:id="rId153" o:title=""/>
          </v:shape>
          <o:OLEObject Type="Embed" ProgID="Visio.Drawing.15" ShapeID="_x0000_i1096" DrawAspect="Content" ObjectID="_1824470398" r:id="rId154"/>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8"/>
      </w:pPr>
      <w:bookmarkStart w:id="10985" w:name="_Toc201296178"/>
      <w:bookmarkStart w:id="10986" w:name="_Toc193446808"/>
      <w:bookmarkStart w:id="10987" w:name="_Toc60777685"/>
      <w:bookmarkStart w:id="10988" w:name="_Toc193452613"/>
      <w:bookmarkStart w:id="10989" w:name="_Toc193463890"/>
      <w:bookmarkStart w:id="10990" w:name="_Toc210312485"/>
      <w:r>
        <w:t>Annex C (normative):</w:t>
      </w:r>
      <w:r>
        <w:tab/>
        <w:t>List of CRs Containing Early Implementable Features and Corrections</w:t>
      </w:r>
      <w:bookmarkEnd w:id="10985"/>
      <w:bookmarkEnd w:id="10986"/>
      <w:bookmarkEnd w:id="10987"/>
      <w:bookmarkEnd w:id="10988"/>
      <w:bookmarkEnd w:id="10989"/>
      <w:bookmarkEnd w:id="10990"/>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8"/>
      </w:pPr>
      <w:bookmarkStart w:id="10991" w:name="_Toc210312486"/>
      <w:bookmarkStart w:id="10992" w:name="_Toc201296179"/>
      <w:bookmarkStart w:id="10993" w:name="_Toc193452614"/>
      <w:bookmarkStart w:id="10994" w:name="_Toc193446809"/>
      <w:bookmarkStart w:id="10995" w:name="_Toc60777686"/>
      <w:bookmarkStart w:id="10996" w:name="_Toc193463891"/>
      <w:r>
        <w:t>Annex D (normative):</w:t>
      </w:r>
      <w:r>
        <w:tab/>
        <w:t>UE requirements on ASN.1 comprehension</w:t>
      </w:r>
      <w:bookmarkEnd w:id="10991"/>
      <w:bookmarkEnd w:id="10992"/>
      <w:bookmarkEnd w:id="10993"/>
      <w:bookmarkEnd w:id="10994"/>
      <w:bookmarkEnd w:id="10995"/>
      <w:bookmarkEnd w:id="10996"/>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8"/>
      </w:pPr>
      <w:bookmarkStart w:id="10997" w:name="_Toc60777687"/>
      <w:bookmarkStart w:id="10998" w:name="_Toc193446810"/>
      <w:bookmarkStart w:id="10999" w:name="_Toc193452615"/>
      <w:bookmarkStart w:id="11000" w:name="_Toc193463892"/>
      <w:bookmarkStart w:id="11001" w:name="_Toc210312487"/>
      <w:bookmarkStart w:id="11002" w:name="_Toc201296180"/>
      <w:r>
        <w:t>Annex E (informative):</w:t>
      </w:r>
      <w:r>
        <w:br/>
      </w:r>
      <w:bookmarkStart w:id="11003" w:name="historyclause"/>
      <w:r>
        <w:t>Change history</w:t>
      </w:r>
      <w:bookmarkEnd w:id="10997"/>
      <w:bookmarkEnd w:id="10998"/>
      <w:bookmarkEnd w:id="10999"/>
      <w:bookmarkEnd w:id="11000"/>
      <w:bookmarkEnd w:id="11001"/>
      <w:bookmarkEnd w:id="11002"/>
    </w:p>
    <w:bookmarkEnd w:id="11003"/>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25" w:author="Toyota (Kai-Erik Sunell)" w:date="2025-11-05T11:37:00Z" w:initials="ES">
    <w:p w14:paraId="6250A8CA" w14:textId="77777777" w:rsidR="009633B4" w:rsidRDefault="009633B4" w:rsidP="009633B4">
      <w:pPr>
        <w:pStyle w:val="af3"/>
      </w:pPr>
      <w:r>
        <w:rPr>
          <w:rStyle w:val="affff1"/>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af3"/>
      </w:pPr>
      <w:r>
        <w:rPr>
          <w:b/>
          <w:bCs/>
        </w:rPr>
        <w:t>[Description]</w:t>
      </w:r>
      <w:r>
        <w:t>: The UE behaviour upon the selection should be captured here, as per RAN2 agreements.</w:t>
      </w:r>
    </w:p>
    <w:p w14:paraId="7A78508B" w14:textId="77777777" w:rsidR="009633B4" w:rsidRDefault="009633B4" w:rsidP="009633B4">
      <w:pPr>
        <w:pStyle w:val="af3"/>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af3"/>
      </w:pPr>
      <w:r>
        <w:rPr>
          <w:b/>
          <w:bCs/>
        </w:rPr>
        <w:t>[Comments]</w:t>
      </w:r>
      <w:r>
        <w:t xml:space="preserve">: </w:t>
      </w:r>
    </w:p>
  </w:comment>
  <w:comment w:id="5482" w:author="Toyota (Kai-Erik Sunell)" w:date="2025-11-05T11:44:00Z" w:initials="ES">
    <w:p w14:paraId="0ECE049C" w14:textId="77777777" w:rsidR="009633B4" w:rsidRDefault="009633B4" w:rsidP="009633B4">
      <w:pPr>
        <w:pStyle w:val="af3"/>
      </w:pPr>
      <w:r>
        <w:rPr>
          <w:rStyle w:val="affff1"/>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af3"/>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af3"/>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af3"/>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BB876" w14:textId="77777777" w:rsidR="0080421F" w:rsidRDefault="0080421F">
      <w:pPr>
        <w:spacing w:after="0"/>
      </w:pPr>
      <w:r>
        <w:separator/>
      </w:r>
    </w:p>
  </w:endnote>
  <w:endnote w:type="continuationSeparator" w:id="0">
    <w:p w14:paraId="3E7A0A54" w14:textId="77777777" w:rsidR="0080421F" w:rsidRDefault="008042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mbria"/>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5AF63" w14:textId="77777777" w:rsidR="006805D1" w:rsidRDefault="006805D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9F57CB" w14:textId="77777777" w:rsidR="0080421F" w:rsidRDefault="0080421F">
      <w:pPr>
        <w:spacing w:after="0"/>
      </w:pPr>
      <w:r>
        <w:separator/>
      </w:r>
    </w:p>
  </w:footnote>
  <w:footnote w:type="continuationSeparator" w:id="0">
    <w:p w14:paraId="7335D7CD" w14:textId="77777777" w:rsidR="0080421F" w:rsidRDefault="008042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19E2" w14:textId="77777777" w:rsidR="006805D1" w:rsidRDefault="006805D1">
    <w:pPr>
      <w:pStyle w:val="aff8"/>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aff8"/>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aff8"/>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797"/>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3EE"/>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7B3"/>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61"/>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03E"/>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CB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1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D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affff9">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openxmlformats.org/officeDocument/2006/relationships/theme" Target="theme/theme1.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7.emf"/><Relationship Id="rId5" Type="http://schemas.openxmlformats.org/officeDocument/2006/relationships/styles" Target="styles.xml"/><Relationship Id="rId95" Type="http://schemas.openxmlformats.org/officeDocument/2006/relationships/oleObject" Target="embeddings/oleObject40.bin"/><Relationship Id="rId160" Type="http://schemas.microsoft.com/office/2018/08/relationships/commentsExtensible" Target="commentsExtensible.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oleObject" Target="embeddings/Microsoft_Visio_2003-2010_Drawing.vsd"/><Relationship Id="rId155" Type="http://schemas.openxmlformats.org/officeDocument/2006/relationships/header" Target="header2.xml"/><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8.emf"/><Relationship Id="rId156" Type="http://schemas.openxmlformats.org/officeDocument/2006/relationships/footer" Target="footer1.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package" Target="embeddings/Microsoft_Visio_Drawing2.vsdx"/><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3.vsdx"/><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6.wmf"/><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microsoft.com/office/2011/relationships/people" Target="peop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image" Target="media/image69.emf"/><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oleObject" Target="embeddings/oleObject62.bin"/><Relationship Id="rId148" Type="http://schemas.openxmlformats.org/officeDocument/2006/relationships/oleObject" Target="embeddings/oleObject64.bin"/><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package" Target="embeddings/Microsoft_Visio_Drawing4.vsdx"/><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3.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3.xml><?xml version="1.0" encoding="utf-8"?>
<ds:datastoreItem xmlns:ds="http://schemas.openxmlformats.org/officeDocument/2006/customXml" ds:itemID="{218E13C2-8CCF-49FA-A8B2-E50193AEE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087</Pages>
  <Words>770718</Words>
  <Characters>4393099</Characters>
  <Application>Microsoft Office Word</Application>
  <DocSecurity>0</DocSecurity>
  <Lines>36609</Lines>
  <Paragraphs>1030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 (Jianhui)</cp:lastModifiedBy>
  <cp:revision>6</cp:revision>
  <cp:lastPrinted>2017-05-08T18:55:00Z</cp:lastPrinted>
  <dcterms:created xsi:type="dcterms:W3CDTF">2025-11-07T14:01:00Z</dcterms:created>
  <dcterms:modified xsi:type="dcterms:W3CDTF">2025-11-1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